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52E0C1" w14:textId="7E61B88E" w:rsidR="00000B6B" w:rsidRDefault="00000B6B" w:rsidP="00000B6B">
      <w:pPr>
        <w:pStyle w:val="Titolo"/>
        <w:rPr>
          <w:rFonts w:asciiTheme="minorHAnsi" w:hAnsiTheme="minorHAnsi" w:cstheme="minorHAnsi"/>
        </w:rPr>
      </w:pPr>
      <w:r w:rsidRPr="007440CC">
        <w:rPr>
          <w:rFonts w:asciiTheme="minorHAnsi" w:hAnsiTheme="minorHAnsi" w:cstheme="minorHAnsi"/>
        </w:rPr>
        <w:t>Simplified modelling of electric and hybrid vehicles</w:t>
      </w:r>
    </w:p>
    <w:p w14:paraId="05F22C01" w14:textId="169112A1" w:rsidR="00EA6B98" w:rsidRPr="00EA6B98" w:rsidRDefault="00EA6B98" w:rsidP="00EA6B98">
      <w:pPr>
        <w:jc w:val="center"/>
        <w:rPr>
          <w:b/>
          <w:i/>
          <w:lang w:val="en-US"/>
        </w:rPr>
      </w:pPr>
      <w:r w:rsidRPr="00EA6B98">
        <w:rPr>
          <w:b/>
          <w:i/>
          <w:lang w:val="en-US"/>
        </w:rPr>
        <w:t>A learn</w:t>
      </w:r>
      <w:r w:rsidR="00BB5E9C">
        <w:rPr>
          <w:b/>
          <w:i/>
          <w:lang w:val="en-US"/>
        </w:rPr>
        <w:t>-</w:t>
      </w:r>
      <w:r w:rsidRPr="00EA6B98">
        <w:rPr>
          <w:b/>
          <w:i/>
          <w:lang w:val="en-US"/>
        </w:rPr>
        <w:t>by</w:t>
      </w:r>
      <w:r w:rsidR="00BB5E9C">
        <w:rPr>
          <w:b/>
          <w:i/>
          <w:lang w:val="en-US"/>
        </w:rPr>
        <w:t>-</w:t>
      </w:r>
      <w:r w:rsidRPr="00EA6B98">
        <w:rPr>
          <w:b/>
          <w:i/>
          <w:lang w:val="en-US"/>
        </w:rPr>
        <w:t>using tutorial</w:t>
      </w:r>
      <w:r w:rsidR="00BB5E9C">
        <w:rPr>
          <w:b/>
          <w:i/>
          <w:lang w:val="en-US"/>
        </w:rPr>
        <w:t xml:space="preserve"> – </w:t>
      </w:r>
      <w:r w:rsidR="00843078">
        <w:rPr>
          <w:b/>
          <w:i/>
          <w:lang w:val="en-US"/>
        </w:rPr>
        <w:t>August</w:t>
      </w:r>
      <w:r w:rsidR="00381A14">
        <w:rPr>
          <w:b/>
          <w:i/>
          <w:lang w:val="en-US"/>
        </w:rPr>
        <w:t xml:space="preserve"> 2</w:t>
      </w:r>
      <w:r w:rsidR="002636B5">
        <w:rPr>
          <w:b/>
          <w:i/>
          <w:lang w:val="en-US"/>
        </w:rPr>
        <w:t>0</w:t>
      </w:r>
      <w:r w:rsidR="00381A14">
        <w:rPr>
          <w:b/>
          <w:i/>
          <w:lang w:val="en-US"/>
        </w:rPr>
        <w:t>2</w:t>
      </w:r>
      <w:r w:rsidR="00D17549">
        <w:rPr>
          <w:b/>
          <w:i/>
          <w:lang w:val="en-US"/>
        </w:rPr>
        <w:t>4</w:t>
      </w:r>
    </w:p>
    <w:p w14:paraId="11850AFB" w14:textId="52BD8B28" w:rsidR="00000B6B" w:rsidRPr="00BB5E9C" w:rsidRDefault="00000B6B" w:rsidP="007440CC">
      <w:pPr>
        <w:spacing w:before="120" w:after="0"/>
        <w:jc w:val="center"/>
        <w:rPr>
          <w:i/>
          <w:lang w:val="it-IT"/>
        </w:rPr>
      </w:pPr>
      <w:r w:rsidRPr="00BB5E9C">
        <w:rPr>
          <w:i/>
          <w:lang w:val="it-IT"/>
        </w:rPr>
        <w:t xml:space="preserve">Massimo Ceraolo – University of Pisa </w:t>
      </w:r>
      <w:r w:rsidR="00D517D0" w:rsidRPr="00BB5E9C">
        <w:rPr>
          <w:i/>
          <w:lang w:val="it-IT"/>
        </w:rPr>
        <w:t>–</w:t>
      </w:r>
      <w:r w:rsidRPr="00BB5E9C">
        <w:rPr>
          <w:i/>
          <w:lang w:val="it-IT"/>
        </w:rPr>
        <w:t xml:space="preserve"> Italy</w:t>
      </w:r>
    </w:p>
    <w:p w14:paraId="4C906ADA" w14:textId="6D8A9397" w:rsidR="007440CC" w:rsidRPr="00B5396B" w:rsidRDefault="00000000" w:rsidP="007440CC">
      <w:pPr>
        <w:jc w:val="center"/>
        <w:rPr>
          <w:rStyle w:val="Collegamentoipertestuale"/>
        </w:rPr>
      </w:pPr>
      <w:hyperlink r:id="rId8" w:history="1">
        <w:r w:rsidR="002400C9" w:rsidRPr="00B5396B">
          <w:rPr>
            <w:rStyle w:val="Collegamentoipertestuale"/>
          </w:rPr>
          <w:t>Massimo.ceraolo@unipi.it</w:t>
        </w:r>
      </w:hyperlink>
    </w:p>
    <w:p w14:paraId="3A7EFE5A" w14:textId="77777777" w:rsidR="007D5FF3" w:rsidRPr="00B5396B" w:rsidRDefault="007D5FF3" w:rsidP="007440CC">
      <w:pPr>
        <w:jc w:val="center"/>
        <w:rPr>
          <w:rStyle w:val="Collegamentoipertestuale"/>
        </w:rPr>
      </w:pPr>
    </w:p>
    <w:sdt>
      <w:sdtPr>
        <w:rPr>
          <w:color w:val="0563C1" w:themeColor="hyperlink"/>
          <w:u w:val="single"/>
        </w:rPr>
        <w:id w:val="1181243038"/>
        <w:docPartObj>
          <w:docPartGallery w:val="Table of Contents"/>
          <w:docPartUnique/>
        </w:docPartObj>
      </w:sdtPr>
      <w:sdtEndPr>
        <w:rPr>
          <w:b/>
          <w:bCs/>
          <w:color w:val="auto"/>
          <w:u w:val="none"/>
        </w:rPr>
      </w:sdtEndPr>
      <w:sdtContent>
        <w:p w14:paraId="26E381F2" w14:textId="5FBA1B97" w:rsidR="002C020F" w:rsidRPr="00380E3B" w:rsidRDefault="00380E3B" w:rsidP="00380E3B">
          <w:pPr>
            <w:jc w:val="center"/>
            <w:rPr>
              <w:b/>
              <w:i/>
            </w:rPr>
          </w:pPr>
          <w:r w:rsidRPr="00380E3B">
            <w:rPr>
              <w:b/>
              <w:i/>
            </w:rPr>
            <w:t>Table of</w:t>
          </w:r>
          <w:r>
            <w:rPr>
              <w:b/>
              <w:i/>
            </w:rPr>
            <w:t xml:space="preserve"> </w:t>
          </w:r>
          <w:r w:rsidRPr="00380E3B">
            <w:rPr>
              <w:b/>
              <w:i/>
            </w:rPr>
            <w:t>Contents</w:t>
          </w:r>
        </w:p>
        <w:p w14:paraId="0BB95892" w14:textId="6F254812" w:rsidR="00413837" w:rsidRDefault="002C020F">
          <w:pPr>
            <w:pStyle w:val="Sommario1"/>
            <w:rPr>
              <w:rFonts w:eastAsiaTheme="minorEastAsia"/>
              <w:b w:val="0"/>
              <w:kern w:val="2"/>
              <w:lang w:val="it-IT" w:eastAsia="it-IT"/>
              <w14:ligatures w14:val="standardContextual"/>
            </w:rPr>
          </w:pPr>
          <w:r>
            <w:fldChar w:fldCharType="begin"/>
          </w:r>
          <w:r>
            <w:instrText xml:space="preserve"> TOC \o "1-3" \h \z \u </w:instrText>
          </w:r>
          <w:r>
            <w:fldChar w:fldCharType="separate"/>
          </w:r>
          <w:hyperlink w:anchor="_Toc173158971" w:history="1">
            <w:r w:rsidR="00413837" w:rsidRPr="00857872">
              <w:rPr>
                <w:rStyle w:val="Collegamentoipertestuale"/>
              </w:rPr>
              <w:t>1</w:t>
            </w:r>
            <w:r w:rsidR="00413837">
              <w:rPr>
                <w:rFonts w:eastAsiaTheme="minorEastAsia"/>
                <w:b w:val="0"/>
                <w:kern w:val="2"/>
                <w:lang w:val="it-IT" w:eastAsia="it-IT"/>
                <w14:ligatures w14:val="standardContextual"/>
              </w:rPr>
              <w:tab/>
            </w:r>
            <w:r w:rsidR="00413837" w:rsidRPr="00857872">
              <w:rPr>
                <w:rStyle w:val="Collegamentoipertestuale"/>
              </w:rPr>
              <w:t>About this document</w:t>
            </w:r>
            <w:r w:rsidR="00413837">
              <w:rPr>
                <w:webHidden/>
              </w:rPr>
              <w:tab/>
            </w:r>
            <w:r w:rsidR="00413837">
              <w:rPr>
                <w:webHidden/>
              </w:rPr>
              <w:fldChar w:fldCharType="begin"/>
            </w:r>
            <w:r w:rsidR="00413837">
              <w:rPr>
                <w:webHidden/>
              </w:rPr>
              <w:instrText xml:space="preserve"> PAGEREF _Toc173158971 \h </w:instrText>
            </w:r>
            <w:r w:rsidR="00413837">
              <w:rPr>
                <w:webHidden/>
              </w:rPr>
            </w:r>
            <w:r w:rsidR="00413837">
              <w:rPr>
                <w:webHidden/>
              </w:rPr>
              <w:fldChar w:fldCharType="separate"/>
            </w:r>
            <w:r w:rsidR="00413837">
              <w:rPr>
                <w:webHidden/>
              </w:rPr>
              <w:t>2</w:t>
            </w:r>
            <w:r w:rsidR="00413837">
              <w:rPr>
                <w:webHidden/>
              </w:rPr>
              <w:fldChar w:fldCharType="end"/>
            </w:r>
          </w:hyperlink>
        </w:p>
        <w:p w14:paraId="608792F5" w14:textId="307D9F58" w:rsidR="00413837" w:rsidRDefault="00000000">
          <w:pPr>
            <w:pStyle w:val="Sommario1"/>
            <w:rPr>
              <w:rFonts w:eastAsiaTheme="minorEastAsia"/>
              <w:b w:val="0"/>
              <w:kern w:val="2"/>
              <w:lang w:val="it-IT" w:eastAsia="it-IT"/>
              <w14:ligatures w14:val="standardContextual"/>
            </w:rPr>
          </w:pPr>
          <w:hyperlink w:anchor="_Toc173158972" w:history="1">
            <w:r w:rsidR="00413837" w:rsidRPr="00857872">
              <w:rPr>
                <w:rStyle w:val="Collegamentoipertestuale"/>
              </w:rPr>
              <w:t>2</w:t>
            </w:r>
            <w:r w:rsidR="00413837">
              <w:rPr>
                <w:rFonts w:eastAsiaTheme="minorEastAsia"/>
                <w:b w:val="0"/>
                <w:kern w:val="2"/>
                <w:lang w:val="it-IT" w:eastAsia="it-IT"/>
                <w14:ligatures w14:val="standardContextual"/>
              </w:rPr>
              <w:tab/>
            </w:r>
            <w:r w:rsidR="00413837" w:rsidRPr="00857872">
              <w:rPr>
                <w:rStyle w:val="Collegamentoipertestuale"/>
              </w:rPr>
              <w:t>Introductory stuff</w:t>
            </w:r>
            <w:r w:rsidR="00413837">
              <w:rPr>
                <w:webHidden/>
              </w:rPr>
              <w:tab/>
            </w:r>
            <w:r w:rsidR="00413837">
              <w:rPr>
                <w:webHidden/>
              </w:rPr>
              <w:fldChar w:fldCharType="begin"/>
            </w:r>
            <w:r w:rsidR="00413837">
              <w:rPr>
                <w:webHidden/>
              </w:rPr>
              <w:instrText xml:space="preserve"> PAGEREF _Toc173158972 \h </w:instrText>
            </w:r>
            <w:r w:rsidR="00413837">
              <w:rPr>
                <w:webHidden/>
              </w:rPr>
            </w:r>
            <w:r w:rsidR="00413837">
              <w:rPr>
                <w:webHidden/>
              </w:rPr>
              <w:fldChar w:fldCharType="separate"/>
            </w:r>
            <w:r w:rsidR="00413837">
              <w:rPr>
                <w:webHidden/>
              </w:rPr>
              <w:t>3</w:t>
            </w:r>
            <w:r w:rsidR="00413837">
              <w:rPr>
                <w:webHidden/>
              </w:rPr>
              <w:fldChar w:fldCharType="end"/>
            </w:r>
          </w:hyperlink>
        </w:p>
        <w:p w14:paraId="4C1DAA81" w14:textId="60A01725" w:rsidR="00413837" w:rsidRDefault="00000000">
          <w:pPr>
            <w:pStyle w:val="Sommario2"/>
            <w:rPr>
              <w:rFonts w:eastAsiaTheme="minorEastAsia"/>
              <w:kern w:val="2"/>
              <w:sz w:val="24"/>
              <w:szCs w:val="24"/>
              <w:lang w:val="it-IT" w:eastAsia="it-IT"/>
              <w14:ligatures w14:val="standardContextual"/>
            </w:rPr>
          </w:pPr>
          <w:hyperlink w:anchor="_Toc173158973" w:history="1">
            <w:r w:rsidR="00413837" w:rsidRPr="00857872">
              <w:rPr>
                <w:rStyle w:val="Collegamentoipertestuale"/>
              </w:rPr>
              <w:t>2.1</w:t>
            </w:r>
            <w:r w:rsidR="00413837">
              <w:rPr>
                <w:rFonts w:eastAsiaTheme="minorEastAsia"/>
                <w:kern w:val="2"/>
                <w:sz w:val="24"/>
                <w:szCs w:val="24"/>
                <w:lang w:val="it-IT" w:eastAsia="it-IT"/>
                <w14:ligatures w14:val="standardContextual"/>
              </w:rPr>
              <w:tab/>
            </w:r>
            <w:r w:rsidR="00413837" w:rsidRPr="00857872">
              <w:rPr>
                <w:rStyle w:val="Collegamentoipertestuale"/>
              </w:rPr>
              <w:t>Acronyms</w:t>
            </w:r>
            <w:r w:rsidR="00413837">
              <w:rPr>
                <w:webHidden/>
              </w:rPr>
              <w:tab/>
            </w:r>
            <w:r w:rsidR="00413837">
              <w:rPr>
                <w:webHidden/>
              </w:rPr>
              <w:fldChar w:fldCharType="begin"/>
            </w:r>
            <w:r w:rsidR="00413837">
              <w:rPr>
                <w:webHidden/>
              </w:rPr>
              <w:instrText xml:space="preserve"> PAGEREF _Toc173158973 \h </w:instrText>
            </w:r>
            <w:r w:rsidR="00413837">
              <w:rPr>
                <w:webHidden/>
              </w:rPr>
            </w:r>
            <w:r w:rsidR="00413837">
              <w:rPr>
                <w:webHidden/>
              </w:rPr>
              <w:fldChar w:fldCharType="separate"/>
            </w:r>
            <w:r w:rsidR="00413837">
              <w:rPr>
                <w:webHidden/>
              </w:rPr>
              <w:t>3</w:t>
            </w:r>
            <w:r w:rsidR="00413837">
              <w:rPr>
                <w:webHidden/>
              </w:rPr>
              <w:fldChar w:fldCharType="end"/>
            </w:r>
          </w:hyperlink>
        </w:p>
        <w:p w14:paraId="2922E71D" w14:textId="15DCAC34" w:rsidR="00413837" w:rsidRDefault="00000000">
          <w:pPr>
            <w:pStyle w:val="Sommario2"/>
            <w:rPr>
              <w:rFonts w:eastAsiaTheme="minorEastAsia"/>
              <w:kern w:val="2"/>
              <w:sz w:val="24"/>
              <w:szCs w:val="24"/>
              <w:lang w:val="it-IT" w:eastAsia="it-IT"/>
              <w14:ligatures w14:val="standardContextual"/>
            </w:rPr>
          </w:pPr>
          <w:hyperlink w:anchor="_Toc173158974" w:history="1">
            <w:r w:rsidR="00413837" w:rsidRPr="00857872">
              <w:rPr>
                <w:rStyle w:val="Collegamentoipertestuale"/>
              </w:rPr>
              <w:t>2.2</w:t>
            </w:r>
            <w:r w:rsidR="00413837">
              <w:rPr>
                <w:rFonts w:eastAsiaTheme="minorEastAsia"/>
                <w:kern w:val="2"/>
                <w:sz w:val="24"/>
                <w:szCs w:val="24"/>
                <w:lang w:val="it-IT" w:eastAsia="it-IT"/>
                <w14:ligatures w14:val="standardContextual"/>
              </w:rPr>
              <w:tab/>
            </w:r>
            <w:r w:rsidR="00413837" w:rsidRPr="00857872">
              <w:rPr>
                <w:rStyle w:val="Collegamentoipertestuale"/>
              </w:rPr>
              <w:t>Language and Tools</w:t>
            </w:r>
            <w:r w:rsidR="00413837">
              <w:rPr>
                <w:webHidden/>
              </w:rPr>
              <w:tab/>
            </w:r>
            <w:r w:rsidR="00413837">
              <w:rPr>
                <w:webHidden/>
              </w:rPr>
              <w:fldChar w:fldCharType="begin"/>
            </w:r>
            <w:r w:rsidR="00413837">
              <w:rPr>
                <w:webHidden/>
              </w:rPr>
              <w:instrText xml:space="preserve"> PAGEREF _Toc173158974 \h </w:instrText>
            </w:r>
            <w:r w:rsidR="00413837">
              <w:rPr>
                <w:webHidden/>
              </w:rPr>
            </w:r>
            <w:r w:rsidR="00413837">
              <w:rPr>
                <w:webHidden/>
              </w:rPr>
              <w:fldChar w:fldCharType="separate"/>
            </w:r>
            <w:r w:rsidR="00413837">
              <w:rPr>
                <w:webHidden/>
              </w:rPr>
              <w:t>3</w:t>
            </w:r>
            <w:r w:rsidR="00413837">
              <w:rPr>
                <w:webHidden/>
              </w:rPr>
              <w:fldChar w:fldCharType="end"/>
            </w:r>
          </w:hyperlink>
        </w:p>
        <w:p w14:paraId="3B090B9E" w14:textId="2AABBAFC" w:rsidR="00413837" w:rsidRDefault="00000000">
          <w:pPr>
            <w:pStyle w:val="Sommario2"/>
            <w:rPr>
              <w:rFonts w:eastAsiaTheme="minorEastAsia"/>
              <w:kern w:val="2"/>
              <w:sz w:val="24"/>
              <w:szCs w:val="24"/>
              <w:lang w:val="it-IT" w:eastAsia="it-IT"/>
              <w14:ligatures w14:val="standardContextual"/>
            </w:rPr>
          </w:pPr>
          <w:hyperlink w:anchor="_Toc173158975" w:history="1">
            <w:r w:rsidR="00413837" w:rsidRPr="00857872">
              <w:rPr>
                <w:rStyle w:val="Collegamentoipertestuale"/>
              </w:rPr>
              <w:t>2.3</w:t>
            </w:r>
            <w:r w:rsidR="00413837">
              <w:rPr>
                <w:rFonts w:eastAsiaTheme="minorEastAsia"/>
                <w:kern w:val="2"/>
                <w:sz w:val="24"/>
                <w:szCs w:val="24"/>
                <w:lang w:val="it-IT" w:eastAsia="it-IT"/>
                <w14:ligatures w14:val="standardContextual"/>
              </w:rPr>
              <w:tab/>
            </w:r>
            <w:r w:rsidR="00413837" w:rsidRPr="00857872">
              <w:rPr>
                <w:rStyle w:val="Collegamentoipertestuale"/>
              </w:rPr>
              <w:t>Model and data (txt) files</w:t>
            </w:r>
            <w:r w:rsidR="00413837">
              <w:rPr>
                <w:webHidden/>
              </w:rPr>
              <w:tab/>
            </w:r>
            <w:r w:rsidR="00413837">
              <w:rPr>
                <w:webHidden/>
              </w:rPr>
              <w:fldChar w:fldCharType="begin"/>
            </w:r>
            <w:r w:rsidR="00413837">
              <w:rPr>
                <w:webHidden/>
              </w:rPr>
              <w:instrText xml:space="preserve"> PAGEREF _Toc173158975 \h </w:instrText>
            </w:r>
            <w:r w:rsidR="00413837">
              <w:rPr>
                <w:webHidden/>
              </w:rPr>
            </w:r>
            <w:r w:rsidR="00413837">
              <w:rPr>
                <w:webHidden/>
              </w:rPr>
              <w:fldChar w:fldCharType="separate"/>
            </w:r>
            <w:r w:rsidR="00413837">
              <w:rPr>
                <w:webHidden/>
              </w:rPr>
              <w:t>4</w:t>
            </w:r>
            <w:r w:rsidR="00413837">
              <w:rPr>
                <w:webHidden/>
              </w:rPr>
              <w:fldChar w:fldCharType="end"/>
            </w:r>
          </w:hyperlink>
        </w:p>
        <w:p w14:paraId="650F7C32" w14:textId="7E32310A" w:rsidR="00413837" w:rsidRDefault="00000000">
          <w:pPr>
            <w:pStyle w:val="Sommario2"/>
            <w:rPr>
              <w:rFonts w:eastAsiaTheme="minorEastAsia"/>
              <w:kern w:val="2"/>
              <w:sz w:val="24"/>
              <w:szCs w:val="24"/>
              <w:lang w:val="it-IT" w:eastAsia="it-IT"/>
              <w14:ligatures w14:val="standardContextual"/>
            </w:rPr>
          </w:pPr>
          <w:hyperlink w:anchor="_Toc173158976" w:history="1">
            <w:r w:rsidR="00413837" w:rsidRPr="00857872">
              <w:rPr>
                <w:rStyle w:val="Collegamentoipertestuale"/>
              </w:rPr>
              <w:t>2.4</w:t>
            </w:r>
            <w:r w:rsidR="00413837">
              <w:rPr>
                <w:rFonts w:eastAsiaTheme="minorEastAsia"/>
                <w:kern w:val="2"/>
                <w:sz w:val="24"/>
                <w:szCs w:val="24"/>
                <w:lang w:val="it-IT" w:eastAsia="it-IT"/>
                <w14:ligatures w14:val="standardContextual"/>
              </w:rPr>
              <w:tab/>
            </w:r>
            <w:r w:rsidR="00413837" w:rsidRPr="00857872">
              <w:rPr>
                <w:rStyle w:val="Collegamentoipertestuale"/>
              </w:rPr>
              <w:t>Prerequisites to this document</w:t>
            </w:r>
            <w:r w:rsidR="00413837">
              <w:rPr>
                <w:webHidden/>
              </w:rPr>
              <w:tab/>
            </w:r>
            <w:r w:rsidR="00413837">
              <w:rPr>
                <w:webHidden/>
              </w:rPr>
              <w:fldChar w:fldCharType="begin"/>
            </w:r>
            <w:r w:rsidR="00413837">
              <w:rPr>
                <w:webHidden/>
              </w:rPr>
              <w:instrText xml:space="preserve"> PAGEREF _Toc173158976 \h </w:instrText>
            </w:r>
            <w:r w:rsidR="00413837">
              <w:rPr>
                <w:webHidden/>
              </w:rPr>
            </w:r>
            <w:r w:rsidR="00413837">
              <w:rPr>
                <w:webHidden/>
              </w:rPr>
              <w:fldChar w:fldCharType="separate"/>
            </w:r>
            <w:r w:rsidR="00413837">
              <w:rPr>
                <w:webHidden/>
              </w:rPr>
              <w:t>6</w:t>
            </w:r>
            <w:r w:rsidR="00413837">
              <w:rPr>
                <w:webHidden/>
              </w:rPr>
              <w:fldChar w:fldCharType="end"/>
            </w:r>
          </w:hyperlink>
        </w:p>
        <w:p w14:paraId="1E1C752A" w14:textId="05627C09" w:rsidR="00413837" w:rsidRDefault="00000000">
          <w:pPr>
            <w:pStyle w:val="Sommario2"/>
            <w:rPr>
              <w:rFonts w:eastAsiaTheme="minorEastAsia"/>
              <w:kern w:val="2"/>
              <w:sz w:val="24"/>
              <w:szCs w:val="24"/>
              <w:lang w:val="it-IT" w:eastAsia="it-IT"/>
              <w14:ligatures w14:val="standardContextual"/>
            </w:rPr>
          </w:pPr>
          <w:hyperlink w:anchor="_Toc173158977" w:history="1">
            <w:r w:rsidR="00413837" w:rsidRPr="00857872">
              <w:rPr>
                <w:rStyle w:val="Collegamentoipertestuale"/>
              </w:rPr>
              <w:t>2.5</w:t>
            </w:r>
            <w:r w:rsidR="00413837">
              <w:rPr>
                <w:rFonts w:eastAsiaTheme="minorEastAsia"/>
                <w:kern w:val="2"/>
                <w:sz w:val="24"/>
                <w:szCs w:val="24"/>
                <w:lang w:val="it-IT" w:eastAsia="it-IT"/>
                <w14:ligatures w14:val="standardContextual"/>
              </w:rPr>
              <w:tab/>
            </w:r>
            <w:r w:rsidR="00413837" w:rsidRPr="00857872">
              <w:rPr>
                <w:rStyle w:val="Collegamentoipertestuale"/>
              </w:rPr>
              <w:t>About this document and library</w:t>
            </w:r>
            <w:r w:rsidR="00413837">
              <w:rPr>
                <w:webHidden/>
              </w:rPr>
              <w:tab/>
            </w:r>
            <w:r w:rsidR="00413837">
              <w:rPr>
                <w:webHidden/>
              </w:rPr>
              <w:fldChar w:fldCharType="begin"/>
            </w:r>
            <w:r w:rsidR="00413837">
              <w:rPr>
                <w:webHidden/>
              </w:rPr>
              <w:instrText xml:space="preserve"> PAGEREF _Toc173158977 \h </w:instrText>
            </w:r>
            <w:r w:rsidR="00413837">
              <w:rPr>
                <w:webHidden/>
              </w:rPr>
            </w:r>
            <w:r w:rsidR="00413837">
              <w:rPr>
                <w:webHidden/>
              </w:rPr>
              <w:fldChar w:fldCharType="separate"/>
            </w:r>
            <w:r w:rsidR="00413837">
              <w:rPr>
                <w:webHidden/>
              </w:rPr>
              <w:t>6</w:t>
            </w:r>
            <w:r w:rsidR="00413837">
              <w:rPr>
                <w:webHidden/>
              </w:rPr>
              <w:fldChar w:fldCharType="end"/>
            </w:r>
          </w:hyperlink>
        </w:p>
        <w:p w14:paraId="44C78E6B" w14:textId="5AEC827E" w:rsidR="00413837" w:rsidRDefault="00000000">
          <w:pPr>
            <w:pStyle w:val="Sommario1"/>
            <w:rPr>
              <w:rFonts w:eastAsiaTheme="minorEastAsia"/>
              <w:b w:val="0"/>
              <w:kern w:val="2"/>
              <w:lang w:val="it-IT" w:eastAsia="it-IT"/>
              <w14:ligatures w14:val="standardContextual"/>
            </w:rPr>
          </w:pPr>
          <w:hyperlink w:anchor="_Toc173158978" w:history="1">
            <w:r w:rsidR="00413837" w:rsidRPr="00857872">
              <w:rPr>
                <w:rStyle w:val="Collegamentoipertestuale"/>
              </w:rPr>
              <w:t>3</w:t>
            </w:r>
            <w:r w:rsidR="00413837">
              <w:rPr>
                <w:rFonts w:eastAsiaTheme="minorEastAsia"/>
                <w:b w:val="0"/>
                <w:kern w:val="2"/>
                <w:lang w:val="it-IT" w:eastAsia="it-IT"/>
                <w14:ligatures w14:val="standardContextual"/>
              </w:rPr>
              <w:tab/>
            </w:r>
            <w:r w:rsidR="00413837" w:rsidRPr="00857872">
              <w:rPr>
                <w:rStyle w:val="Collegamentoipertestuale"/>
              </w:rPr>
              <w:t>My first EV model</w:t>
            </w:r>
            <w:r w:rsidR="00413837">
              <w:rPr>
                <w:webHidden/>
              </w:rPr>
              <w:tab/>
            </w:r>
            <w:r w:rsidR="00413837">
              <w:rPr>
                <w:webHidden/>
              </w:rPr>
              <w:fldChar w:fldCharType="begin"/>
            </w:r>
            <w:r w:rsidR="00413837">
              <w:rPr>
                <w:webHidden/>
              </w:rPr>
              <w:instrText xml:space="preserve"> PAGEREF _Toc173158978 \h </w:instrText>
            </w:r>
            <w:r w:rsidR="00413837">
              <w:rPr>
                <w:webHidden/>
              </w:rPr>
            </w:r>
            <w:r w:rsidR="00413837">
              <w:rPr>
                <w:webHidden/>
              </w:rPr>
              <w:fldChar w:fldCharType="separate"/>
            </w:r>
            <w:r w:rsidR="00413837">
              <w:rPr>
                <w:webHidden/>
              </w:rPr>
              <w:t>6</w:t>
            </w:r>
            <w:r w:rsidR="00413837">
              <w:rPr>
                <w:webHidden/>
              </w:rPr>
              <w:fldChar w:fldCharType="end"/>
            </w:r>
          </w:hyperlink>
        </w:p>
        <w:p w14:paraId="36AF879F" w14:textId="16CAFA49" w:rsidR="00413837" w:rsidRDefault="00000000">
          <w:pPr>
            <w:pStyle w:val="Sommario2"/>
            <w:rPr>
              <w:rFonts w:eastAsiaTheme="minorEastAsia"/>
              <w:kern w:val="2"/>
              <w:sz w:val="24"/>
              <w:szCs w:val="24"/>
              <w:lang w:val="it-IT" w:eastAsia="it-IT"/>
              <w14:ligatures w14:val="standardContextual"/>
            </w:rPr>
          </w:pPr>
          <w:hyperlink w:anchor="_Toc173158979" w:history="1">
            <w:r w:rsidR="00413837" w:rsidRPr="00857872">
              <w:rPr>
                <w:rStyle w:val="Collegamentoipertestuale"/>
              </w:rPr>
              <w:t>3.1</w:t>
            </w:r>
            <w:r w:rsidR="00413837">
              <w:rPr>
                <w:rFonts w:eastAsiaTheme="minorEastAsia"/>
                <w:kern w:val="2"/>
                <w:sz w:val="24"/>
                <w:szCs w:val="24"/>
                <w:lang w:val="it-IT" w:eastAsia="it-IT"/>
                <w14:ligatures w14:val="standardContextual"/>
              </w:rPr>
              <w:tab/>
            </w:r>
            <w:r w:rsidR="00413837" w:rsidRPr="00857872">
              <w:rPr>
                <w:rStyle w:val="Collegamentoipertestuale"/>
              </w:rPr>
              <w:t>My first simulation: the Sort1 Cycle</w:t>
            </w:r>
            <w:r w:rsidR="00413837">
              <w:rPr>
                <w:webHidden/>
              </w:rPr>
              <w:tab/>
            </w:r>
            <w:r w:rsidR="00413837">
              <w:rPr>
                <w:webHidden/>
              </w:rPr>
              <w:fldChar w:fldCharType="begin"/>
            </w:r>
            <w:r w:rsidR="00413837">
              <w:rPr>
                <w:webHidden/>
              </w:rPr>
              <w:instrText xml:space="preserve"> PAGEREF _Toc173158979 \h </w:instrText>
            </w:r>
            <w:r w:rsidR="00413837">
              <w:rPr>
                <w:webHidden/>
              </w:rPr>
            </w:r>
            <w:r w:rsidR="00413837">
              <w:rPr>
                <w:webHidden/>
              </w:rPr>
              <w:fldChar w:fldCharType="separate"/>
            </w:r>
            <w:r w:rsidR="00413837">
              <w:rPr>
                <w:webHidden/>
              </w:rPr>
              <w:t>8</w:t>
            </w:r>
            <w:r w:rsidR="00413837">
              <w:rPr>
                <w:webHidden/>
              </w:rPr>
              <w:fldChar w:fldCharType="end"/>
            </w:r>
          </w:hyperlink>
        </w:p>
        <w:p w14:paraId="06F2B60F" w14:textId="00F85CAB" w:rsidR="00413837" w:rsidRDefault="00000000">
          <w:pPr>
            <w:pStyle w:val="Sommario2"/>
            <w:rPr>
              <w:rFonts w:eastAsiaTheme="minorEastAsia"/>
              <w:kern w:val="2"/>
              <w:sz w:val="24"/>
              <w:szCs w:val="24"/>
              <w:lang w:val="it-IT" w:eastAsia="it-IT"/>
              <w14:ligatures w14:val="standardContextual"/>
            </w:rPr>
          </w:pPr>
          <w:hyperlink w:anchor="_Toc173158980" w:history="1">
            <w:r w:rsidR="00413837" w:rsidRPr="00857872">
              <w:rPr>
                <w:rStyle w:val="Collegamentoipertestuale"/>
              </w:rPr>
              <w:t>3.2</w:t>
            </w:r>
            <w:r w:rsidR="00413837">
              <w:rPr>
                <w:rFonts w:eastAsiaTheme="minorEastAsia"/>
                <w:kern w:val="2"/>
                <w:sz w:val="24"/>
                <w:szCs w:val="24"/>
                <w:lang w:val="it-IT" w:eastAsia="it-IT"/>
                <w14:ligatures w14:val="standardContextual"/>
              </w:rPr>
              <w:tab/>
            </w:r>
            <w:r w:rsidR="00413837" w:rsidRPr="00857872">
              <w:rPr>
                <w:rStyle w:val="Collegamentoipertestuale"/>
              </w:rPr>
              <w:t>Details on DragForce model</w:t>
            </w:r>
            <w:r w:rsidR="00413837">
              <w:rPr>
                <w:webHidden/>
              </w:rPr>
              <w:tab/>
            </w:r>
            <w:r w:rsidR="00413837">
              <w:rPr>
                <w:webHidden/>
              </w:rPr>
              <w:fldChar w:fldCharType="begin"/>
            </w:r>
            <w:r w:rsidR="00413837">
              <w:rPr>
                <w:webHidden/>
              </w:rPr>
              <w:instrText xml:space="preserve"> PAGEREF _Toc173158980 \h </w:instrText>
            </w:r>
            <w:r w:rsidR="00413837">
              <w:rPr>
                <w:webHidden/>
              </w:rPr>
            </w:r>
            <w:r w:rsidR="00413837">
              <w:rPr>
                <w:webHidden/>
              </w:rPr>
              <w:fldChar w:fldCharType="separate"/>
            </w:r>
            <w:r w:rsidR="00413837">
              <w:rPr>
                <w:webHidden/>
              </w:rPr>
              <w:t>11</w:t>
            </w:r>
            <w:r w:rsidR="00413837">
              <w:rPr>
                <w:webHidden/>
              </w:rPr>
              <w:fldChar w:fldCharType="end"/>
            </w:r>
          </w:hyperlink>
        </w:p>
        <w:p w14:paraId="283F0204" w14:textId="1F932D51" w:rsidR="00413837" w:rsidRDefault="00000000">
          <w:pPr>
            <w:pStyle w:val="Sommario3"/>
            <w:rPr>
              <w:rFonts w:eastAsiaTheme="minorEastAsia"/>
              <w:kern w:val="2"/>
              <w:sz w:val="24"/>
              <w:szCs w:val="24"/>
              <w:lang w:eastAsia="it-IT"/>
              <w14:ligatures w14:val="standardContextual"/>
            </w:rPr>
          </w:pPr>
          <w:hyperlink w:anchor="_Toc173158981" w:history="1">
            <w:r w:rsidR="00413837" w:rsidRPr="00857872">
              <w:rPr>
                <w:rStyle w:val="Collegamentoipertestuale"/>
              </w:rPr>
              <w:t>3.2.1</w:t>
            </w:r>
            <w:r w:rsidR="00413837">
              <w:rPr>
                <w:rFonts w:eastAsiaTheme="minorEastAsia"/>
                <w:kern w:val="2"/>
                <w:sz w:val="24"/>
                <w:szCs w:val="24"/>
                <w:lang w:eastAsia="it-IT"/>
                <w14:ligatures w14:val="standardContextual"/>
              </w:rPr>
              <w:tab/>
            </w:r>
            <w:r w:rsidR="00413837" w:rsidRPr="00857872">
              <w:rPr>
                <w:rStyle w:val="Collegamentoipertestuale"/>
              </w:rPr>
              <w:t>Numerical values</w:t>
            </w:r>
            <w:r w:rsidR="00413837">
              <w:rPr>
                <w:webHidden/>
              </w:rPr>
              <w:tab/>
            </w:r>
            <w:r w:rsidR="00413837">
              <w:rPr>
                <w:webHidden/>
              </w:rPr>
              <w:fldChar w:fldCharType="begin"/>
            </w:r>
            <w:r w:rsidR="00413837">
              <w:rPr>
                <w:webHidden/>
              </w:rPr>
              <w:instrText xml:space="preserve"> PAGEREF _Toc173158981 \h </w:instrText>
            </w:r>
            <w:r w:rsidR="00413837">
              <w:rPr>
                <w:webHidden/>
              </w:rPr>
            </w:r>
            <w:r w:rsidR="00413837">
              <w:rPr>
                <w:webHidden/>
              </w:rPr>
              <w:fldChar w:fldCharType="separate"/>
            </w:r>
            <w:r w:rsidR="00413837">
              <w:rPr>
                <w:webHidden/>
              </w:rPr>
              <w:t>12</w:t>
            </w:r>
            <w:r w:rsidR="00413837">
              <w:rPr>
                <w:webHidden/>
              </w:rPr>
              <w:fldChar w:fldCharType="end"/>
            </w:r>
          </w:hyperlink>
        </w:p>
        <w:p w14:paraId="143D1F82" w14:textId="50954947" w:rsidR="00413837" w:rsidRDefault="00000000">
          <w:pPr>
            <w:pStyle w:val="Sommario3"/>
            <w:rPr>
              <w:rFonts w:eastAsiaTheme="minorEastAsia"/>
              <w:kern w:val="2"/>
              <w:sz w:val="24"/>
              <w:szCs w:val="24"/>
              <w:lang w:eastAsia="it-IT"/>
              <w14:ligatures w14:val="standardContextual"/>
            </w:rPr>
          </w:pPr>
          <w:hyperlink w:anchor="_Toc173158982" w:history="1">
            <w:r w:rsidR="00413837" w:rsidRPr="00857872">
              <w:rPr>
                <w:rStyle w:val="Collegamentoipertestuale"/>
              </w:rPr>
              <w:t>3.2.2</w:t>
            </w:r>
            <w:r w:rsidR="00413837">
              <w:rPr>
                <w:rFonts w:eastAsiaTheme="minorEastAsia"/>
                <w:kern w:val="2"/>
                <w:sz w:val="24"/>
                <w:szCs w:val="24"/>
                <w:lang w:eastAsia="it-IT"/>
                <w14:ligatures w14:val="standardContextual"/>
              </w:rPr>
              <w:tab/>
            </w:r>
            <w:r w:rsidR="00413837" w:rsidRPr="00857872">
              <w:rPr>
                <w:rStyle w:val="Collegamentoipertestuale"/>
              </w:rPr>
              <w:t>Adding slope</w:t>
            </w:r>
            <w:r w:rsidR="00413837">
              <w:rPr>
                <w:webHidden/>
              </w:rPr>
              <w:tab/>
            </w:r>
            <w:r w:rsidR="00413837">
              <w:rPr>
                <w:webHidden/>
              </w:rPr>
              <w:fldChar w:fldCharType="begin"/>
            </w:r>
            <w:r w:rsidR="00413837">
              <w:rPr>
                <w:webHidden/>
              </w:rPr>
              <w:instrText xml:space="preserve"> PAGEREF _Toc173158982 \h </w:instrText>
            </w:r>
            <w:r w:rsidR="00413837">
              <w:rPr>
                <w:webHidden/>
              </w:rPr>
            </w:r>
            <w:r w:rsidR="00413837">
              <w:rPr>
                <w:webHidden/>
              </w:rPr>
              <w:fldChar w:fldCharType="separate"/>
            </w:r>
            <w:r w:rsidR="00413837">
              <w:rPr>
                <w:webHidden/>
              </w:rPr>
              <w:t>13</w:t>
            </w:r>
            <w:r w:rsidR="00413837">
              <w:rPr>
                <w:webHidden/>
              </w:rPr>
              <w:fldChar w:fldCharType="end"/>
            </w:r>
          </w:hyperlink>
        </w:p>
        <w:p w14:paraId="07EE7FB8" w14:textId="1DC76311" w:rsidR="00413837" w:rsidRDefault="00000000">
          <w:pPr>
            <w:pStyle w:val="Sommario2"/>
            <w:rPr>
              <w:rFonts w:eastAsiaTheme="minorEastAsia"/>
              <w:kern w:val="2"/>
              <w:sz w:val="24"/>
              <w:szCs w:val="24"/>
              <w:lang w:val="it-IT" w:eastAsia="it-IT"/>
              <w14:ligatures w14:val="standardContextual"/>
            </w:rPr>
          </w:pPr>
          <w:hyperlink w:anchor="_Toc173158983" w:history="1">
            <w:r w:rsidR="00413837" w:rsidRPr="00857872">
              <w:rPr>
                <w:rStyle w:val="Collegamentoipertestuale"/>
              </w:rPr>
              <w:t>3.3</w:t>
            </w:r>
            <w:r w:rsidR="00413837">
              <w:rPr>
                <w:rFonts w:eastAsiaTheme="minorEastAsia"/>
                <w:kern w:val="2"/>
                <w:sz w:val="24"/>
                <w:szCs w:val="24"/>
                <w:lang w:val="it-IT" w:eastAsia="it-IT"/>
                <w14:ligatures w14:val="standardContextual"/>
              </w:rPr>
              <w:tab/>
            </w:r>
            <w:r w:rsidR="00413837" w:rsidRPr="00857872">
              <w:rPr>
                <w:rStyle w:val="Collegamentoipertestuale"/>
              </w:rPr>
              <w:t>Simulating NEDC</w:t>
            </w:r>
            <w:r w:rsidR="00413837">
              <w:rPr>
                <w:webHidden/>
              </w:rPr>
              <w:tab/>
            </w:r>
            <w:r w:rsidR="00413837">
              <w:rPr>
                <w:webHidden/>
              </w:rPr>
              <w:fldChar w:fldCharType="begin"/>
            </w:r>
            <w:r w:rsidR="00413837">
              <w:rPr>
                <w:webHidden/>
              </w:rPr>
              <w:instrText xml:space="preserve"> PAGEREF _Toc173158983 \h </w:instrText>
            </w:r>
            <w:r w:rsidR="00413837">
              <w:rPr>
                <w:webHidden/>
              </w:rPr>
            </w:r>
            <w:r w:rsidR="00413837">
              <w:rPr>
                <w:webHidden/>
              </w:rPr>
              <w:fldChar w:fldCharType="separate"/>
            </w:r>
            <w:r w:rsidR="00413837">
              <w:rPr>
                <w:webHidden/>
              </w:rPr>
              <w:t>15</w:t>
            </w:r>
            <w:r w:rsidR="00413837">
              <w:rPr>
                <w:webHidden/>
              </w:rPr>
              <w:fldChar w:fldCharType="end"/>
            </w:r>
          </w:hyperlink>
        </w:p>
        <w:p w14:paraId="63A65FE0" w14:textId="2A08EAE0" w:rsidR="00413837" w:rsidRDefault="00000000">
          <w:pPr>
            <w:pStyle w:val="Sommario2"/>
            <w:rPr>
              <w:rFonts w:eastAsiaTheme="minorEastAsia"/>
              <w:kern w:val="2"/>
              <w:sz w:val="24"/>
              <w:szCs w:val="24"/>
              <w:lang w:val="it-IT" w:eastAsia="it-IT"/>
              <w14:ligatures w14:val="standardContextual"/>
            </w:rPr>
          </w:pPr>
          <w:hyperlink w:anchor="_Toc173158984" w:history="1">
            <w:r w:rsidR="00413837" w:rsidRPr="00857872">
              <w:rPr>
                <w:rStyle w:val="Collegamentoipertestuale"/>
              </w:rPr>
              <w:t>3.4</w:t>
            </w:r>
            <w:r w:rsidR="00413837">
              <w:rPr>
                <w:rFonts w:eastAsiaTheme="minorEastAsia"/>
                <w:kern w:val="2"/>
                <w:sz w:val="24"/>
                <w:szCs w:val="24"/>
                <w:lang w:val="it-IT" w:eastAsia="it-IT"/>
                <w14:ligatures w14:val="standardContextual"/>
              </w:rPr>
              <w:tab/>
            </w:r>
            <w:r w:rsidR="00413837" w:rsidRPr="00857872">
              <w:rPr>
                <w:rStyle w:val="Collegamentoipertestuale"/>
              </w:rPr>
              <w:t>Details of Driver model</w:t>
            </w:r>
            <w:r w:rsidR="00413837">
              <w:rPr>
                <w:webHidden/>
              </w:rPr>
              <w:tab/>
            </w:r>
            <w:r w:rsidR="00413837">
              <w:rPr>
                <w:webHidden/>
              </w:rPr>
              <w:fldChar w:fldCharType="begin"/>
            </w:r>
            <w:r w:rsidR="00413837">
              <w:rPr>
                <w:webHidden/>
              </w:rPr>
              <w:instrText xml:space="preserve"> PAGEREF _Toc173158984 \h </w:instrText>
            </w:r>
            <w:r w:rsidR="00413837">
              <w:rPr>
                <w:webHidden/>
              </w:rPr>
            </w:r>
            <w:r w:rsidR="00413837">
              <w:rPr>
                <w:webHidden/>
              </w:rPr>
              <w:fldChar w:fldCharType="separate"/>
            </w:r>
            <w:r w:rsidR="00413837">
              <w:rPr>
                <w:webHidden/>
              </w:rPr>
              <w:t>16</w:t>
            </w:r>
            <w:r w:rsidR="00413837">
              <w:rPr>
                <w:webHidden/>
              </w:rPr>
              <w:fldChar w:fldCharType="end"/>
            </w:r>
          </w:hyperlink>
        </w:p>
        <w:p w14:paraId="00B910C3" w14:textId="7601D45E" w:rsidR="00413837" w:rsidRDefault="00000000">
          <w:pPr>
            <w:pStyle w:val="Sommario3"/>
            <w:rPr>
              <w:rFonts w:eastAsiaTheme="minorEastAsia"/>
              <w:kern w:val="2"/>
              <w:sz w:val="24"/>
              <w:szCs w:val="24"/>
              <w:lang w:eastAsia="it-IT"/>
              <w14:ligatures w14:val="standardContextual"/>
            </w:rPr>
          </w:pPr>
          <w:hyperlink w:anchor="_Toc173158985" w:history="1">
            <w:r w:rsidR="00413837" w:rsidRPr="00857872">
              <w:rPr>
                <w:rStyle w:val="Collegamentoipertestuale"/>
              </w:rPr>
              <w:t>3.4.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85 \h </w:instrText>
            </w:r>
            <w:r w:rsidR="00413837">
              <w:rPr>
                <w:webHidden/>
              </w:rPr>
            </w:r>
            <w:r w:rsidR="00413837">
              <w:rPr>
                <w:webHidden/>
              </w:rPr>
              <w:fldChar w:fldCharType="separate"/>
            </w:r>
            <w:r w:rsidR="00413837">
              <w:rPr>
                <w:webHidden/>
              </w:rPr>
              <w:t>18</w:t>
            </w:r>
            <w:r w:rsidR="00413837">
              <w:rPr>
                <w:webHidden/>
              </w:rPr>
              <w:fldChar w:fldCharType="end"/>
            </w:r>
          </w:hyperlink>
        </w:p>
        <w:p w14:paraId="56C4AA08" w14:textId="6CDE3000" w:rsidR="00413837" w:rsidRDefault="00000000">
          <w:pPr>
            <w:pStyle w:val="Sommario3"/>
            <w:rPr>
              <w:rFonts w:eastAsiaTheme="minorEastAsia"/>
              <w:kern w:val="2"/>
              <w:sz w:val="24"/>
              <w:szCs w:val="24"/>
              <w:lang w:eastAsia="it-IT"/>
              <w14:ligatures w14:val="standardContextual"/>
            </w:rPr>
          </w:pPr>
          <w:hyperlink w:anchor="_Toc173158986" w:history="1">
            <w:r w:rsidR="00413837" w:rsidRPr="00857872">
              <w:rPr>
                <w:rStyle w:val="Collegamentoipertestuale"/>
              </w:rPr>
              <w:t>3.4.2</w:t>
            </w:r>
            <w:r w:rsidR="00413837">
              <w:rPr>
                <w:rFonts w:eastAsiaTheme="minorEastAsia"/>
                <w:kern w:val="2"/>
                <w:sz w:val="24"/>
                <w:szCs w:val="24"/>
                <w:lang w:eastAsia="it-IT"/>
                <w14:ligatures w14:val="standardContextual"/>
              </w:rPr>
              <w:tab/>
            </w:r>
            <w:r w:rsidR="00413837" w:rsidRPr="00857872">
              <w:rPr>
                <w:rStyle w:val="Collegamentoipertestuale"/>
              </w:rPr>
              <w:t>When the vehicle stops</w:t>
            </w:r>
            <w:r w:rsidR="00413837">
              <w:rPr>
                <w:webHidden/>
              </w:rPr>
              <w:tab/>
            </w:r>
            <w:r w:rsidR="00413837">
              <w:rPr>
                <w:webHidden/>
              </w:rPr>
              <w:fldChar w:fldCharType="begin"/>
            </w:r>
            <w:r w:rsidR="00413837">
              <w:rPr>
                <w:webHidden/>
              </w:rPr>
              <w:instrText xml:space="preserve"> PAGEREF _Toc173158986 \h </w:instrText>
            </w:r>
            <w:r w:rsidR="00413837">
              <w:rPr>
                <w:webHidden/>
              </w:rPr>
            </w:r>
            <w:r w:rsidR="00413837">
              <w:rPr>
                <w:webHidden/>
              </w:rPr>
              <w:fldChar w:fldCharType="separate"/>
            </w:r>
            <w:r w:rsidR="00413837">
              <w:rPr>
                <w:webHidden/>
              </w:rPr>
              <w:t>18</w:t>
            </w:r>
            <w:r w:rsidR="00413837">
              <w:rPr>
                <w:webHidden/>
              </w:rPr>
              <w:fldChar w:fldCharType="end"/>
            </w:r>
          </w:hyperlink>
        </w:p>
        <w:p w14:paraId="51BBE0A7" w14:textId="31502F7F" w:rsidR="00413837" w:rsidRDefault="00000000">
          <w:pPr>
            <w:pStyle w:val="Sommario1"/>
            <w:rPr>
              <w:rFonts w:eastAsiaTheme="minorEastAsia"/>
              <w:b w:val="0"/>
              <w:kern w:val="2"/>
              <w:lang w:val="it-IT" w:eastAsia="it-IT"/>
              <w14:ligatures w14:val="standardContextual"/>
            </w:rPr>
          </w:pPr>
          <w:hyperlink w:anchor="_Toc173158987" w:history="1">
            <w:r w:rsidR="00413837" w:rsidRPr="00857872">
              <w:rPr>
                <w:rStyle w:val="Collegamentoipertestuale"/>
              </w:rPr>
              <w:t>4</w:t>
            </w:r>
            <w:r w:rsidR="00413837">
              <w:rPr>
                <w:rFonts w:eastAsiaTheme="minorEastAsia"/>
                <w:b w:val="0"/>
                <w:kern w:val="2"/>
                <w:lang w:val="it-IT" w:eastAsia="it-IT"/>
                <w14:ligatures w14:val="standardContextual"/>
              </w:rPr>
              <w:tab/>
            </w:r>
            <w:r w:rsidR="00413837" w:rsidRPr="00857872">
              <w:rPr>
                <w:rStyle w:val="Collegamentoipertestuale"/>
              </w:rPr>
              <w:t>Easing vehicle switch (use of data record)</w:t>
            </w:r>
            <w:r w:rsidR="00413837">
              <w:rPr>
                <w:webHidden/>
              </w:rPr>
              <w:tab/>
            </w:r>
            <w:r w:rsidR="00413837">
              <w:rPr>
                <w:webHidden/>
              </w:rPr>
              <w:fldChar w:fldCharType="begin"/>
            </w:r>
            <w:r w:rsidR="00413837">
              <w:rPr>
                <w:webHidden/>
              </w:rPr>
              <w:instrText xml:space="preserve"> PAGEREF _Toc173158987 \h </w:instrText>
            </w:r>
            <w:r w:rsidR="00413837">
              <w:rPr>
                <w:webHidden/>
              </w:rPr>
            </w:r>
            <w:r w:rsidR="00413837">
              <w:rPr>
                <w:webHidden/>
              </w:rPr>
              <w:fldChar w:fldCharType="separate"/>
            </w:r>
            <w:r w:rsidR="00413837">
              <w:rPr>
                <w:webHidden/>
              </w:rPr>
              <w:t>18</w:t>
            </w:r>
            <w:r w:rsidR="00413837">
              <w:rPr>
                <w:webHidden/>
              </w:rPr>
              <w:fldChar w:fldCharType="end"/>
            </w:r>
          </w:hyperlink>
        </w:p>
        <w:p w14:paraId="2FA6539D" w14:textId="237117D0" w:rsidR="00413837" w:rsidRDefault="00000000">
          <w:pPr>
            <w:pStyle w:val="Sommario1"/>
            <w:rPr>
              <w:rFonts w:eastAsiaTheme="minorEastAsia"/>
              <w:b w:val="0"/>
              <w:kern w:val="2"/>
              <w:lang w:val="it-IT" w:eastAsia="it-IT"/>
              <w14:ligatures w14:val="standardContextual"/>
            </w:rPr>
          </w:pPr>
          <w:hyperlink w:anchor="_Toc173158988" w:history="1">
            <w:r w:rsidR="00413837" w:rsidRPr="00857872">
              <w:rPr>
                <w:rStyle w:val="Collegamentoipertestuale"/>
              </w:rPr>
              <w:t>5</w:t>
            </w:r>
            <w:r w:rsidR="00413837">
              <w:rPr>
                <w:rFonts w:eastAsiaTheme="minorEastAsia"/>
                <w:b w:val="0"/>
                <w:kern w:val="2"/>
                <w:lang w:val="it-IT" w:eastAsia="it-IT"/>
                <w14:ligatures w14:val="standardContextual"/>
              </w:rPr>
              <w:tab/>
            </w:r>
            <w:r w:rsidR="00413837" w:rsidRPr="00857872">
              <w:rPr>
                <w:rStyle w:val="Collegamentoipertestuale"/>
              </w:rPr>
              <w:t>Map-based EV models</w:t>
            </w:r>
            <w:r w:rsidR="00413837">
              <w:rPr>
                <w:webHidden/>
              </w:rPr>
              <w:tab/>
            </w:r>
            <w:r w:rsidR="00413837">
              <w:rPr>
                <w:webHidden/>
              </w:rPr>
              <w:fldChar w:fldCharType="begin"/>
            </w:r>
            <w:r w:rsidR="00413837">
              <w:rPr>
                <w:webHidden/>
              </w:rPr>
              <w:instrText xml:space="preserve"> PAGEREF _Toc173158988 \h </w:instrText>
            </w:r>
            <w:r w:rsidR="00413837">
              <w:rPr>
                <w:webHidden/>
              </w:rPr>
            </w:r>
            <w:r w:rsidR="00413837">
              <w:rPr>
                <w:webHidden/>
              </w:rPr>
              <w:fldChar w:fldCharType="separate"/>
            </w:r>
            <w:r w:rsidR="00413837">
              <w:rPr>
                <w:webHidden/>
              </w:rPr>
              <w:t>19</w:t>
            </w:r>
            <w:r w:rsidR="00413837">
              <w:rPr>
                <w:webHidden/>
              </w:rPr>
              <w:fldChar w:fldCharType="end"/>
            </w:r>
          </w:hyperlink>
        </w:p>
        <w:p w14:paraId="1AE28BEC" w14:textId="3F1BDEF6" w:rsidR="00413837" w:rsidRDefault="00000000">
          <w:pPr>
            <w:pStyle w:val="Sommario2"/>
            <w:rPr>
              <w:rFonts w:eastAsiaTheme="minorEastAsia"/>
              <w:kern w:val="2"/>
              <w:sz w:val="24"/>
              <w:szCs w:val="24"/>
              <w:lang w:val="it-IT" w:eastAsia="it-IT"/>
              <w14:ligatures w14:val="standardContextual"/>
            </w:rPr>
          </w:pPr>
          <w:hyperlink w:anchor="_Toc173158989" w:history="1">
            <w:r w:rsidR="00413837" w:rsidRPr="00857872">
              <w:rPr>
                <w:rStyle w:val="Collegamentoipertestuale"/>
              </w:rPr>
              <w:t>5.1</w:t>
            </w:r>
            <w:r w:rsidR="00413837">
              <w:rPr>
                <w:rFonts w:eastAsiaTheme="minorEastAsia"/>
                <w:kern w:val="2"/>
                <w:sz w:val="24"/>
                <w:szCs w:val="24"/>
                <w:lang w:val="it-IT" w:eastAsia="it-IT"/>
                <w14:ligatures w14:val="standardContextual"/>
              </w:rPr>
              <w:tab/>
            </w:r>
            <w:r w:rsidR="00413837" w:rsidRPr="00857872">
              <w:rPr>
                <w:rStyle w:val="Collegamentoipertestuale"/>
              </w:rPr>
              <w:t>The idea of map-based electric drives</w:t>
            </w:r>
            <w:r w:rsidR="00413837">
              <w:rPr>
                <w:webHidden/>
              </w:rPr>
              <w:tab/>
            </w:r>
            <w:r w:rsidR="00413837">
              <w:rPr>
                <w:webHidden/>
              </w:rPr>
              <w:fldChar w:fldCharType="begin"/>
            </w:r>
            <w:r w:rsidR="00413837">
              <w:rPr>
                <w:webHidden/>
              </w:rPr>
              <w:instrText xml:space="preserve"> PAGEREF _Toc173158989 \h </w:instrText>
            </w:r>
            <w:r w:rsidR="00413837">
              <w:rPr>
                <w:webHidden/>
              </w:rPr>
            </w:r>
            <w:r w:rsidR="00413837">
              <w:rPr>
                <w:webHidden/>
              </w:rPr>
              <w:fldChar w:fldCharType="separate"/>
            </w:r>
            <w:r w:rsidR="00413837">
              <w:rPr>
                <w:webHidden/>
              </w:rPr>
              <w:t>20</w:t>
            </w:r>
            <w:r w:rsidR="00413837">
              <w:rPr>
                <w:webHidden/>
              </w:rPr>
              <w:fldChar w:fldCharType="end"/>
            </w:r>
          </w:hyperlink>
        </w:p>
        <w:p w14:paraId="001EA711" w14:textId="3FA8969F" w:rsidR="00413837" w:rsidRDefault="00000000">
          <w:pPr>
            <w:pStyle w:val="Sommario2"/>
            <w:rPr>
              <w:rFonts w:eastAsiaTheme="minorEastAsia"/>
              <w:kern w:val="2"/>
              <w:sz w:val="24"/>
              <w:szCs w:val="24"/>
              <w:lang w:val="it-IT" w:eastAsia="it-IT"/>
              <w14:ligatures w14:val="standardContextual"/>
            </w:rPr>
          </w:pPr>
          <w:hyperlink w:anchor="_Toc173158990" w:history="1">
            <w:r w:rsidR="00413837" w:rsidRPr="00857872">
              <w:rPr>
                <w:rStyle w:val="Collegamentoipertestuale"/>
              </w:rPr>
              <w:t>5.2</w:t>
            </w:r>
            <w:r w:rsidR="00413837">
              <w:rPr>
                <w:rFonts w:eastAsiaTheme="minorEastAsia"/>
                <w:kern w:val="2"/>
                <w:sz w:val="24"/>
                <w:szCs w:val="24"/>
                <w:lang w:val="it-IT" w:eastAsia="it-IT"/>
                <w14:ligatures w14:val="standardContextual"/>
              </w:rPr>
              <w:tab/>
            </w:r>
            <w:r w:rsidR="00413837" w:rsidRPr="00857872">
              <w:rPr>
                <w:rStyle w:val="Collegamentoipertestuale"/>
              </w:rPr>
              <w:t>EV model at work</w:t>
            </w:r>
            <w:r w:rsidR="00413837">
              <w:rPr>
                <w:webHidden/>
              </w:rPr>
              <w:tab/>
            </w:r>
            <w:r w:rsidR="00413837">
              <w:rPr>
                <w:webHidden/>
              </w:rPr>
              <w:fldChar w:fldCharType="begin"/>
            </w:r>
            <w:r w:rsidR="00413837">
              <w:rPr>
                <w:webHidden/>
              </w:rPr>
              <w:instrText xml:space="preserve"> PAGEREF _Toc173158990 \h </w:instrText>
            </w:r>
            <w:r w:rsidR="00413837">
              <w:rPr>
                <w:webHidden/>
              </w:rPr>
            </w:r>
            <w:r w:rsidR="00413837">
              <w:rPr>
                <w:webHidden/>
              </w:rPr>
              <w:fldChar w:fldCharType="separate"/>
            </w:r>
            <w:r w:rsidR="00413837">
              <w:rPr>
                <w:webHidden/>
              </w:rPr>
              <w:t>21</w:t>
            </w:r>
            <w:r w:rsidR="00413837">
              <w:rPr>
                <w:webHidden/>
              </w:rPr>
              <w:fldChar w:fldCharType="end"/>
            </w:r>
          </w:hyperlink>
        </w:p>
        <w:p w14:paraId="32FBF1D9" w14:textId="3BF0705C" w:rsidR="00413837" w:rsidRDefault="00000000">
          <w:pPr>
            <w:pStyle w:val="Sommario3"/>
            <w:rPr>
              <w:rFonts w:eastAsiaTheme="minorEastAsia"/>
              <w:kern w:val="2"/>
              <w:sz w:val="24"/>
              <w:szCs w:val="24"/>
              <w:lang w:eastAsia="it-IT"/>
              <w14:ligatures w14:val="standardContextual"/>
            </w:rPr>
          </w:pPr>
          <w:hyperlink w:anchor="_Toc173158991" w:history="1">
            <w:r w:rsidR="00413837" w:rsidRPr="00857872">
              <w:rPr>
                <w:rStyle w:val="Collegamentoipertestuale"/>
              </w:rPr>
              <w:t>5.2.1</w:t>
            </w:r>
            <w:r w:rsidR="00413837">
              <w:rPr>
                <w:rFonts w:eastAsiaTheme="minorEastAsia"/>
                <w:kern w:val="2"/>
                <w:sz w:val="24"/>
                <w:szCs w:val="24"/>
                <w:lang w:eastAsia="it-IT"/>
                <w14:ligatures w14:val="standardContextual"/>
              </w:rPr>
              <w:tab/>
            </w:r>
            <w:r w:rsidR="00413837" w:rsidRPr="00857872">
              <w:rPr>
                <w:rStyle w:val="Collegamentoipertestuale"/>
              </w:rPr>
              <w:t>Basic description</w:t>
            </w:r>
            <w:r w:rsidR="00413837">
              <w:rPr>
                <w:webHidden/>
              </w:rPr>
              <w:tab/>
            </w:r>
            <w:r w:rsidR="00413837">
              <w:rPr>
                <w:webHidden/>
              </w:rPr>
              <w:fldChar w:fldCharType="begin"/>
            </w:r>
            <w:r w:rsidR="00413837">
              <w:rPr>
                <w:webHidden/>
              </w:rPr>
              <w:instrText xml:space="preserve"> PAGEREF _Toc173158991 \h </w:instrText>
            </w:r>
            <w:r w:rsidR="00413837">
              <w:rPr>
                <w:webHidden/>
              </w:rPr>
            </w:r>
            <w:r w:rsidR="00413837">
              <w:rPr>
                <w:webHidden/>
              </w:rPr>
              <w:fldChar w:fldCharType="separate"/>
            </w:r>
            <w:r w:rsidR="00413837">
              <w:rPr>
                <w:webHidden/>
              </w:rPr>
              <w:t>21</w:t>
            </w:r>
            <w:r w:rsidR="00413837">
              <w:rPr>
                <w:webHidden/>
              </w:rPr>
              <w:fldChar w:fldCharType="end"/>
            </w:r>
          </w:hyperlink>
        </w:p>
        <w:p w14:paraId="0679CDEE" w14:textId="064FA253" w:rsidR="00413837" w:rsidRDefault="00000000">
          <w:pPr>
            <w:pStyle w:val="Sommario3"/>
            <w:rPr>
              <w:rFonts w:eastAsiaTheme="minorEastAsia"/>
              <w:kern w:val="2"/>
              <w:sz w:val="24"/>
              <w:szCs w:val="24"/>
              <w:lang w:eastAsia="it-IT"/>
              <w14:ligatures w14:val="standardContextual"/>
            </w:rPr>
          </w:pPr>
          <w:hyperlink w:anchor="_Toc173158992" w:history="1">
            <w:r w:rsidR="00413837" w:rsidRPr="00857872">
              <w:rPr>
                <w:rStyle w:val="Collegamentoipertestuale"/>
              </w:rPr>
              <w:t>5.2.2</w:t>
            </w:r>
            <w:r w:rsidR="00413837">
              <w:rPr>
                <w:rFonts w:eastAsiaTheme="minorEastAsia"/>
                <w:kern w:val="2"/>
                <w:sz w:val="24"/>
                <w:szCs w:val="24"/>
                <w:lang w:eastAsia="it-IT"/>
                <w14:ligatures w14:val="standardContextual"/>
              </w:rPr>
              <w:tab/>
            </w:r>
            <w:r w:rsidR="00413837" w:rsidRPr="00857872">
              <w:rPr>
                <w:rStyle w:val="Collegamentoipertestuale"/>
              </w:rPr>
              <w:t>Sample simulations</w:t>
            </w:r>
            <w:r w:rsidR="00413837">
              <w:rPr>
                <w:webHidden/>
              </w:rPr>
              <w:tab/>
            </w:r>
            <w:r w:rsidR="00413837">
              <w:rPr>
                <w:webHidden/>
              </w:rPr>
              <w:fldChar w:fldCharType="begin"/>
            </w:r>
            <w:r w:rsidR="00413837">
              <w:rPr>
                <w:webHidden/>
              </w:rPr>
              <w:instrText xml:space="preserve"> PAGEREF _Toc173158992 \h </w:instrText>
            </w:r>
            <w:r w:rsidR="00413837">
              <w:rPr>
                <w:webHidden/>
              </w:rPr>
            </w:r>
            <w:r w:rsidR="00413837">
              <w:rPr>
                <w:webHidden/>
              </w:rPr>
              <w:fldChar w:fldCharType="separate"/>
            </w:r>
            <w:r w:rsidR="00413837">
              <w:rPr>
                <w:webHidden/>
              </w:rPr>
              <w:t>22</w:t>
            </w:r>
            <w:r w:rsidR="00413837">
              <w:rPr>
                <w:webHidden/>
              </w:rPr>
              <w:fldChar w:fldCharType="end"/>
            </w:r>
          </w:hyperlink>
        </w:p>
        <w:p w14:paraId="09DDD8E3" w14:textId="0A8C7278" w:rsidR="00413837" w:rsidRDefault="00000000">
          <w:pPr>
            <w:pStyle w:val="Sommario3"/>
            <w:rPr>
              <w:rFonts w:eastAsiaTheme="minorEastAsia"/>
              <w:kern w:val="2"/>
              <w:sz w:val="24"/>
              <w:szCs w:val="24"/>
              <w:lang w:eastAsia="it-IT"/>
              <w14:ligatures w14:val="standardContextual"/>
            </w:rPr>
          </w:pPr>
          <w:hyperlink w:anchor="_Toc173158993" w:history="1">
            <w:r w:rsidR="00413837" w:rsidRPr="00857872">
              <w:rPr>
                <w:rStyle w:val="Collegamentoipertestuale"/>
              </w:rPr>
              <w:t>5.2.3</w:t>
            </w:r>
            <w:r w:rsidR="00413837">
              <w:rPr>
                <w:rFonts w:eastAsiaTheme="minorEastAsia"/>
                <w:kern w:val="2"/>
                <w:sz w:val="24"/>
                <w:szCs w:val="24"/>
                <w:lang w:eastAsia="it-IT"/>
                <w14:ligatures w14:val="standardContextual"/>
              </w:rPr>
              <w:tab/>
            </w:r>
            <w:r w:rsidR="00413837" w:rsidRPr="00857872">
              <w:rPr>
                <w:rStyle w:val="Collegamentoipertestuale"/>
              </w:rPr>
              <w:t>Comparison of Tabular and Formula-based loss computation</w:t>
            </w:r>
            <w:r w:rsidR="00413837">
              <w:rPr>
                <w:webHidden/>
              </w:rPr>
              <w:tab/>
            </w:r>
            <w:r w:rsidR="00413837">
              <w:rPr>
                <w:webHidden/>
              </w:rPr>
              <w:fldChar w:fldCharType="begin"/>
            </w:r>
            <w:r w:rsidR="00413837">
              <w:rPr>
                <w:webHidden/>
              </w:rPr>
              <w:instrText xml:space="preserve"> PAGEREF _Toc173158993 \h </w:instrText>
            </w:r>
            <w:r w:rsidR="00413837">
              <w:rPr>
                <w:webHidden/>
              </w:rPr>
            </w:r>
            <w:r w:rsidR="00413837">
              <w:rPr>
                <w:webHidden/>
              </w:rPr>
              <w:fldChar w:fldCharType="separate"/>
            </w:r>
            <w:r w:rsidR="00413837">
              <w:rPr>
                <w:webHidden/>
              </w:rPr>
              <w:t>26</w:t>
            </w:r>
            <w:r w:rsidR="00413837">
              <w:rPr>
                <w:webHidden/>
              </w:rPr>
              <w:fldChar w:fldCharType="end"/>
            </w:r>
          </w:hyperlink>
        </w:p>
        <w:p w14:paraId="1ED64380" w14:textId="304E52D2" w:rsidR="00413837" w:rsidRDefault="00000000">
          <w:pPr>
            <w:pStyle w:val="Sommario3"/>
            <w:rPr>
              <w:rFonts w:eastAsiaTheme="minorEastAsia"/>
              <w:kern w:val="2"/>
              <w:sz w:val="24"/>
              <w:szCs w:val="24"/>
              <w:lang w:eastAsia="it-IT"/>
              <w14:ligatures w14:val="standardContextual"/>
            </w:rPr>
          </w:pPr>
          <w:hyperlink w:anchor="_Toc173158994" w:history="1">
            <w:r w:rsidR="00413837" w:rsidRPr="00857872">
              <w:rPr>
                <w:rStyle w:val="Collegamentoipertestuale"/>
              </w:rPr>
              <w:t>5.2.4</w:t>
            </w:r>
            <w:r w:rsidR="00413837">
              <w:rPr>
                <w:rFonts w:eastAsiaTheme="minorEastAsia"/>
                <w:kern w:val="2"/>
                <w:sz w:val="24"/>
                <w:szCs w:val="24"/>
                <w:lang w:eastAsia="it-IT"/>
                <w14:ligatures w14:val="standardContextual"/>
              </w:rPr>
              <w:tab/>
            </w:r>
            <w:r w:rsidR="00413837" w:rsidRPr="00857872">
              <w:rPr>
                <w:rStyle w:val="Collegamentoipertestuale"/>
              </w:rPr>
              <w:t>Model limitations</w:t>
            </w:r>
            <w:r w:rsidR="00413837">
              <w:rPr>
                <w:webHidden/>
              </w:rPr>
              <w:tab/>
            </w:r>
            <w:r w:rsidR="00413837">
              <w:rPr>
                <w:webHidden/>
              </w:rPr>
              <w:fldChar w:fldCharType="begin"/>
            </w:r>
            <w:r w:rsidR="00413837">
              <w:rPr>
                <w:webHidden/>
              </w:rPr>
              <w:instrText xml:space="preserve"> PAGEREF _Toc173158994 \h </w:instrText>
            </w:r>
            <w:r w:rsidR="00413837">
              <w:rPr>
                <w:webHidden/>
              </w:rPr>
            </w:r>
            <w:r w:rsidR="00413837">
              <w:rPr>
                <w:webHidden/>
              </w:rPr>
              <w:fldChar w:fldCharType="separate"/>
            </w:r>
            <w:r w:rsidR="00413837">
              <w:rPr>
                <w:webHidden/>
              </w:rPr>
              <w:t>27</w:t>
            </w:r>
            <w:r w:rsidR="00413837">
              <w:rPr>
                <w:webHidden/>
              </w:rPr>
              <w:fldChar w:fldCharType="end"/>
            </w:r>
          </w:hyperlink>
        </w:p>
        <w:p w14:paraId="1CE84079" w14:textId="7E54E2C8" w:rsidR="00413837" w:rsidRDefault="00000000">
          <w:pPr>
            <w:pStyle w:val="Sommario3"/>
            <w:rPr>
              <w:rFonts w:eastAsiaTheme="minorEastAsia"/>
              <w:kern w:val="2"/>
              <w:sz w:val="24"/>
              <w:szCs w:val="24"/>
              <w:lang w:eastAsia="it-IT"/>
              <w14:ligatures w14:val="standardContextual"/>
            </w:rPr>
          </w:pPr>
          <w:hyperlink w:anchor="_Toc173158995" w:history="1">
            <w:r w:rsidR="00413837" w:rsidRPr="00857872">
              <w:rPr>
                <w:rStyle w:val="Collegamentoipertestuale"/>
              </w:rPr>
              <w:t>5.2.5</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95 \h </w:instrText>
            </w:r>
            <w:r w:rsidR="00413837">
              <w:rPr>
                <w:webHidden/>
              </w:rPr>
            </w:r>
            <w:r w:rsidR="00413837">
              <w:rPr>
                <w:webHidden/>
              </w:rPr>
              <w:fldChar w:fldCharType="separate"/>
            </w:r>
            <w:r w:rsidR="00413837">
              <w:rPr>
                <w:webHidden/>
              </w:rPr>
              <w:t>28</w:t>
            </w:r>
            <w:r w:rsidR="00413837">
              <w:rPr>
                <w:webHidden/>
              </w:rPr>
              <w:fldChar w:fldCharType="end"/>
            </w:r>
          </w:hyperlink>
        </w:p>
        <w:p w14:paraId="14FE1390" w14:textId="082BED4C" w:rsidR="00413837" w:rsidRDefault="00000000">
          <w:pPr>
            <w:pStyle w:val="Sommario2"/>
            <w:rPr>
              <w:rFonts w:eastAsiaTheme="minorEastAsia"/>
              <w:kern w:val="2"/>
              <w:sz w:val="24"/>
              <w:szCs w:val="24"/>
              <w:lang w:val="it-IT" w:eastAsia="it-IT"/>
              <w14:ligatures w14:val="standardContextual"/>
            </w:rPr>
          </w:pPr>
          <w:hyperlink w:anchor="_Toc173158996" w:history="1">
            <w:r w:rsidR="00413837" w:rsidRPr="00857872">
              <w:rPr>
                <w:rStyle w:val="Collegamentoipertestuale"/>
              </w:rPr>
              <w:t>5.3</w:t>
            </w:r>
            <w:r w:rsidR="00413837">
              <w:rPr>
                <w:rFonts w:eastAsiaTheme="minorEastAsia"/>
                <w:kern w:val="2"/>
                <w:sz w:val="24"/>
                <w:szCs w:val="24"/>
                <w:lang w:val="it-IT" w:eastAsia="it-IT"/>
                <w14:ligatures w14:val="standardContextual"/>
              </w:rPr>
              <w:tab/>
            </w:r>
            <w:r w:rsidR="00413837" w:rsidRPr="00857872">
              <w:rPr>
                <w:rStyle w:val="Collegamentoipertestuale"/>
              </w:rPr>
              <w:t>Modelling batteries</w:t>
            </w:r>
            <w:r w:rsidR="00413837">
              <w:rPr>
                <w:webHidden/>
              </w:rPr>
              <w:tab/>
            </w:r>
            <w:r w:rsidR="00413837">
              <w:rPr>
                <w:webHidden/>
              </w:rPr>
              <w:fldChar w:fldCharType="begin"/>
            </w:r>
            <w:r w:rsidR="00413837">
              <w:rPr>
                <w:webHidden/>
              </w:rPr>
              <w:instrText xml:space="preserve"> PAGEREF _Toc173158996 \h </w:instrText>
            </w:r>
            <w:r w:rsidR="00413837">
              <w:rPr>
                <w:webHidden/>
              </w:rPr>
            </w:r>
            <w:r w:rsidR="00413837">
              <w:rPr>
                <w:webHidden/>
              </w:rPr>
              <w:fldChar w:fldCharType="separate"/>
            </w:r>
            <w:r w:rsidR="00413837">
              <w:rPr>
                <w:webHidden/>
              </w:rPr>
              <w:t>28</w:t>
            </w:r>
            <w:r w:rsidR="00413837">
              <w:rPr>
                <w:webHidden/>
              </w:rPr>
              <w:fldChar w:fldCharType="end"/>
            </w:r>
          </w:hyperlink>
        </w:p>
        <w:p w14:paraId="7241383A" w14:textId="7AF60C2C" w:rsidR="00413837" w:rsidRDefault="00000000">
          <w:pPr>
            <w:pStyle w:val="Sommario3"/>
            <w:rPr>
              <w:rFonts w:eastAsiaTheme="minorEastAsia"/>
              <w:kern w:val="2"/>
              <w:sz w:val="24"/>
              <w:szCs w:val="24"/>
              <w:lang w:eastAsia="it-IT"/>
              <w14:ligatures w14:val="standardContextual"/>
            </w:rPr>
          </w:pPr>
          <w:hyperlink w:anchor="_Toc173158997" w:history="1">
            <w:r w:rsidR="00413837" w:rsidRPr="00857872">
              <w:rPr>
                <w:rStyle w:val="Collegamentoipertestuale"/>
              </w:rPr>
              <w:t>5.3.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8997 \h </w:instrText>
            </w:r>
            <w:r w:rsidR="00413837">
              <w:rPr>
                <w:webHidden/>
              </w:rPr>
            </w:r>
            <w:r w:rsidR="00413837">
              <w:rPr>
                <w:webHidden/>
              </w:rPr>
              <w:fldChar w:fldCharType="separate"/>
            </w:r>
            <w:r w:rsidR="00413837">
              <w:rPr>
                <w:webHidden/>
              </w:rPr>
              <w:t>33</w:t>
            </w:r>
            <w:r w:rsidR="00413837">
              <w:rPr>
                <w:webHidden/>
              </w:rPr>
              <w:fldChar w:fldCharType="end"/>
            </w:r>
          </w:hyperlink>
        </w:p>
        <w:p w14:paraId="4B16FCC2" w14:textId="6C80A167" w:rsidR="00413837" w:rsidRDefault="00000000">
          <w:pPr>
            <w:pStyle w:val="Sommario2"/>
            <w:rPr>
              <w:rFonts w:eastAsiaTheme="minorEastAsia"/>
              <w:kern w:val="2"/>
              <w:sz w:val="24"/>
              <w:szCs w:val="24"/>
              <w:lang w:val="it-IT" w:eastAsia="it-IT"/>
              <w14:ligatures w14:val="standardContextual"/>
            </w:rPr>
          </w:pPr>
          <w:hyperlink w:anchor="_Toc173158998" w:history="1">
            <w:r w:rsidR="00413837" w:rsidRPr="00857872">
              <w:rPr>
                <w:rStyle w:val="Collegamentoipertestuale"/>
              </w:rPr>
              <w:t>5.4</w:t>
            </w:r>
            <w:r w:rsidR="00413837">
              <w:rPr>
                <w:rFonts w:eastAsiaTheme="minorEastAsia"/>
                <w:kern w:val="2"/>
                <w:sz w:val="24"/>
                <w:szCs w:val="24"/>
                <w:lang w:val="it-IT" w:eastAsia="it-IT"/>
                <w14:ligatures w14:val="standardContextual"/>
              </w:rPr>
              <w:tab/>
            </w:r>
            <w:r w:rsidR="00413837" w:rsidRPr="00857872">
              <w:rPr>
                <w:rStyle w:val="Collegamentoipertestuale"/>
              </w:rPr>
              <w:t>Map-based DC-interfaced electric drive implementation</w:t>
            </w:r>
            <w:r w:rsidR="00413837">
              <w:rPr>
                <w:webHidden/>
              </w:rPr>
              <w:tab/>
            </w:r>
            <w:r w:rsidR="00413837">
              <w:rPr>
                <w:webHidden/>
              </w:rPr>
              <w:fldChar w:fldCharType="begin"/>
            </w:r>
            <w:r w:rsidR="00413837">
              <w:rPr>
                <w:webHidden/>
              </w:rPr>
              <w:instrText xml:space="preserve"> PAGEREF _Toc173158998 \h </w:instrText>
            </w:r>
            <w:r w:rsidR="00413837">
              <w:rPr>
                <w:webHidden/>
              </w:rPr>
            </w:r>
            <w:r w:rsidR="00413837">
              <w:rPr>
                <w:webHidden/>
              </w:rPr>
              <w:fldChar w:fldCharType="separate"/>
            </w:r>
            <w:r w:rsidR="00413837">
              <w:rPr>
                <w:webHidden/>
              </w:rPr>
              <w:t>33</w:t>
            </w:r>
            <w:r w:rsidR="00413837">
              <w:rPr>
                <w:webHidden/>
              </w:rPr>
              <w:fldChar w:fldCharType="end"/>
            </w:r>
          </w:hyperlink>
        </w:p>
        <w:p w14:paraId="4BEB89B3" w14:textId="6F6336E3" w:rsidR="00413837" w:rsidRDefault="00000000">
          <w:pPr>
            <w:pStyle w:val="Sommario1"/>
            <w:rPr>
              <w:rFonts w:eastAsiaTheme="minorEastAsia"/>
              <w:b w:val="0"/>
              <w:kern w:val="2"/>
              <w:lang w:val="it-IT" w:eastAsia="it-IT"/>
              <w14:ligatures w14:val="standardContextual"/>
            </w:rPr>
          </w:pPr>
          <w:hyperlink w:anchor="_Toc173158999" w:history="1">
            <w:r w:rsidR="00413837" w:rsidRPr="00857872">
              <w:rPr>
                <w:rStyle w:val="Collegamentoipertestuale"/>
              </w:rPr>
              <w:t>6</w:t>
            </w:r>
            <w:r w:rsidR="00413837">
              <w:rPr>
                <w:rFonts w:eastAsiaTheme="minorEastAsia"/>
                <w:b w:val="0"/>
                <w:kern w:val="2"/>
                <w:lang w:val="it-IT" w:eastAsia="it-IT"/>
                <w14:ligatures w14:val="standardContextual"/>
              </w:rPr>
              <w:tab/>
            </w:r>
            <w:r w:rsidR="00413837" w:rsidRPr="00857872">
              <w:rPr>
                <w:rStyle w:val="Collegamentoipertestuale"/>
              </w:rPr>
              <w:t>Simplified electric drives</w:t>
            </w:r>
            <w:r w:rsidR="00413837">
              <w:rPr>
                <w:webHidden/>
              </w:rPr>
              <w:tab/>
            </w:r>
            <w:r w:rsidR="00413837">
              <w:rPr>
                <w:webHidden/>
              </w:rPr>
              <w:fldChar w:fldCharType="begin"/>
            </w:r>
            <w:r w:rsidR="00413837">
              <w:rPr>
                <w:webHidden/>
              </w:rPr>
              <w:instrText xml:space="preserve"> PAGEREF _Toc173158999 \h </w:instrText>
            </w:r>
            <w:r w:rsidR="00413837">
              <w:rPr>
                <w:webHidden/>
              </w:rPr>
            </w:r>
            <w:r w:rsidR="00413837">
              <w:rPr>
                <w:webHidden/>
              </w:rPr>
              <w:fldChar w:fldCharType="separate"/>
            </w:r>
            <w:r w:rsidR="00413837">
              <w:rPr>
                <w:webHidden/>
              </w:rPr>
              <w:t>34</w:t>
            </w:r>
            <w:r w:rsidR="00413837">
              <w:rPr>
                <w:webHidden/>
              </w:rPr>
              <w:fldChar w:fldCharType="end"/>
            </w:r>
          </w:hyperlink>
        </w:p>
        <w:p w14:paraId="260E6F19" w14:textId="07CD0251" w:rsidR="00413837" w:rsidRDefault="00000000">
          <w:pPr>
            <w:pStyle w:val="Sommario2"/>
            <w:rPr>
              <w:rFonts w:eastAsiaTheme="minorEastAsia"/>
              <w:kern w:val="2"/>
              <w:sz w:val="24"/>
              <w:szCs w:val="24"/>
              <w:lang w:val="it-IT" w:eastAsia="it-IT"/>
              <w14:ligatures w14:val="standardContextual"/>
            </w:rPr>
          </w:pPr>
          <w:hyperlink w:anchor="_Toc173159000" w:history="1">
            <w:r w:rsidR="00413837" w:rsidRPr="00857872">
              <w:rPr>
                <w:rStyle w:val="Collegamentoipertestuale"/>
              </w:rPr>
              <w:t>6.1</w:t>
            </w:r>
            <w:r w:rsidR="00413837">
              <w:rPr>
                <w:rFonts w:eastAsiaTheme="minorEastAsia"/>
                <w:kern w:val="2"/>
                <w:sz w:val="24"/>
                <w:szCs w:val="24"/>
                <w:lang w:val="it-IT" w:eastAsia="it-IT"/>
                <w14:ligatures w14:val="standardContextual"/>
              </w:rPr>
              <w:tab/>
            </w:r>
            <w:r w:rsidR="00413837" w:rsidRPr="00857872">
              <w:rPr>
                <w:rStyle w:val="Collegamentoipertestuale"/>
              </w:rPr>
              <w:t>Constant voltage/frequency asynchronous drive</w:t>
            </w:r>
            <w:r w:rsidR="00413837">
              <w:rPr>
                <w:webHidden/>
              </w:rPr>
              <w:tab/>
            </w:r>
            <w:r w:rsidR="00413837">
              <w:rPr>
                <w:webHidden/>
              </w:rPr>
              <w:fldChar w:fldCharType="begin"/>
            </w:r>
            <w:r w:rsidR="00413837">
              <w:rPr>
                <w:webHidden/>
              </w:rPr>
              <w:instrText xml:space="preserve"> PAGEREF _Toc173159000 \h </w:instrText>
            </w:r>
            <w:r w:rsidR="00413837">
              <w:rPr>
                <w:webHidden/>
              </w:rPr>
            </w:r>
            <w:r w:rsidR="00413837">
              <w:rPr>
                <w:webHidden/>
              </w:rPr>
              <w:fldChar w:fldCharType="separate"/>
            </w:r>
            <w:r w:rsidR="00413837">
              <w:rPr>
                <w:webHidden/>
              </w:rPr>
              <w:t>34</w:t>
            </w:r>
            <w:r w:rsidR="00413837">
              <w:rPr>
                <w:webHidden/>
              </w:rPr>
              <w:fldChar w:fldCharType="end"/>
            </w:r>
          </w:hyperlink>
        </w:p>
        <w:p w14:paraId="12C8C81C" w14:textId="62CB7B8C" w:rsidR="00413837" w:rsidRDefault="00000000">
          <w:pPr>
            <w:pStyle w:val="Sommario3"/>
            <w:rPr>
              <w:rFonts w:eastAsiaTheme="minorEastAsia"/>
              <w:kern w:val="2"/>
              <w:sz w:val="24"/>
              <w:szCs w:val="24"/>
              <w:lang w:eastAsia="it-IT"/>
              <w14:ligatures w14:val="standardContextual"/>
            </w:rPr>
          </w:pPr>
          <w:hyperlink w:anchor="_Toc173159001" w:history="1">
            <w:r w:rsidR="00413837" w:rsidRPr="00857872">
              <w:rPr>
                <w:rStyle w:val="Collegamentoipertestuale"/>
                <w:lang w:eastAsia="en-GB"/>
              </w:rPr>
              <w:t>6.1.1</w:t>
            </w:r>
            <w:r w:rsidR="00413837">
              <w:rPr>
                <w:rFonts w:eastAsiaTheme="minorEastAsia"/>
                <w:kern w:val="2"/>
                <w:sz w:val="24"/>
                <w:szCs w:val="24"/>
                <w:lang w:eastAsia="it-IT"/>
                <w14:ligatures w14:val="standardContextual"/>
              </w:rPr>
              <w:tab/>
            </w:r>
            <w:r w:rsidR="00413837" w:rsidRPr="00857872">
              <w:rPr>
                <w:rStyle w:val="Collegamentoipertestuale"/>
                <w:lang w:eastAsia="en-GB"/>
              </w:rPr>
              <w:t>Starting Asynchronous machines</w:t>
            </w:r>
            <w:r w:rsidR="00413837">
              <w:rPr>
                <w:webHidden/>
              </w:rPr>
              <w:tab/>
            </w:r>
            <w:r w:rsidR="00413837">
              <w:rPr>
                <w:webHidden/>
              </w:rPr>
              <w:fldChar w:fldCharType="begin"/>
            </w:r>
            <w:r w:rsidR="00413837">
              <w:rPr>
                <w:webHidden/>
              </w:rPr>
              <w:instrText xml:space="preserve"> PAGEREF _Toc173159001 \h </w:instrText>
            </w:r>
            <w:r w:rsidR="00413837">
              <w:rPr>
                <w:webHidden/>
              </w:rPr>
            </w:r>
            <w:r w:rsidR="00413837">
              <w:rPr>
                <w:webHidden/>
              </w:rPr>
              <w:fldChar w:fldCharType="separate"/>
            </w:r>
            <w:r w:rsidR="00413837">
              <w:rPr>
                <w:webHidden/>
              </w:rPr>
              <w:t>35</w:t>
            </w:r>
            <w:r w:rsidR="00413837">
              <w:rPr>
                <w:webHidden/>
              </w:rPr>
              <w:fldChar w:fldCharType="end"/>
            </w:r>
          </w:hyperlink>
        </w:p>
        <w:p w14:paraId="3BB18C39" w14:textId="16566DF3" w:rsidR="00413837" w:rsidRDefault="00000000">
          <w:pPr>
            <w:pStyle w:val="Sommario3"/>
            <w:rPr>
              <w:rFonts w:eastAsiaTheme="minorEastAsia"/>
              <w:kern w:val="2"/>
              <w:sz w:val="24"/>
              <w:szCs w:val="24"/>
              <w:lang w:eastAsia="it-IT"/>
              <w14:ligatures w14:val="standardContextual"/>
            </w:rPr>
          </w:pPr>
          <w:hyperlink w:anchor="_Toc173159002" w:history="1">
            <w:r w:rsidR="00413837" w:rsidRPr="00857872">
              <w:rPr>
                <w:rStyle w:val="Collegamentoipertestuale"/>
                <w:lang w:eastAsia="en-GB"/>
              </w:rPr>
              <w:t>6.1.2</w:t>
            </w:r>
            <w:r w:rsidR="00413837">
              <w:rPr>
                <w:rFonts w:eastAsiaTheme="minorEastAsia"/>
                <w:kern w:val="2"/>
                <w:sz w:val="24"/>
                <w:szCs w:val="24"/>
                <w:lang w:eastAsia="it-IT"/>
                <w14:ligatures w14:val="standardContextual"/>
              </w:rPr>
              <w:tab/>
            </w:r>
            <w:r w:rsidR="00413837" w:rsidRPr="00857872">
              <w:rPr>
                <w:rStyle w:val="Collegamentoipertestuale"/>
                <w:lang w:eastAsia="en-GB"/>
              </w:rPr>
              <w:t>Torque following</w:t>
            </w:r>
            <w:r w:rsidR="00413837">
              <w:rPr>
                <w:webHidden/>
              </w:rPr>
              <w:tab/>
            </w:r>
            <w:r w:rsidR="00413837">
              <w:rPr>
                <w:webHidden/>
              </w:rPr>
              <w:fldChar w:fldCharType="begin"/>
            </w:r>
            <w:r w:rsidR="00413837">
              <w:rPr>
                <w:webHidden/>
              </w:rPr>
              <w:instrText xml:space="preserve"> PAGEREF _Toc173159002 \h </w:instrText>
            </w:r>
            <w:r w:rsidR="00413837">
              <w:rPr>
                <w:webHidden/>
              </w:rPr>
            </w:r>
            <w:r w:rsidR="00413837">
              <w:rPr>
                <w:webHidden/>
              </w:rPr>
              <w:fldChar w:fldCharType="separate"/>
            </w:r>
            <w:r w:rsidR="00413837">
              <w:rPr>
                <w:webHidden/>
              </w:rPr>
              <w:t>36</w:t>
            </w:r>
            <w:r w:rsidR="00413837">
              <w:rPr>
                <w:webHidden/>
              </w:rPr>
              <w:fldChar w:fldCharType="end"/>
            </w:r>
          </w:hyperlink>
        </w:p>
        <w:p w14:paraId="255D4D70" w14:textId="518EAEF2" w:rsidR="00413837" w:rsidRDefault="00000000">
          <w:pPr>
            <w:pStyle w:val="Sommario3"/>
            <w:rPr>
              <w:rFonts w:eastAsiaTheme="minorEastAsia"/>
              <w:kern w:val="2"/>
              <w:sz w:val="24"/>
              <w:szCs w:val="24"/>
              <w:lang w:eastAsia="it-IT"/>
              <w14:ligatures w14:val="standardContextual"/>
            </w:rPr>
          </w:pPr>
          <w:hyperlink w:anchor="_Toc173159003" w:history="1">
            <w:r w:rsidR="00413837" w:rsidRPr="00857872">
              <w:rPr>
                <w:rStyle w:val="Collegamentoipertestuale"/>
              </w:rPr>
              <w:t>6.1.3</w:t>
            </w:r>
            <w:r w:rsidR="00413837">
              <w:rPr>
                <w:rFonts w:eastAsiaTheme="minorEastAsia"/>
                <w:kern w:val="2"/>
                <w:sz w:val="24"/>
                <w:szCs w:val="24"/>
                <w:lang w:eastAsia="it-IT"/>
                <w14:ligatures w14:val="standardContextual"/>
              </w:rPr>
              <w:tab/>
            </w:r>
            <w:r w:rsidR="00413837" w:rsidRPr="00857872">
              <w:rPr>
                <w:rStyle w:val="Collegamentoipertestuale"/>
              </w:rPr>
              <w:t>Speed following</w:t>
            </w:r>
            <w:r w:rsidR="00413837">
              <w:rPr>
                <w:webHidden/>
              </w:rPr>
              <w:tab/>
            </w:r>
            <w:r w:rsidR="00413837">
              <w:rPr>
                <w:webHidden/>
              </w:rPr>
              <w:fldChar w:fldCharType="begin"/>
            </w:r>
            <w:r w:rsidR="00413837">
              <w:rPr>
                <w:webHidden/>
              </w:rPr>
              <w:instrText xml:space="preserve"> PAGEREF _Toc173159003 \h </w:instrText>
            </w:r>
            <w:r w:rsidR="00413837">
              <w:rPr>
                <w:webHidden/>
              </w:rPr>
            </w:r>
            <w:r w:rsidR="00413837">
              <w:rPr>
                <w:webHidden/>
              </w:rPr>
              <w:fldChar w:fldCharType="separate"/>
            </w:r>
            <w:r w:rsidR="00413837">
              <w:rPr>
                <w:webHidden/>
              </w:rPr>
              <w:t>38</w:t>
            </w:r>
            <w:r w:rsidR="00413837">
              <w:rPr>
                <w:webHidden/>
              </w:rPr>
              <w:fldChar w:fldCharType="end"/>
            </w:r>
          </w:hyperlink>
        </w:p>
        <w:p w14:paraId="0770764A" w14:textId="09AD16E9" w:rsidR="00413837" w:rsidRDefault="00000000">
          <w:pPr>
            <w:pStyle w:val="Sommario2"/>
            <w:rPr>
              <w:rFonts w:eastAsiaTheme="minorEastAsia"/>
              <w:kern w:val="2"/>
              <w:sz w:val="24"/>
              <w:szCs w:val="24"/>
              <w:lang w:val="it-IT" w:eastAsia="it-IT"/>
              <w14:ligatures w14:val="standardContextual"/>
            </w:rPr>
          </w:pPr>
          <w:hyperlink w:anchor="_Toc173159004" w:history="1">
            <w:r w:rsidR="00413837" w:rsidRPr="00857872">
              <w:rPr>
                <w:rStyle w:val="Collegamentoipertestuale"/>
              </w:rPr>
              <w:t>6.2</w:t>
            </w:r>
            <w:r w:rsidR="00413837">
              <w:rPr>
                <w:rFonts w:eastAsiaTheme="minorEastAsia"/>
                <w:kern w:val="2"/>
                <w:sz w:val="24"/>
                <w:szCs w:val="24"/>
                <w:lang w:val="it-IT" w:eastAsia="it-IT"/>
                <w14:ligatures w14:val="standardContextual"/>
              </w:rPr>
              <w:tab/>
            </w:r>
            <w:r w:rsidR="00413837" w:rsidRPr="00857872">
              <w:rPr>
                <w:rStyle w:val="Collegamentoipertestuale"/>
              </w:rPr>
              <w:t>Synchronous machine drive</w:t>
            </w:r>
            <w:r w:rsidR="00413837">
              <w:rPr>
                <w:webHidden/>
              </w:rPr>
              <w:tab/>
            </w:r>
            <w:r w:rsidR="00413837">
              <w:rPr>
                <w:webHidden/>
              </w:rPr>
              <w:fldChar w:fldCharType="begin"/>
            </w:r>
            <w:r w:rsidR="00413837">
              <w:rPr>
                <w:webHidden/>
              </w:rPr>
              <w:instrText xml:space="preserve"> PAGEREF _Toc173159004 \h </w:instrText>
            </w:r>
            <w:r w:rsidR="00413837">
              <w:rPr>
                <w:webHidden/>
              </w:rPr>
            </w:r>
            <w:r w:rsidR="00413837">
              <w:rPr>
                <w:webHidden/>
              </w:rPr>
              <w:fldChar w:fldCharType="separate"/>
            </w:r>
            <w:r w:rsidR="00413837">
              <w:rPr>
                <w:webHidden/>
              </w:rPr>
              <w:t>39</w:t>
            </w:r>
            <w:r w:rsidR="00413837">
              <w:rPr>
                <w:webHidden/>
              </w:rPr>
              <w:fldChar w:fldCharType="end"/>
            </w:r>
          </w:hyperlink>
        </w:p>
        <w:p w14:paraId="0076BBFE" w14:textId="68188D8D" w:rsidR="00413837" w:rsidRDefault="00000000">
          <w:pPr>
            <w:pStyle w:val="Sommario3"/>
            <w:rPr>
              <w:rFonts w:eastAsiaTheme="minorEastAsia"/>
              <w:kern w:val="2"/>
              <w:sz w:val="24"/>
              <w:szCs w:val="24"/>
              <w:lang w:eastAsia="it-IT"/>
              <w14:ligatures w14:val="standardContextual"/>
            </w:rPr>
          </w:pPr>
          <w:hyperlink w:anchor="_Toc173159005" w:history="1">
            <w:r w:rsidR="00413837" w:rsidRPr="00857872">
              <w:rPr>
                <w:rStyle w:val="Collegamentoipertestuale"/>
              </w:rPr>
              <w:t>6.2.1</w:t>
            </w:r>
            <w:r w:rsidR="00413837">
              <w:rPr>
                <w:rFonts w:eastAsiaTheme="minorEastAsia"/>
                <w:kern w:val="2"/>
                <w:sz w:val="24"/>
                <w:szCs w:val="24"/>
                <w:lang w:eastAsia="it-IT"/>
                <w14:ligatures w14:val="standardContextual"/>
              </w:rPr>
              <w:tab/>
            </w:r>
            <w:r w:rsidR="00413837" w:rsidRPr="00857872">
              <w:rPr>
                <w:rStyle w:val="Collegamentoipertestuale"/>
              </w:rPr>
              <w:t>Simulation of EHPTlib.ElectricDrives.TestingModels.SmaDriveFW</w:t>
            </w:r>
            <w:r w:rsidR="00413837">
              <w:rPr>
                <w:webHidden/>
              </w:rPr>
              <w:tab/>
            </w:r>
            <w:r w:rsidR="00413837">
              <w:rPr>
                <w:webHidden/>
              </w:rPr>
              <w:fldChar w:fldCharType="begin"/>
            </w:r>
            <w:r w:rsidR="00413837">
              <w:rPr>
                <w:webHidden/>
              </w:rPr>
              <w:instrText xml:space="preserve"> PAGEREF _Toc173159005 \h </w:instrText>
            </w:r>
            <w:r w:rsidR="00413837">
              <w:rPr>
                <w:webHidden/>
              </w:rPr>
            </w:r>
            <w:r w:rsidR="00413837">
              <w:rPr>
                <w:webHidden/>
              </w:rPr>
              <w:fldChar w:fldCharType="separate"/>
            </w:r>
            <w:r w:rsidR="00413837">
              <w:rPr>
                <w:webHidden/>
              </w:rPr>
              <w:t>39</w:t>
            </w:r>
            <w:r w:rsidR="00413837">
              <w:rPr>
                <w:webHidden/>
              </w:rPr>
              <w:fldChar w:fldCharType="end"/>
            </w:r>
          </w:hyperlink>
        </w:p>
        <w:p w14:paraId="6616C135" w14:textId="59AD5F1E" w:rsidR="00413837" w:rsidRDefault="00000000">
          <w:pPr>
            <w:pStyle w:val="Sommario3"/>
            <w:rPr>
              <w:rFonts w:eastAsiaTheme="minorEastAsia"/>
              <w:kern w:val="2"/>
              <w:sz w:val="24"/>
              <w:szCs w:val="24"/>
              <w:lang w:eastAsia="it-IT"/>
              <w14:ligatures w14:val="standardContextual"/>
            </w:rPr>
          </w:pPr>
          <w:hyperlink w:anchor="_Toc173159006" w:history="1">
            <w:r w:rsidR="00413837" w:rsidRPr="00857872">
              <w:rPr>
                <w:rStyle w:val="Collegamentoipertestuale"/>
              </w:rPr>
              <w:t>6.2.2</w:t>
            </w:r>
            <w:r w:rsidR="00413837">
              <w:rPr>
                <w:rFonts w:eastAsiaTheme="minorEastAsia"/>
                <w:kern w:val="2"/>
                <w:sz w:val="24"/>
                <w:szCs w:val="24"/>
                <w:lang w:eastAsia="it-IT"/>
                <w14:ligatures w14:val="standardContextual"/>
              </w:rPr>
              <w:tab/>
            </w:r>
            <w:r w:rsidR="00413837" w:rsidRPr="00857872">
              <w:rPr>
                <w:rStyle w:val="Collegamentoipertestuale"/>
              </w:rPr>
              <w:t>Simulation EHPTlib.ElectricDrives.TestingModels.SmaDriveLim</w:t>
            </w:r>
            <w:r w:rsidR="00413837">
              <w:rPr>
                <w:webHidden/>
              </w:rPr>
              <w:tab/>
            </w:r>
            <w:r w:rsidR="00413837">
              <w:rPr>
                <w:webHidden/>
              </w:rPr>
              <w:fldChar w:fldCharType="begin"/>
            </w:r>
            <w:r w:rsidR="00413837">
              <w:rPr>
                <w:webHidden/>
              </w:rPr>
              <w:instrText xml:space="preserve"> PAGEREF _Toc173159006 \h </w:instrText>
            </w:r>
            <w:r w:rsidR="00413837">
              <w:rPr>
                <w:webHidden/>
              </w:rPr>
            </w:r>
            <w:r w:rsidR="00413837">
              <w:rPr>
                <w:webHidden/>
              </w:rPr>
              <w:fldChar w:fldCharType="separate"/>
            </w:r>
            <w:r w:rsidR="00413837">
              <w:rPr>
                <w:webHidden/>
              </w:rPr>
              <w:t>42</w:t>
            </w:r>
            <w:r w:rsidR="00413837">
              <w:rPr>
                <w:webHidden/>
              </w:rPr>
              <w:fldChar w:fldCharType="end"/>
            </w:r>
          </w:hyperlink>
        </w:p>
        <w:p w14:paraId="11FF0877" w14:textId="427C98BC" w:rsidR="00413837" w:rsidRDefault="00000000">
          <w:pPr>
            <w:pStyle w:val="Sommario3"/>
            <w:rPr>
              <w:rFonts w:eastAsiaTheme="minorEastAsia"/>
              <w:kern w:val="2"/>
              <w:sz w:val="24"/>
              <w:szCs w:val="24"/>
              <w:lang w:eastAsia="it-IT"/>
              <w14:ligatures w14:val="standardContextual"/>
            </w:rPr>
          </w:pPr>
          <w:hyperlink w:anchor="_Toc173159007" w:history="1">
            <w:r w:rsidR="00413837" w:rsidRPr="00857872">
              <w:rPr>
                <w:rStyle w:val="Collegamentoipertestuale"/>
              </w:rPr>
              <w:t>6.2.3</w:t>
            </w:r>
            <w:r w:rsidR="00413837">
              <w:rPr>
                <w:rFonts w:eastAsiaTheme="minorEastAsia"/>
                <w:kern w:val="2"/>
                <w:sz w:val="24"/>
                <w:szCs w:val="24"/>
                <w:lang w:eastAsia="it-IT"/>
                <w14:ligatures w14:val="standardContextual"/>
              </w:rPr>
              <w:tab/>
            </w:r>
            <w:r w:rsidR="00413837" w:rsidRPr="00857872">
              <w:rPr>
                <w:rStyle w:val="Collegamentoipertestuale"/>
              </w:rPr>
              <w:t>Simulation of EHPTlib.ElectricDrives.TestingModels.SmaAllSpeeds</w:t>
            </w:r>
            <w:r w:rsidR="00413837">
              <w:rPr>
                <w:webHidden/>
              </w:rPr>
              <w:tab/>
            </w:r>
            <w:r w:rsidR="00413837">
              <w:rPr>
                <w:webHidden/>
              </w:rPr>
              <w:fldChar w:fldCharType="begin"/>
            </w:r>
            <w:r w:rsidR="00413837">
              <w:rPr>
                <w:webHidden/>
              </w:rPr>
              <w:instrText xml:space="preserve"> PAGEREF _Toc173159007 \h </w:instrText>
            </w:r>
            <w:r w:rsidR="00413837">
              <w:rPr>
                <w:webHidden/>
              </w:rPr>
            </w:r>
            <w:r w:rsidR="00413837">
              <w:rPr>
                <w:webHidden/>
              </w:rPr>
              <w:fldChar w:fldCharType="separate"/>
            </w:r>
            <w:r w:rsidR="00413837">
              <w:rPr>
                <w:webHidden/>
              </w:rPr>
              <w:t>43</w:t>
            </w:r>
            <w:r w:rsidR="00413837">
              <w:rPr>
                <w:webHidden/>
              </w:rPr>
              <w:fldChar w:fldCharType="end"/>
            </w:r>
          </w:hyperlink>
        </w:p>
        <w:p w14:paraId="7FF485FB" w14:textId="46192088" w:rsidR="00413837" w:rsidRDefault="00000000">
          <w:pPr>
            <w:pStyle w:val="Sommario1"/>
            <w:rPr>
              <w:rFonts w:eastAsiaTheme="minorEastAsia"/>
              <w:b w:val="0"/>
              <w:kern w:val="2"/>
              <w:lang w:val="it-IT" w:eastAsia="it-IT"/>
              <w14:ligatures w14:val="standardContextual"/>
            </w:rPr>
          </w:pPr>
          <w:hyperlink w:anchor="_Toc173159008" w:history="1">
            <w:r w:rsidR="00413837" w:rsidRPr="00857872">
              <w:rPr>
                <w:rStyle w:val="Collegamentoipertestuale"/>
              </w:rPr>
              <w:t>7</w:t>
            </w:r>
            <w:r w:rsidR="00413837">
              <w:rPr>
                <w:rFonts w:eastAsiaTheme="minorEastAsia"/>
                <w:b w:val="0"/>
                <w:kern w:val="2"/>
                <w:lang w:val="it-IT" w:eastAsia="it-IT"/>
                <w14:ligatures w14:val="standardContextual"/>
              </w:rPr>
              <w:tab/>
            </w:r>
            <w:r w:rsidR="00413837" w:rsidRPr="00857872">
              <w:rPr>
                <w:rStyle w:val="Collegamentoipertestuale"/>
              </w:rPr>
              <w:t>Map-based HEV models</w:t>
            </w:r>
            <w:r w:rsidR="00413837">
              <w:rPr>
                <w:webHidden/>
              </w:rPr>
              <w:tab/>
            </w:r>
            <w:r w:rsidR="00413837">
              <w:rPr>
                <w:webHidden/>
              </w:rPr>
              <w:fldChar w:fldCharType="begin"/>
            </w:r>
            <w:r w:rsidR="00413837">
              <w:rPr>
                <w:webHidden/>
              </w:rPr>
              <w:instrText xml:space="preserve"> PAGEREF _Toc173159008 \h </w:instrText>
            </w:r>
            <w:r w:rsidR="00413837">
              <w:rPr>
                <w:webHidden/>
              </w:rPr>
            </w:r>
            <w:r w:rsidR="00413837">
              <w:rPr>
                <w:webHidden/>
              </w:rPr>
              <w:fldChar w:fldCharType="separate"/>
            </w:r>
            <w:r w:rsidR="00413837">
              <w:rPr>
                <w:webHidden/>
              </w:rPr>
              <w:t>45</w:t>
            </w:r>
            <w:r w:rsidR="00413837">
              <w:rPr>
                <w:webHidden/>
              </w:rPr>
              <w:fldChar w:fldCharType="end"/>
            </w:r>
          </w:hyperlink>
        </w:p>
        <w:p w14:paraId="62C4FCB2" w14:textId="62D90F25" w:rsidR="00413837" w:rsidRDefault="00000000">
          <w:pPr>
            <w:pStyle w:val="Sommario2"/>
            <w:rPr>
              <w:rFonts w:eastAsiaTheme="minorEastAsia"/>
              <w:kern w:val="2"/>
              <w:sz w:val="24"/>
              <w:szCs w:val="24"/>
              <w:lang w:val="it-IT" w:eastAsia="it-IT"/>
              <w14:ligatures w14:val="standardContextual"/>
            </w:rPr>
          </w:pPr>
          <w:hyperlink w:anchor="_Toc173159009" w:history="1">
            <w:r w:rsidR="00413837" w:rsidRPr="00857872">
              <w:rPr>
                <w:rStyle w:val="Collegamentoipertestuale"/>
              </w:rPr>
              <w:t>7.1</w:t>
            </w:r>
            <w:r w:rsidR="00413837">
              <w:rPr>
                <w:rFonts w:eastAsiaTheme="minorEastAsia"/>
                <w:kern w:val="2"/>
                <w:sz w:val="24"/>
                <w:szCs w:val="24"/>
                <w:lang w:val="it-IT" w:eastAsia="it-IT"/>
                <w14:ligatures w14:val="standardContextual"/>
              </w:rPr>
              <w:tab/>
            </w:r>
            <w:r w:rsidR="00413837" w:rsidRPr="00857872">
              <w:rPr>
                <w:rStyle w:val="Collegamentoipertestuale"/>
              </w:rPr>
              <w:t>HEV’s resume</w:t>
            </w:r>
            <w:r w:rsidR="00413837">
              <w:rPr>
                <w:webHidden/>
              </w:rPr>
              <w:tab/>
            </w:r>
            <w:r w:rsidR="00413837">
              <w:rPr>
                <w:webHidden/>
              </w:rPr>
              <w:fldChar w:fldCharType="begin"/>
            </w:r>
            <w:r w:rsidR="00413837">
              <w:rPr>
                <w:webHidden/>
              </w:rPr>
              <w:instrText xml:space="preserve"> PAGEREF _Toc173159009 \h </w:instrText>
            </w:r>
            <w:r w:rsidR="00413837">
              <w:rPr>
                <w:webHidden/>
              </w:rPr>
            </w:r>
            <w:r w:rsidR="00413837">
              <w:rPr>
                <w:webHidden/>
              </w:rPr>
              <w:fldChar w:fldCharType="separate"/>
            </w:r>
            <w:r w:rsidR="00413837">
              <w:rPr>
                <w:webHidden/>
              </w:rPr>
              <w:t>45</w:t>
            </w:r>
            <w:r w:rsidR="00413837">
              <w:rPr>
                <w:webHidden/>
              </w:rPr>
              <w:fldChar w:fldCharType="end"/>
            </w:r>
          </w:hyperlink>
        </w:p>
        <w:p w14:paraId="3A1F2516" w14:textId="64333E6B" w:rsidR="00413837" w:rsidRDefault="00000000">
          <w:pPr>
            <w:pStyle w:val="Sommario2"/>
            <w:rPr>
              <w:rFonts w:eastAsiaTheme="minorEastAsia"/>
              <w:kern w:val="2"/>
              <w:sz w:val="24"/>
              <w:szCs w:val="24"/>
              <w:lang w:val="it-IT" w:eastAsia="it-IT"/>
              <w14:ligatures w14:val="standardContextual"/>
            </w:rPr>
          </w:pPr>
          <w:hyperlink w:anchor="_Toc173159010" w:history="1">
            <w:r w:rsidR="00413837" w:rsidRPr="00857872">
              <w:rPr>
                <w:rStyle w:val="Collegamentoipertestuale"/>
              </w:rPr>
              <w:t>7.2</w:t>
            </w:r>
            <w:r w:rsidR="00413837">
              <w:rPr>
                <w:rFonts w:eastAsiaTheme="minorEastAsia"/>
                <w:kern w:val="2"/>
                <w:sz w:val="24"/>
                <w:szCs w:val="24"/>
                <w:lang w:val="it-IT" w:eastAsia="it-IT"/>
                <w14:ligatures w14:val="standardContextual"/>
              </w:rPr>
              <w:tab/>
            </w:r>
            <w:r w:rsidR="00413837" w:rsidRPr="00857872">
              <w:rPr>
                <w:rStyle w:val="Collegamentoipertestuale"/>
              </w:rPr>
              <w:t>SHEV basic model</w:t>
            </w:r>
            <w:r w:rsidR="00413837">
              <w:rPr>
                <w:webHidden/>
              </w:rPr>
              <w:tab/>
            </w:r>
            <w:r w:rsidR="00413837">
              <w:rPr>
                <w:webHidden/>
              </w:rPr>
              <w:fldChar w:fldCharType="begin"/>
            </w:r>
            <w:r w:rsidR="00413837">
              <w:rPr>
                <w:webHidden/>
              </w:rPr>
              <w:instrText xml:space="preserve"> PAGEREF _Toc173159010 \h </w:instrText>
            </w:r>
            <w:r w:rsidR="00413837">
              <w:rPr>
                <w:webHidden/>
              </w:rPr>
            </w:r>
            <w:r w:rsidR="00413837">
              <w:rPr>
                <w:webHidden/>
              </w:rPr>
              <w:fldChar w:fldCharType="separate"/>
            </w:r>
            <w:r w:rsidR="00413837">
              <w:rPr>
                <w:webHidden/>
              </w:rPr>
              <w:t>47</w:t>
            </w:r>
            <w:r w:rsidR="00413837">
              <w:rPr>
                <w:webHidden/>
              </w:rPr>
              <w:fldChar w:fldCharType="end"/>
            </w:r>
          </w:hyperlink>
        </w:p>
        <w:p w14:paraId="57DE9076" w14:textId="68AF69D1" w:rsidR="00413837" w:rsidRDefault="00000000">
          <w:pPr>
            <w:pStyle w:val="Sommario2"/>
            <w:rPr>
              <w:rFonts w:eastAsiaTheme="minorEastAsia"/>
              <w:kern w:val="2"/>
              <w:sz w:val="24"/>
              <w:szCs w:val="24"/>
              <w:lang w:val="it-IT" w:eastAsia="it-IT"/>
              <w14:ligatures w14:val="standardContextual"/>
            </w:rPr>
          </w:pPr>
          <w:hyperlink w:anchor="_Toc173159011" w:history="1">
            <w:r w:rsidR="00413837" w:rsidRPr="00857872">
              <w:rPr>
                <w:rStyle w:val="Collegamentoipertestuale"/>
              </w:rPr>
              <w:t>7.3</w:t>
            </w:r>
            <w:r w:rsidR="00413837">
              <w:rPr>
                <w:rFonts w:eastAsiaTheme="minorEastAsia"/>
                <w:kern w:val="2"/>
                <w:sz w:val="24"/>
                <w:szCs w:val="24"/>
                <w:lang w:val="it-IT" w:eastAsia="it-IT"/>
                <w14:ligatures w14:val="standardContextual"/>
              </w:rPr>
              <w:tab/>
            </w:r>
            <w:r w:rsidR="00413837" w:rsidRPr="00857872">
              <w:rPr>
                <w:rStyle w:val="Collegamentoipertestuale"/>
              </w:rPr>
              <w:t>SHEV with SOC closed-loop control</w:t>
            </w:r>
            <w:r w:rsidR="00413837">
              <w:rPr>
                <w:webHidden/>
              </w:rPr>
              <w:tab/>
            </w:r>
            <w:r w:rsidR="00413837">
              <w:rPr>
                <w:webHidden/>
              </w:rPr>
              <w:fldChar w:fldCharType="begin"/>
            </w:r>
            <w:r w:rsidR="00413837">
              <w:rPr>
                <w:webHidden/>
              </w:rPr>
              <w:instrText xml:space="preserve"> PAGEREF _Toc173159011 \h </w:instrText>
            </w:r>
            <w:r w:rsidR="00413837">
              <w:rPr>
                <w:webHidden/>
              </w:rPr>
            </w:r>
            <w:r w:rsidR="00413837">
              <w:rPr>
                <w:webHidden/>
              </w:rPr>
              <w:fldChar w:fldCharType="separate"/>
            </w:r>
            <w:r w:rsidR="00413837">
              <w:rPr>
                <w:webHidden/>
              </w:rPr>
              <w:t>50</w:t>
            </w:r>
            <w:r w:rsidR="00413837">
              <w:rPr>
                <w:webHidden/>
              </w:rPr>
              <w:fldChar w:fldCharType="end"/>
            </w:r>
          </w:hyperlink>
        </w:p>
        <w:p w14:paraId="1058E60C" w14:textId="4D419DE3" w:rsidR="00413837" w:rsidRDefault="00000000">
          <w:pPr>
            <w:pStyle w:val="Sommario3"/>
            <w:rPr>
              <w:rFonts w:eastAsiaTheme="minorEastAsia"/>
              <w:kern w:val="2"/>
              <w:sz w:val="24"/>
              <w:szCs w:val="24"/>
              <w:lang w:eastAsia="it-IT"/>
              <w14:ligatures w14:val="standardContextual"/>
            </w:rPr>
          </w:pPr>
          <w:hyperlink w:anchor="_Toc173159012" w:history="1">
            <w:r w:rsidR="00413837" w:rsidRPr="00857872">
              <w:rPr>
                <w:rStyle w:val="Collegamentoipertestuale"/>
              </w:rPr>
              <w:t>7.3.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2 \h </w:instrText>
            </w:r>
            <w:r w:rsidR="00413837">
              <w:rPr>
                <w:webHidden/>
              </w:rPr>
            </w:r>
            <w:r w:rsidR="00413837">
              <w:rPr>
                <w:webHidden/>
              </w:rPr>
              <w:fldChar w:fldCharType="separate"/>
            </w:r>
            <w:r w:rsidR="00413837">
              <w:rPr>
                <w:webHidden/>
              </w:rPr>
              <w:t>52</w:t>
            </w:r>
            <w:r w:rsidR="00413837">
              <w:rPr>
                <w:webHidden/>
              </w:rPr>
              <w:fldChar w:fldCharType="end"/>
            </w:r>
          </w:hyperlink>
        </w:p>
        <w:p w14:paraId="3D7E1268" w14:textId="7B7B099C" w:rsidR="00413837" w:rsidRDefault="00000000">
          <w:pPr>
            <w:pStyle w:val="Sommario2"/>
            <w:rPr>
              <w:rFonts w:eastAsiaTheme="minorEastAsia"/>
              <w:kern w:val="2"/>
              <w:sz w:val="24"/>
              <w:szCs w:val="24"/>
              <w:lang w:val="it-IT" w:eastAsia="it-IT"/>
              <w14:ligatures w14:val="standardContextual"/>
            </w:rPr>
          </w:pPr>
          <w:hyperlink w:anchor="_Toc173159013" w:history="1">
            <w:r w:rsidR="00413837" w:rsidRPr="00857872">
              <w:rPr>
                <w:rStyle w:val="Collegamentoipertestuale"/>
              </w:rPr>
              <w:t>7.4</w:t>
            </w:r>
            <w:r w:rsidR="00413837">
              <w:rPr>
                <w:rFonts w:eastAsiaTheme="minorEastAsia"/>
                <w:kern w:val="2"/>
                <w:sz w:val="24"/>
                <w:szCs w:val="24"/>
                <w:lang w:val="it-IT" w:eastAsia="it-IT"/>
                <w14:ligatures w14:val="standardContextual"/>
              </w:rPr>
              <w:tab/>
            </w:r>
            <w:r w:rsidR="00413837" w:rsidRPr="00857872">
              <w:rPr>
                <w:rStyle w:val="Collegamentoipertestuale"/>
              </w:rPr>
              <w:t>SHEV with On/Off control</w:t>
            </w:r>
            <w:r w:rsidR="00413837">
              <w:rPr>
                <w:webHidden/>
              </w:rPr>
              <w:tab/>
            </w:r>
            <w:r w:rsidR="00413837">
              <w:rPr>
                <w:webHidden/>
              </w:rPr>
              <w:fldChar w:fldCharType="begin"/>
            </w:r>
            <w:r w:rsidR="00413837">
              <w:rPr>
                <w:webHidden/>
              </w:rPr>
              <w:instrText xml:space="preserve"> PAGEREF _Toc173159013 \h </w:instrText>
            </w:r>
            <w:r w:rsidR="00413837">
              <w:rPr>
                <w:webHidden/>
              </w:rPr>
            </w:r>
            <w:r w:rsidR="00413837">
              <w:rPr>
                <w:webHidden/>
              </w:rPr>
              <w:fldChar w:fldCharType="separate"/>
            </w:r>
            <w:r w:rsidR="00413837">
              <w:rPr>
                <w:webHidden/>
              </w:rPr>
              <w:t>52</w:t>
            </w:r>
            <w:r w:rsidR="00413837">
              <w:rPr>
                <w:webHidden/>
              </w:rPr>
              <w:fldChar w:fldCharType="end"/>
            </w:r>
          </w:hyperlink>
        </w:p>
        <w:p w14:paraId="2894F487" w14:textId="1FA44933" w:rsidR="00413837" w:rsidRDefault="00000000">
          <w:pPr>
            <w:pStyle w:val="Sommario3"/>
            <w:rPr>
              <w:rFonts w:eastAsiaTheme="minorEastAsia"/>
              <w:kern w:val="2"/>
              <w:sz w:val="24"/>
              <w:szCs w:val="24"/>
              <w:lang w:eastAsia="it-IT"/>
              <w14:ligatures w14:val="standardContextual"/>
            </w:rPr>
          </w:pPr>
          <w:hyperlink w:anchor="_Toc173159014" w:history="1">
            <w:r w:rsidR="00413837" w:rsidRPr="00857872">
              <w:rPr>
                <w:rStyle w:val="Collegamentoipertestuale"/>
              </w:rPr>
              <w:t>7.4.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4 \h </w:instrText>
            </w:r>
            <w:r w:rsidR="00413837">
              <w:rPr>
                <w:webHidden/>
              </w:rPr>
            </w:r>
            <w:r w:rsidR="00413837">
              <w:rPr>
                <w:webHidden/>
              </w:rPr>
              <w:fldChar w:fldCharType="separate"/>
            </w:r>
            <w:r w:rsidR="00413837">
              <w:rPr>
                <w:webHidden/>
              </w:rPr>
              <w:t>54</w:t>
            </w:r>
            <w:r w:rsidR="00413837">
              <w:rPr>
                <w:webHidden/>
              </w:rPr>
              <w:fldChar w:fldCharType="end"/>
            </w:r>
          </w:hyperlink>
        </w:p>
        <w:p w14:paraId="7575A33A" w14:textId="579FDFE3" w:rsidR="00413837" w:rsidRDefault="00000000">
          <w:pPr>
            <w:pStyle w:val="Sommario2"/>
            <w:rPr>
              <w:rFonts w:eastAsiaTheme="minorEastAsia"/>
              <w:kern w:val="2"/>
              <w:sz w:val="24"/>
              <w:szCs w:val="24"/>
              <w:lang w:val="it-IT" w:eastAsia="it-IT"/>
              <w14:ligatures w14:val="standardContextual"/>
            </w:rPr>
          </w:pPr>
          <w:hyperlink w:anchor="_Toc173159015" w:history="1">
            <w:r w:rsidR="00413837" w:rsidRPr="00857872">
              <w:rPr>
                <w:rStyle w:val="Collegamentoipertestuale"/>
              </w:rPr>
              <w:t>7.5</w:t>
            </w:r>
            <w:r w:rsidR="00413837">
              <w:rPr>
                <w:rFonts w:eastAsiaTheme="minorEastAsia"/>
                <w:kern w:val="2"/>
                <w:sz w:val="24"/>
                <w:szCs w:val="24"/>
                <w:lang w:val="it-IT" w:eastAsia="it-IT"/>
                <w14:ligatures w14:val="standardContextual"/>
              </w:rPr>
              <w:tab/>
            </w:r>
            <w:r w:rsidR="00413837" w:rsidRPr="00857872">
              <w:rPr>
                <w:rStyle w:val="Collegamentoipertestuale"/>
              </w:rPr>
              <w:t>PSD-HEV model</w:t>
            </w:r>
            <w:r w:rsidR="00413837">
              <w:rPr>
                <w:webHidden/>
              </w:rPr>
              <w:tab/>
            </w:r>
            <w:r w:rsidR="00413837">
              <w:rPr>
                <w:webHidden/>
              </w:rPr>
              <w:fldChar w:fldCharType="begin"/>
            </w:r>
            <w:r w:rsidR="00413837">
              <w:rPr>
                <w:webHidden/>
              </w:rPr>
              <w:instrText xml:space="preserve"> PAGEREF _Toc173159015 \h </w:instrText>
            </w:r>
            <w:r w:rsidR="00413837">
              <w:rPr>
                <w:webHidden/>
              </w:rPr>
            </w:r>
            <w:r w:rsidR="00413837">
              <w:rPr>
                <w:webHidden/>
              </w:rPr>
              <w:fldChar w:fldCharType="separate"/>
            </w:r>
            <w:r w:rsidR="00413837">
              <w:rPr>
                <w:webHidden/>
              </w:rPr>
              <w:t>54</w:t>
            </w:r>
            <w:r w:rsidR="00413837">
              <w:rPr>
                <w:webHidden/>
              </w:rPr>
              <w:fldChar w:fldCharType="end"/>
            </w:r>
          </w:hyperlink>
        </w:p>
        <w:p w14:paraId="3D03CD26" w14:textId="4651AD2B" w:rsidR="00413837" w:rsidRDefault="00000000">
          <w:pPr>
            <w:pStyle w:val="Sommario3"/>
            <w:rPr>
              <w:rFonts w:eastAsiaTheme="minorEastAsia"/>
              <w:kern w:val="2"/>
              <w:sz w:val="24"/>
              <w:szCs w:val="24"/>
              <w:lang w:eastAsia="it-IT"/>
              <w14:ligatures w14:val="standardContextual"/>
            </w:rPr>
          </w:pPr>
          <w:hyperlink w:anchor="_Toc173159016" w:history="1">
            <w:r w:rsidR="00413837" w:rsidRPr="00857872">
              <w:rPr>
                <w:rStyle w:val="Collegamentoipertestuale"/>
              </w:rPr>
              <w:t>7.5.1</w:t>
            </w:r>
            <w:r w:rsidR="00413837">
              <w:rPr>
                <w:rFonts w:eastAsiaTheme="minorEastAsia"/>
                <w:kern w:val="2"/>
                <w:sz w:val="24"/>
                <w:szCs w:val="24"/>
                <w:lang w:eastAsia="it-IT"/>
                <w14:ligatures w14:val="standardContextual"/>
              </w:rPr>
              <w:tab/>
            </w:r>
            <w:r w:rsidR="00413837" w:rsidRPr="00857872">
              <w:rPr>
                <w:rStyle w:val="Collegamentoipertestuale"/>
              </w:rPr>
              <w:t>Background</w:t>
            </w:r>
            <w:r w:rsidR="00413837">
              <w:rPr>
                <w:webHidden/>
              </w:rPr>
              <w:tab/>
            </w:r>
            <w:r w:rsidR="00413837">
              <w:rPr>
                <w:webHidden/>
              </w:rPr>
              <w:fldChar w:fldCharType="begin"/>
            </w:r>
            <w:r w:rsidR="00413837">
              <w:rPr>
                <w:webHidden/>
              </w:rPr>
              <w:instrText xml:space="preserve"> PAGEREF _Toc173159016 \h </w:instrText>
            </w:r>
            <w:r w:rsidR="00413837">
              <w:rPr>
                <w:webHidden/>
              </w:rPr>
            </w:r>
            <w:r w:rsidR="00413837">
              <w:rPr>
                <w:webHidden/>
              </w:rPr>
              <w:fldChar w:fldCharType="separate"/>
            </w:r>
            <w:r w:rsidR="00413837">
              <w:rPr>
                <w:webHidden/>
              </w:rPr>
              <w:t>54</w:t>
            </w:r>
            <w:r w:rsidR="00413837">
              <w:rPr>
                <w:webHidden/>
              </w:rPr>
              <w:fldChar w:fldCharType="end"/>
            </w:r>
          </w:hyperlink>
        </w:p>
        <w:p w14:paraId="55E205FE" w14:textId="652B9AB3" w:rsidR="00413837" w:rsidRDefault="00000000">
          <w:pPr>
            <w:pStyle w:val="Sommario3"/>
            <w:rPr>
              <w:rFonts w:eastAsiaTheme="minorEastAsia"/>
              <w:kern w:val="2"/>
              <w:sz w:val="24"/>
              <w:szCs w:val="24"/>
              <w:lang w:eastAsia="it-IT"/>
              <w14:ligatures w14:val="standardContextual"/>
            </w:rPr>
          </w:pPr>
          <w:hyperlink w:anchor="_Toc173159017" w:history="1">
            <w:r w:rsidR="00413837" w:rsidRPr="00857872">
              <w:rPr>
                <w:rStyle w:val="Collegamentoipertestuale"/>
              </w:rPr>
              <w:t>7.5.2</w:t>
            </w:r>
            <w:r w:rsidR="00413837">
              <w:rPr>
                <w:rFonts w:eastAsiaTheme="minorEastAsia"/>
                <w:kern w:val="2"/>
                <w:sz w:val="24"/>
                <w:szCs w:val="24"/>
                <w:lang w:eastAsia="it-IT"/>
                <w14:ligatures w14:val="standardContextual"/>
              </w:rPr>
              <w:tab/>
            </w:r>
            <w:r w:rsidR="00413837" w:rsidRPr="00857872">
              <w:rPr>
                <w:rStyle w:val="Collegamentoipertestuale"/>
              </w:rPr>
              <w:t>ICE model</w:t>
            </w:r>
            <w:r w:rsidR="00413837">
              <w:rPr>
                <w:webHidden/>
              </w:rPr>
              <w:tab/>
            </w:r>
            <w:r w:rsidR="00413837">
              <w:rPr>
                <w:webHidden/>
              </w:rPr>
              <w:fldChar w:fldCharType="begin"/>
            </w:r>
            <w:r w:rsidR="00413837">
              <w:rPr>
                <w:webHidden/>
              </w:rPr>
              <w:instrText xml:space="preserve"> PAGEREF _Toc173159017 \h </w:instrText>
            </w:r>
            <w:r w:rsidR="00413837">
              <w:rPr>
                <w:webHidden/>
              </w:rPr>
            </w:r>
            <w:r w:rsidR="00413837">
              <w:rPr>
                <w:webHidden/>
              </w:rPr>
              <w:fldChar w:fldCharType="separate"/>
            </w:r>
            <w:r w:rsidR="00413837">
              <w:rPr>
                <w:webHidden/>
              </w:rPr>
              <w:t>56</w:t>
            </w:r>
            <w:r w:rsidR="00413837">
              <w:rPr>
                <w:webHidden/>
              </w:rPr>
              <w:fldChar w:fldCharType="end"/>
            </w:r>
          </w:hyperlink>
        </w:p>
        <w:p w14:paraId="5B0CBD49" w14:textId="00B1F616" w:rsidR="00413837" w:rsidRDefault="00000000">
          <w:pPr>
            <w:pStyle w:val="Sommario2"/>
            <w:rPr>
              <w:rFonts w:eastAsiaTheme="minorEastAsia"/>
              <w:kern w:val="2"/>
              <w:sz w:val="24"/>
              <w:szCs w:val="24"/>
              <w:lang w:val="it-IT" w:eastAsia="it-IT"/>
              <w14:ligatures w14:val="standardContextual"/>
            </w:rPr>
          </w:pPr>
          <w:hyperlink w:anchor="_Toc173159018" w:history="1">
            <w:r w:rsidR="00413837" w:rsidRPr="00857872">
              <w:rPr>
                <w:rStyle w:val="Collegamentoipertestuale"/>
              </w:rPr>
              <w:t>7.6</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1” (power filter)</w:t>
            </w:r>
            <w:r w:rsidR="00413837">
              <w:rPr>
                <w:webHidden/>
              </w:rPr>
              <w:tab/>
            </w:r>
            <w:r w:rsidR="00413837">
              <w:rPr>
                <w:webHidden/>
              </w:rPr>
              <w:fldChar w:fldCharType="begin"/>
            </w:r>
            <w:r w:rsidR="00413837">
              <w:rPr>
                <w:webHidden/>
              </w:rPr>
              <w:instrText xml:space="preserve"> PAGEREF _Toc173159018 \h </w:instrText>
            </w:r>
            <w:r w:rsidR="00413837">
              <w:rPr>
                <w:webHidden/>
              </w:rPr>
            </w:r>
            <w:r w:rsidR="00413837">
              <w:rPr>
                <w:webHidden/>
              </w:rPr>
              <w:fldChar w:fldCharType="separate"/>
            </w:r>
            <w:r w:rsidR="00413837">
              <w:rPr>
                <w:webHidden/>
              </w:rPr>
              <w:t>57</w:t>
            </w:r>
            <w:r w:rsidR="00413837">
              <w:rPr>
                <w:webHidden/>
              </w:rPr>
              <w:fldChar w:fldCharType="end"/>
            </w:r>
          </w:hyperlink>
        </w:p>
        <w:p w14:paraId="12C67576" w14:textId="198A00F6" w:rsidR="00413837" w:rsidRDefault="00000000">
          <w:pPr>
            <w:pStyle w:val="Sommario3"/>
            <w:rPr>
              <w:rFonts w:eastAsiaTheme="minorEastAsia"/>
              <w:kern w:val="2"/>
              <w:sz w:val="24"/>
              <w:szCs w:val="24"/>
              <w:lang w:eastAsia="it-IT"/>
              <w14:ligatures w14:val="standardContextual"/>
            </w:rPr>
          </w:pPr>
          <w:hyperlink w:anchor="_Toc173159019" w:history="1">
            <w:r w:rsidR="00413837" w:rsidRPr="00857872">
              <w:rPr>
                <w:rStyle w:val="Collegamentoipertestuale"/>
              </w:rPr>
              <w:t>7.6.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19 \h </w:instrText>
            </w:r>
            <w:r w:rsidR="00413837">
              <w:rPr>
                <w:webHidden/>
              </w:rPr>
            </w:r>
            <w:r w:rsidR="00413837">
              <w:rPr>
                <w:webHidden/>
              </w:rPr>
              <w:fldChar w:fldCharType="separate"/>
            </w:r>
            <w:r w:rsidR="00413837">
              <w:rPr>
                <w:webHidden/>
              </w:rPr>
              <w:t>61</w:t>
            </w:r>
            <w:r w:rsidR="00413837">
              <w:rPr>
                <w:webHidden/>
              </w:rPr>
              <w:fldChar w:fldCharType="end"/>
            </w:r>
          </w:hyperlink>
        </w:p>
        <w:p w14:paraId="6294DE79" w14:textId="63DA122A" w:rsidR="00413837" w:rsidRDefault="00000000">
          <w:pPr>
            <w:pStyle w:val="Sommario2"/>
            <w:rPr>
              <w:rFonts w:eastAsiaTheme="minorEastAsia"/>
              <w:kern w:val="2"/>
              <w:sz w:val="24"/>
              <w:szCs w:val="24"/>
              <w:lang w:val="it-IT" w:eastAsia="it-IT"/>
              <w14:ligatures w14:val="standardContextual"/>
            </w:rPr>
          </w:pPr>
          <w:hyperlink w:anchor="_Toc173159020" w:history="1">
            <w:r w:rsidR="00413837" w:rsidRPr="00857872">
              <w:rPr>
                <w:rStyle w:val="Collegamentoipertestuale"/>
              </w:rPr>
              <w:t>7.7</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2” (power-filter and SOC-loop control)</w:t>
            </w:r>
            <w:r w:rsidR="00413837">
              <w:rPr>
                <w:webHidden/>
              </w:rPr>
              <w:tab/>
            </w:r>
            <w:r w:rsidR="00413837">
              <w:rPr>
                <w:webHidden/>
              </w:rPr>
              <w:fldChar w:fldCharType="begin"/>
            </w:r>
            <w:r w:rsidR="00413837">
              <w:rPr>
                <w:webHidden/>
              </w:rPr>
              <w:instrText xml:space="preserve"> PAGEREF _Toc173159020 \h </w:instrText>
            </w:r>
            <w:r w:rsidR="00413837">
              <w:rPr>
                <w:webHidden/>
              </w:rPr>
            </w:r>
            <w:r w:rsidR="00413837">
              <w:rPr>
                <w:webHidden/>
              </w:rPr>
              <w:fldChar w:fldCharType="separate"/>
            </w:r>
            <w:r w:rsidR="00413837">
              <w:rPr>
                <w:webHidden/>
              </w:rPr>
              <w:t>63</w:t>
            </w:r>
            <w:r w:rsidR="00413837">
              <w:rPr>
                <w:webHidden/>
              </w:rPr>
              <w:fldChar w:fldCharType="end"/>
            </w:r>
          </w:hyperlink>
        </w:p>
        <w:p w14:paraId="0427A10D" w14:textId="3E8671EA" w:rsidR="00413837" w:rsidRDefault="00000000">
          <w:pPr>
            <w:pStyle w:val="Sommario3"/>
            <w:rPr>
              <w:rFonts w:eastAsiaTheme="minorEastAsia"/>
              <w:kern w:val="2"/>
              <w:sz w:val="24"/>
              <w:szCs w:val="24"/>
              <w:lang w:eastAsia="it-IT"/>
              <w14:ligatures w14:val="standardContextual"/>
            </w:rPr>
          </w:pPr>
          <w:hyperlink w:anchor="_Toc173159021" w:history="1">
            <w:r w:rsidR="00413837" w:rsidRPr="00857872">
              <w:rPr>
                <w:rStyle w:val="Collegamentoipertestuale"/>
              </w:rPr>
              <w:t>7.7.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21 \h </w:instrText>
            </w:r>
            <w:r w:rsidR="00413837">
              <w:rPr>
                <w:webHidden/>
              </w:rPr>
            </w:r>
            <w:r w:rsidR="00413837">
              <w:rPr>
                <w:webHidden/>
              </w:rPr>
              <w:fldChar w:fldCharType="separate"/>
            </w:r>
            <w:r w:rsidR="00413837">
              <w:rPr>
                <w:webHidden/>
              </w:rPr>
              <w:t>66</w:t>
            </w:r>
            <w:r w:rsidR="00413837">
              <w:rPr>
                <w:webHidden/>
              </w:rPr>
              <w:fldChar w:fldCharType="end"/>
            </w:r>
          </w:hyperlink>
        </w:p>
        <w:p w14:paraId="7F5A2212" w14:textId="5E612125" w:rsidR="00413837" w:rsidRDefault="00000000">
          <w:pPr>
            <w:pStyle w:val="Sommario2"/>
            <w:rPr>
              <w:rFonts w:eastAsiaTheme="minorEastAsia"/>
              <w:kern w:val="2"/>
              <w:sz w:val="24"/>
              <w:szCs w:val="24"/>
              <w:lang w:val="it-IT" w:eastAsia="it-IT"/>
              <w14:ligatures w14:val="standardContextual"/>
            </w:rPr>
          </w:pPr>
          <w:hyperlink w:anchor="_Toc173159022" w:history="1">
            <w:r w:rsidR="00413837" w:rsidRPr="00857872">
              <w:rPr>
                <w:rStyle w:val="Collegamentoipertestuale"/>
              </w:rPr>
              <w:t>7.8</w:t>
            </w:r>
            <w:r w:rsidR="00413837">
              <w:rPr>
                <w:rFonts w:eastAsiaTheme="minorEastAsia"/>
                <w:kern w:val="2"/>
                <w:sz w:val="24"/>
                <w:szCs w:val="24"/>
                <w:lang w:val="it-IT" w:eastAsia="it-IT"/>
                <w14:ligatures w14:val="standardContextual"/>
              </w:rPr>
              <w:tab/>
            </w:r>
            <w:r w:rsidR="00413837" w:rsidRPr="00857872">
              <w:rPr>
                <w:rStyle w:val="Collegamentoipertestuale"/>
              </w:rPr>
              <w:t>Simulation “PSecu3” (with power-filter SOC control and ON/OFF)</w:t>
            </w:r>
            <w:r w:rsidR="00413837">
              <w:rPr>
                <w:webHidden/>
              </w:rPr>
              <w:tab/>
            </w:r>
            <w:r w:rsidR="00413837">
              <w:rPr>
                <w:webHidden/>
              </w:rPr>
              <w:fldChar w:fldCharType="begin"/>
            </w:r>
            <w:r w:rsidR="00413837">
              <w:rPr>
                <w:webHidden/>
              </w:rPr>
              <w:instrText xml:space="preserve"> PAGEREF _Toc173159022 \h </w:instrText>
            </w:r>
            <w:r w:rsidR="00413837">
              <w:rPr>
                <w:webHidden/>
              </w:rPr>
            </w:r>
            <w:r w:rsidR="00413837">
              <w:rPr>
                <w:webHidden/>
              </w:rPr>
              <w:fldChar w:fldCharType="separate"/>
            </w:r>
            <w:r w:rsidR="00413837">
              <w:rPr>
                <w:webHidden/>
              </w:rPr>
              <w:t>67</w:t>
            </w:r>
            <w:r w:rsidR="00413837">
              <w:rPr>
                <w:webHidden/>
              </w:rPr>
              <w:fldChar w:fldCharType="end"/>
            </w:r>
          </w:hyperlink>
        </w:p>
        <w:p w14:paraId="3FDA0F24" w14:textId="51C9BFE7" w:rsidR="00413837" w:rsidRDefault="00000000">
          <w:pPr>
            <w:pStyle w:val="Sommario1"/>
            <w:rPr>
              <w:rFonts w:eastAsiaTheme="minorEastAsia"/>
              <w:b w:val="0"/>
              <w:kern w:val="2"/>
              <w:lang w:val="it-IT" w:eastAsia="it-IT"/>
              <w14:ligatures w14:val="standardContextual"/>
            </w:rPr>
          </w:pPr>
          <w:hyperlink w:anchor="_Toc173159023" w:history="1">
            <w:r w:rsidR="00413837" w:rsidRPr="00857872">
              <w:rPr>
                <w:rStyle w:val="Collegamentoipertestuale"/>
              </w:rPr>
              <w:t>8</w:t>
            </w:r>
            <w:r w:rsidR="00413837">
              <w:rPr>
                <w:rFonts w:eastAsiaTheme="minorEastAsia"/>
                <w:b w:val="0"/>
                <w:kern w:val="2"/>
                <w:lang w:val="it-IT" w:eastAsia="it-IT"/>
                <w14:ligatures w14:val="standardContextual"/>
              </w:rPr>
              <w:tab/>
            </w:r>
            <w:r w:rsidR="00413837" w:rsidRPr="00857872">
              <w:rPr>
                <w:rStyle w:val="Collegamentoipertestuale"/>
              </w:rPr>
              <w:t>Some submodels of EV and HEV models</w:t>
            </w:r>
            <w:r w:rsidR="00413837">
              <w:rPr>
                <w:webHidden/>
              </w:rPr>
              <w:tab/>
            </w:r>
            <w:r w:rsidR="00413837">
              <w:rPr>
                <w:webHidden/>
              </w:rPr>
              <w:fldChar w:fldCharType="begin"/>
            </w:r>
            <w:r w:rsidR="00413837">
              <w:rPr>
                <w:webHidden/>
              </w:rPr>
              <w:instrText xml:space="preserve"> PAGEREF _Toc173159023 \h </w:instrText>
            </w:r>
            <w:r w:rsidR="00413837">
              <w:rPr>
                <w:webHidden/>
              </w:rPr>
            </w:r>
            <w:r w:rsidR="00413837">
              <w:rPr>
                <w:webHidden/>
              </w:rPr>
              <w:fldChar w:fldCharType="separate"/>
            </w:r>
            <w:r w:rsidR="00413837">
              <w:rPr>
                <w:webHidden/>
              </w:rPr>
              <w:t>70</w:t>
            </w:r>
            <w:r w:rsidR="00413837">
              <w:rPr>
                <w:webHidden/>
              </w:rPr>
              <w:fldChar w:fldCharType="end"/>
            </w:r>
          </w:hyperlink>
        </w:p>
        <w:p w14:paraId="2B83A2A2" w14:textId="57047692" w:rsidR="00413837" w:rsidRDefault="00000000">
          <w:pPr>
            <w:pStyle w:val="Sommario2"/>
            <w:rPr>
              <w:rFonts w:eastAsiaTheme="minorEastAsia"/>
              <w:kern w:val="2"/>
              <w:sz w:val="24"/>
              <w:szCs w:val="24"/>
              <w:lang w:val="it-IT" w:eastAsia="it-IT"/>
              <w14:ligatures w14:val="standardContextual"/>
            </w:rPr>
          </w:pPr>
          <w:hyperlink w:anchor="_Toc173159024" w:history="1">
            <w:r w:rsidR="00413837" w:rsidRPr="00857872">
              <w:rPr>
                <w:rStyle w:val="Collegamentoipertestuale"/>
              </w:rPr>
              <w:t>8.1</w:t>
            </w:r>
            <w:r w:rsidR="00413837">
              <w:rPr>
                <w:rFonts w:eastAsiaTheme="minorEastAsia"/>
                <w:kern w:val="2"/>
                <w:sz w:val="24"/>
                <w:szCs w:val="24"/>
                <w:lang w:val="it-IT" w:eastAsia="it-IT"/>
                <w14:ligatures w14:val="standardContextual"/>
              </w:rPr>
              <w:tab/>
            </w:r>
            <w:r w:rsidR="00413837" w:rsidRPr="00857872">
              <w:rPr>
                <w:rStyle w:val="Collegamentoipertestuale"/>
              </w:rPr>
              <w:t>Genset</w:t>
            </w:r>
            <w:r w:rsidR="00413837">
              <w:rPr>
                <w:webHidden/>
              </w:rPr>
              <w:tab/>
            </w:r>
            <w:r w:rsidR="00413837">
              <w:rPr>
                <w:webHidden/>
              </w:rPr>
              <w:fldChar w:fldCharType="begin"/>
            </w:r>
            <w:r w:rsidR="00413837">
              <w:rPr>
                <w:webHidden/>
              </w:rPr>
              <w:instrText xml:space="preserve"> PAGEREF _Toc173159024 \h </w:instrText>
            </w:r>
            <w:r w:rsidR="00413837">
              <w:rPr>
                <w:webHidden/>
              </w:rPr>
            </w:r>
            <w:r w:rsidR="00413837">
              <w:rPr>
                <w:webHidden/>
              </w:rPr>
              <w:fldChar w:fldCharType="separate"/>
            </w:r>
            <w:r w:rsidR="00413837">
              <w:rPr>
                <w:webHidden/>
              </w:rPr>
              <w:t>70</w:t>
            </w:r>
            <w:r w:rsidR="00413837">
              <w:rPr>
                <w:webHidden/>
              </w:rPr>
              <w:fldChar w:fldCharType="end"/>
            </w:r>
          </w:hyperlink>
        </w:p>
        <w:p w14:paraId="7402F06C" w14:textId="7896385C" w:rsidR="00413837" w:rsidRDefault="00000000">
          <w:pPr>
            <w:pStyle w:val="Sommario2"/>
            <w:rPr>
              <w:rFonts w:eastAsiaTheme="minorEastAsia"/>
              <w:kern w:val="2"/>
              <w:sz w:val="24"/>
              <w:szCs w:val="24"/>
              <w:lang w:val="it-IT" w:eastAsia="it-IT"/>
              <w14:ligatures w14:val="standardContextual"/>
            </w:rPr>
          </w:pPr>
          <w:hyperlink w:anchor="_Toc173159025" w:history="1">
            <w:r w:rsidR="00413837" w:rsidRPr="00857872">
              <w:rPr>
                <w:rStyle w:val="Collegamentoipertestuale"/>
              </w:rPr>
              <w:t>8.2</w:t>
            </w:r>
            <w:r w:rsidR="00413837">
              <w:rPr>
                <w:rFonts w:eastAsiaTheme="minorEastAsia"/>
                <w:kern w:val="2"/>
                <w:sz w:val="24"/>
                <w:szCs w:val="24"/>
                <w:lang w:val="it-IT" w:eastAsia="it-IT"/>
                <w14:ligatures w14:val="standardContextual"/>
              </w:rPr>
              <w:tab/>
            </w:r>
            <w:r w:rsidR="00413837" w:rsidRPr="00857872">
              <w:rPr>
                <w:rStyle w:val="Collegamentoipertestuale"/>
              </w:rPr>
              <w:t>GensetOO</w:t>
            </w:r>
            <w:r w:rsidR="00413837">
              <w:rPr>
                <w:webHidden/>
              </w:rPr>
              <w:tab/>
            </w:r>
            <w:r w:rsidR="00413837">
              <w:rPr>
                <w:webHidden/>
              </w:rPr>
              <w:fldChar w:fldCharType="begin"/>
            </w:r>
            <w:r w:rsidR="00413837">
              <w:rPr>
                <w:webHidden/>
              </w:rPr>
              <w:instrText xml:space="preserve"> PAGEREF _Toc173159025 \h </w:instrText>
            </w:r>
            <w:r w:rsidR="00413837">
              <w:rPr>
                <w:webHidden/>
              </w:rPr>
            </w:r>
            <w:r w:rsidR="00413837">
              <w:rPr>
                <w:webHidden/>
              </w:rPr>
              <w:fldChar w:fldCharType="separate"/>
            </w:r>
            <w:r w:rsidR="00413837">
              <w:rPr>
                <w:webHidden/>
              </w:rPr>
              <w:t>72</w:t>
            </w:r>
            <w:r w:rsidR="00413837">
              <w:rPr>
                <w:webHidden/>
              </w:rPr>
              <w:fldChar w:fldCharType="end"/>
            </w:r>
          </w:hyperlink>
        </w:p>
        <w:p w14:paraId="2FCE5BB1" w14:textId="2B057374" w:rsidR="00413837" w:rsidRDefault="00000000">
          <w:pPr>
            <w:pStyle w:val="Sommario2"/>
            <w:rPr>
              <w:rFonts w:eastAsiaTheme="minorEastAsia"/>
              <w:kern w:val="2"/>
              <w:sz w:val="24"/>
              <w:szCs w:val="24"/>
              <w:lang w:val="it-IT" w:eastAsia="it-IT"/>
              <w14:ligatures w14:val="standardContextual"/>
            </w:rPr>
          </w:pPr>
          <w:hyperlink w:anchor="_Toc173159026" w:history="1">
            <w:r w:rsidR="00413837" w:rsidRPr="00857872">
              <w:rPr>
                <w:rStyle w:val="Collegamentoipertestuale"/>
              </w:rPr>
              <w:t>8.3</w:t>
            </w:r>
            <w:r w:rsidR="00413837">
              <w:rPr>
                <w:rFonts w:eastAsiaTheme="minorEastAsia"/>
                <w:kern w:val="2"/>
                <w:sz w:val="24"/>
                <w:szCs w:val="24"/>
                <w:lang w:val="it-IT" w:eastAsia="it-IT"/>
                <w14:ligatures w14:val="standardContextual"/>
              </w:rPr>
              <w:tab/>
            </w:r>
            <w:r w:rsidR="00413837" w:rsidRPr="00857872">
              <w:rPr>
                <w:rStyle w:val="Collegamentoipertestuale"/>
              </w:rPr>
              <w:t>OneFlangeModels</w:t>
            </w:r>
            <w:r w:rsidR="00413837">
              <w:rPr>
                <w:webHidden/>
              </w:rPr>
              <w:tab/>
            </w:r>
            <w:r w:rsidR="00413837">
              <w:rPr>
                <w:webHidden/>
              </w:rPr>
              <w:fldChar w:fldCharType="begin"/>
            </w:r>
            <w:r w:rsidR="00413837">
              <w:rPr>
                <w:webHidden/>
              </w:rPr>
              <w:instrText xml:space="preserve"> PAGEREF _Toc173159026 \h </w:instrText>
            </w:r>
            <w:r w:rsidR="00413837">
              <w:rPr>
                <w:webHidden/>
              </w:rPr>
            </w:r>
            <w:r w:rsidR="00413837">
              <w:rPr>
                <w:webHidden/>
              </w:rPr>
              <w:fldChar w:fldCharType="separate"/>
            </w:r>
            <w:r w:rsidR="00413837">
              <w:rPr>
                <w:webHidden/>
              </w:rPr>
              <w:t>73</w:t>
            </w:r>
            <w:r w:rsidR="00413837">
              <w:rPr>
                <w:webHidden/>
              </w:rPr>
              <w:fldChar w:fldCharType="end"/>
            </w:r>
          </w:hyperlink>
        </w:p>
        <w:p w14:paraId="1AA063E7" w14:textId="6AF42E5F" w:rsidR="00413837" w:rsidRDefault="00000000">
          <w:pPr>
            <w:pStyle w:val="Sommario2"/>
            <w:rPr>
              <w:rFonts w:eastAsiaTheme="minorEastAsia"/>
              <w:kern w:val="2"/>
              <w:sz w:val="24"/>
              <w:szCs w:val="24"/>
              <w:lang w:val="it-IT" w:eastAsia="it-IT"/>
              <w14:ligatures w14:val="standardContextual"/>
            </w:rPr>
          </w:pPr>
          <w:hyperlink w:anchor="_Toc173159027" w:history="1">
            <w:r w:rsidR="00413837" w:rsidRPr="00857872">
              <w:rPr>
                <w:rStyle w:val="Collegamentoipertestuale"/>
              </w:rPr>
              <w:t>8.4</w:t>
            </w:r>
            <w:r w:rsidR="00413837">
              <w:rPr>
                <w:rFonts w:eastAsiaTheme="minorEastAsia"/>
                <w:kern w:val="2"/>
                <w:sz w:val="24"/>
                <w:szCs w:val="24"/>
                <w:lang w:val="it-IT" w:eastAsia="it-IT"/>
                <w14:ligatures w14:val="standardContextual"/>
              </w:rPr>
              <w:tab/>
            </w:r>
            <w:r w:rsidR="00413837" w:rsidRPr="00857872">
              <w:rPr>
                <w:rStyle w:val="Collegamentoipertestuale"/>
              </w:rPr>
              <w:t>ICE models</w:t>
            </w:r>
            <w:r w:rsidR="00413837">
              <w:rPr>
                <w:webHidden/>
              </w:rPr>
              <w:tab/>
            </w:r>
            <w:r w:rsidR="00413837">
              <w:rPr>
                <w:webHidden/>
              </w:rPr>
              <w:fldChar w:fldCharType="begin"/>
            </w:r>
            <w:r w:rsidR="00413837">
              <w:rPr>
                <w:webHidden/>
              </w:rPr>
              <w:instrText xml:space="preserve"> PAGEREF _Toc173159027 \h </w:instrText>
            </w:r>
            <w:r w:rsidR="00413837">
              <w:rPr>
                <w:webHidden/>
              </w:rPr>
            </w:r>
            <w:r w:rsidR="00413837">
              <w:rPr>
                <w:webHidden/>
              </w:rPr>
              <w:fldChar w:fldCharType="separate"/>
            </w:r>
            <w:r w:rsidR="00413837">
              <w:rPr>
                <w:webHidden/>
              </w:rPr>
              <w:t>74</w:t>
            </w:r>
            <w:r w:rsidR="00413837">
              <w:rPr>
                <w:webHidden/>
              </w:rPr>
              <w:fldChar w:fldCharType="end"/>
            </w:r>
          </w:hyperlink>
        </w:p>
        <w:p w14:paraId="16255D27" w14:textId="6A8B5DB0" w:rsidR="00413837" w:rsidRDefault="00000000">
          <w:pPr>
            <w:pStyle w:val="Sommario1"/>
            <w:rPr>
              <w:rFonts w:eastAsiaTheme="minorEastAsia"/>
              <w:b w:val="0"/>
              <w:kern w:val="2"/>
              <w:lang w:val="it-IT" w:eastAsia="it-IT"/>
              <w14:ligatures w14:val="standardContextual"/>
            </w:rPr>
          </w:pPr>
          <w:hyperlink w:anchor="_Toc173159028" w:history="1">
            <w:r w:rsidR="00413837" w:rsidRPr="00857872">
              <w:rPr>
                <w:rStyle w:val="Collegamentoipertestuale"/>
              </w:rPr>
              <w:t>9</w:t>
            </w:r>
            <w:r w:rsidR="00413837">
              <w:rPr>
                <w:rFonts w:eastAsiaTheme="minorEastAsia"/>
                <w:b w:val="0"/>
                <w:kern w:val="2"/>
                <w:lang w:val="it-IT" w:eastAsia="it-IT"/>
                <w14:ligatures w14:val="standardContextual"/>
              </w:rPr>
              <w:tab/>
            </w:r>
            <w:r w:rsidR="00413837" w:rsidRPr="00857872">
              <w:rPr>
                <w:rStyle w:val="Collegamentoipertestuale"/>
              </w:rPr>
              <w:t>Map-based support models</w:t>
            </w:r>
            <w:r w:rsidR="00413837">
              <w:rPr>
                <w:webHidden/>
              </w:rPr>
              <w:tab/>
            </w:r>
            <w:r w:rsidR="00413837">
              <w:rPr>
                <w:webHidden/>
              </w:rPr>
              <w:fldChar w:fldCharType="begin"/>
            </w:r>
            <w:r w:rsidR="00413837">
              <w:rPr>
                <w:webHidden/>
              </w:rPr>
              <w:instrText xml:space="preserve"> PAGEREF _Toc173159028 \h </w:instrText>
            </w:r>
            <w:r w:rsidR="00413837">
              <w:rPr>
                <w:webHidden/>
              </w:rPr>
            </w:r>
            <w:r w:rsidR="00413837">
              <w:rPr>
                <w:webHidden/>
              </w:rPr>
              <w:fldChar w:fldCharType="separate"/>
            </w:r>
            <w:r w:rsidR="00413837">
              <w:rPr>
                <w:webHidden/>
              </w:rPr>
              <w:t>75</w:t>
            </w:r>
            <w:r w:rsidR="00413837">
              <w:rPr>
                <w:webHidden/>
              </w:rPr>
              <w:fldChar w:fldCharType="end"/>
            </w:r>
          </w:hyperlink>
        </w:p>
        <w:p w14:paraId="3273588B" w14:textId="574B95C8" w:rsidR="00413837" w:rsidRDefault="00000000">
          <w:pPr>
            <w:pStyle w:val="Sommario2"/>
            <w:rPr>
              <w:rFonts w:eastAsiaTheme="minorEastAsia"/>
              <w:kern w:val="2"/>
              <w:sz w:val="24"/>
              <w:szCs w:val="24"/>
              <w:lang w:val="it-IT" w:eastAsia="it-IT"/>
              <w14:ligatures w14:val="standardContextual"/>
            </w:rPr>
          </w:pPr>
          <w:hyperlink w:anchor="_Toc173159029" w:history="1">
            <w:r w:rsidR="00413837" w:rsidRPr="00857872">
              <w:rPr>
                <w:rStyle w:val="Collegamentoipertestuale"/>
              </w:rPr>
              <w:t>9.1</w:t>
            </w:r>
            <w:r w:rsidR="00413837">
              <w:rPr>
                <w:rFonts w:eastAsiaTheme="minorEastAsia"/>
                <w:kern w:val="2"/>
                <w:sz w:val="24"/>
                <w:szCs w:val="24"/>
                <w:lang w:val="it-IT" w:eastAsia="it-IT"/>
                <w14:ligatures w14:val="standardContextual"/>
              </w:rPr>
              <w:tab/>
            </w:r>
            <w:r w:rsidR="00413837" w:rsidRPr="00857872">
              <w:rPr>
                <w:rStyle w:val="Collegamentoipertestuale"/>
              </w:rPr>
              <w:t>EfficiencyCT block</w:t>
            </w:r>
            <w:r w:rsidR="00413837">
              <w:rPr>
                <w:webHidden/>
              </w:rPr>
              <w:tab/>
            </w:r>
            <w:r w:rsidR="00413837">
              <w:rPr>
                <w:webHidden/>
              </w:rPr>
              <w:fldChar w:fldCharType="begin"/>
            </w:r>
            <w:r w:rsidR="00413837">
              <w:rPr>
                <w:webHidden/>
              </w:rPr>
              <w:instrText xml:space="preserve"> PAGEREF _Toc173159029 \h </w:instrText>
            </w:r>
            <w:r w:rsidR="00413837">
              <w:rPr>
                <w:webHidden/>
              </w:rPr>
            </w:r>
            <w:r w:rsidR="00413837">
              <w:rPr>
                <w:webHidden/>
              </w:rPr>
              <w:fldChar w:fldCharType="separate"/>
            </w:r>
            <w:r w:rsidR="00413837">
              <w:rPr>
                <w:webHidden/>
              </w:rPr>
              <w:t>75</w:t>
            </w:r>
            <w:r w:rsidR="00413837">
              <w:rPr>
                <w:webHidden/>
              </w:rPr>
              <w:fldChar w:fldCharType="end"/>
            </w:r>
          </w:hyperlink>
        </w:p>
        <w:p w14:paraId="0E1888E4" w14:textId="29D547D6" w:rsidR="00413837" w:rsidRDefault="00000000">
          <w:pPr>
            <w:pStyle w:val="Sommario3"/>
            <w:rPr>
              <w:rFonts w:eastAsiaTheme="minorEastAsia"/>
              <w:kern w:val="2"/>
              <w:sz w:val="24"/>
              <w:szCs w:val="24"/>
              <w:lang w:eastAsia="it-IT"/>
              <w14:ligatures w14:val="standardContextual"/>
            </w:rPr>
          </w:pPr>
          <w:hyperlink w:anchor="_Toc173159030" w:history="1">
            <w:r w:rsidR="00413837" w:rsidRPr="00857872">
              <w:rPr>
                <w:rStyle w:val="Collegamentoipertestuale"/>
              </w:rPr>
              <w:t>9.1.1</w:t>
            </w:r>
            <w:r w:rsidR="00413837">
              <w:rPr>
                <w:rFonts w:eastAsiaTheme="minorEastAsia"/>
                <w:kern w:val="2"/>
                <w:sz w:val="24"/>
                <w:szCs w:val="24"/>
                <w:lang w:eastAsia="it-IT"/>
                <w14:ligatures w14:val="standardContextual"/>
              </w:rPr>
              <w:tab/>
            </w:r>
            <w:r w:rsidR="00413837" w:rsidRPr="00857872">
              <w:rPr>
                <w:rStyle w:val="Collegamentoipertestuale"/>
              </w:rPr>
              <w:t>Proposed activity</w:t>
            </w:r>
            <w:r w:rsidR="00413837">
              <w:rPr>
                <w:webHidden/>
              </w:rPr>
              <w:tab/>
            </w:r>
            <w:r w:rsidR="00413837">
              <w:rPr>
                <w:webHidden/>
              </w:rPr>
              <w:fldChar w:fldCharType="begin"/>
            </w:r>
            <w:r w:rsidR="00413837">
              <w:rPr>
                <w:webHidden/>
              </w:rPr>
              <w:instrText xml:space="preserve"> PAGEREF _Toc173159030 \h </w:instrText>
            </w:r>
            <w:r w:rsidR="00413837">
              <w:rPr>
                <w:webHidden/>
              </w:rPr>
            </w:r>
            <w:r w:rsidR="00413837">
              <w:rPr>
                <w:webHidden/>
              </w:rPr>
              <w:fldChar w:fldCharType="separate"/>
            </w:r>
            <w:r w:rsidR="00413837">
              <w:rPr>
                <w:webHidden/>
              </w:rPr>
              <w:t>77</w:t>
            </w:r>
            <w:r w:rsidR="00413837">
              <w:rPr>
                <w:webHidden/>
              </w:rPr>
              <w:fldChar w:fldCharType="end"/>
            </w:r>
          </w:hyperlink>
        </w:p>
        <w:p w14:paraId="5E4855BD" w14:textId="01686220" w:rsidR="00413837" w:rsidRDefault="00000000">
          <w:pPr>
            <w:pStyle w:val="Sommario2"/>
            <w:rPr>
              <w:rFonts w:eastAsiaTheme="minorEastAsia"/>
              <w:kern w:val="2"/>
              <w:sz w:val="24"/>
              <w:szCs w:val="24"/>
              <w:lang w:val="it-IT" w:eastAsia="it-IT"/>
              <w14:ligatures w14:val="standardContextual"/>
            </w:rPr>
          </w:pPr>
          <w:hyperlink w:anchor="_Toc173159031" w:history="1">
            <w:r w:rsidR="00413837" w:rsidRPr="00857872">
              <w:rPr>
                <w:rStyle w:val="Collegamentoipertestuale"/>
              </w:rPr>
              <w:t>9.2</w:t>
            </w:r>
            <w:r w:rsidR="00413837">
              <w:rPr>
                <w:rFonts w:eastAsiaTheme="minorEastAsia"/>
                <w:kern w:val="2"/>
                <w:sz w:val="24"/>
                <w:szCs w:val="24"/>
                <w:lang w:val="it-IT" w:eastAsia="it-IT"/>
                <w14:ligatures w14:val="standardContextual"/>
              </w:rPr>
              <w:tab/>
            </w:r>
            <w:r w:rsidR="00413837" w:rsidRPr="00857872">
              <w:rPr>
                <w:rStyle w:val="Collegamentoipertestuale"/>
              </w:rPr>
              <w:t>EfficiencyLF block</w:t>
            </w:r>
            <w:r w:rsidR="00413837">
              <w:rPr>
                <w:webHidden/>
              </w:rPr>
              <w:tab/>
            </w:r>
            <w:r w:rsidR="00413837">
              <w:rPr>
                <w:webHidden/>
              </w:rPr>
              <w:fldChar w:fldCharType="begin"/>
            </w:r>
            <w:r w:rsidR="00413837">
              <w:rPr>
                <w:webHidden/>
              </w:rPr>
              <w:instrText xml:space="preserve"> PAGEREF _Toc173159031 \h </w:instrText>
            </w:r>
            <w:r w:rsidR="00413837">
              <w:rPr>
                <w:webHidden/>
              </w:rPr>
            </w:r>
            <w:r w:rsidR="00413837">
              <w:rPr>
                <w:webHidden/>
              </w:rPr>
              <w:fldChar w:fldCharType="separate"/>
            </w:r>
            <w:r w:rsidR="00413837">
              <w:rPr>
                <w:webHidden/>
              </w:rPr>
              <w:t>77</w:t>
            </w:r>
            <w:r w:rsidR="00413837">
              <w:rPr>
                <w:webHidden/>
              </w:rPr>
              <w:fldChar w:fldCharType="end"/>
            </w:r>
          </w:hyperlink>
        </w:p>
        <w:p w14:paraId="180E155F" w14:textId="6A23D007" w:rsidR="00413837" w:rsidRDefault="00000000">
          <w:pPr>
            <w:pStyle w:val="Sommario2"/>
            <w:rPr>
              <w:rFonts w:eastAsiaTheme="minorEastAsia"/>
              <w:kern w:val="2"/>
              <w:sz w:val="24"/>
              <w:szCs w:val="24"/>
              <w:lang w:val="it-IT" w:eastAsia="it-IT"/>
              <w14:ligatures w14:val="standardContextual"/>
            </w:rPr>
          </w:pPr>
          <w:hyperlink w:anchor="_Toc173159032" w:history="1">
            <w:r w:rsidR="00413837" w:rsidRPr="00857872">
              <w:rPr>
                <w:rStyle w:val="Collegamentoipertestuale"/>
              </w:rPr>
              <w:t>9.3</w:t>
            </w:r>
            <w:r w:rsidR="00413837">
              <w:rPr>
                <w:rFonts w:eastAsiaTheme="minorEastAsia"/>
                <w:kern w:val="2"/>
                <w:sz w:val="24"/>
                <w:szCs w:val="24"/>
                <w:lang w:val="it-IT" w:eastAsia="it-IT"/>
                <w14:ligatures w14:val="standardContextual"/>
              </w:rPr>
              <w:tab/>
            </w:r>
            <w:r w:rsidR="00413837" w:rsidRPr="00857872">
              <w:rPr>
                <w:rStyle w:val="Collegamentoipertestuale"/>
              </w:rPr>
              <w:t>LimTorqueFV block</w:t>
            </w:r>
            <w:r w:rsidR="00413837">
              <w:rPr>
                <w:webHidden/>
              </w:rPr>
              <w:tab/>
            </w:r>
            <w:r w:rsidR="00413837">
              <w:rPr>
                <w:webHidden/>
              </w:rPr>
              <w:fldChar w:fldCharType="begin"/>
            </w:r>
            <w:r w:rsidR="00413837">
              <w:rPr>
                <w:webHidden/>
              </w:rPr>
              <w:instrText xml:space="preserve"> PAGEREF _Toc173159032 \h </w:instrText>
            </w:r>
            <w:r w:rsidR="00413837">
              <w:rPr>
                <w:webHidden/>
              </w:rPr>
            </w:r>
            <w:r w:rsidR="00413837">
              <w:rPr>
                <w:webHidden/>
              </w:rPr>
              <w:fldChar w:fldCharType="separate"/>
            </w:r>
            <w:r w:rsidR="00413837">
              <w:rPr>
                <w:webHidden/>
              </w:rPr>
              <w:t>78</w:t>
            </w:r>
            <w:r w:rsidR="00413837">
              <w:rPr>
                <w:webHidden/>
              </w:rPr>
              <w:fldChar w:fldCharType="end"/>
            </w:r>
          </w:hyperlink>
        </w:p>
        <w:p w14:paraId="6F568B97" w14:textId="6B002EB5" w:rsidR="00413837" w:rsidRDefault="00000000">
          <w:pPr>
            <w:pStyle w:val="Sommario3"/>
            <w:rPr>
              <w:rFonts w:eastAsiaTheme="minorEastAsia"/>
              <w:kern w:val="2"/>
              <w:sz w:val="24"/>
              <w:szCs w:val="24"/>
              <w:lang w:eastAsia="it-IT"/>
              <w14:ligatures w14:val="standardContextual"/>
            </w:rPr>
          </w:pPr>
          <w:hyperlink w:anchor="_Toc173159033" w:history="1">
            <w:r w:rsidR="00413837" w:rsidRPr="00857872">
              <w:rPr>
                <w:rStyle w:val="Collegamentoipertestuale"/>
              </w:rPr>
              <w:t>9.3.1</w:t>
            </w:r>
            <w:r w:rsidR="00413837">
              <w:rPr>
                <w:rFonts w:eastAsiaTheme="minorEastAsia"/>
                <w:kern w:val="2"/>
                <w:sz w:val="24"/>
                <w:szCs w:val="24"/>
                <w:lang w:eastAsia="it-IT"/>
                <w14:ligatures w14:val="standardContextual"/>
              </w:rPr>
              <w:tab/>
            </w:r>
            <w:r w:rsidR="00413837" w:rsidRPr="00857872">
              <w:rPr>
                <w:rStyle w:val="Collegamentoipertestuale"/>
              </w:rPr>
              <w:t>Proposed activity 1</w:t>
            </w:r>
            <w:r w:rsidR="00413837">
              <w:rPr>
                <w:webHidden/>
              </w:rPr>
              <w:tab/>
            </w:r>
            <w:r w:rsidR="00413837">
              <w:rPr>
                <w:webHidden/>
              </w:rPr>
              <w:fldChar w:fldCharType="begin"/>
            </w:r>
            <w:r w:rsidR="00413837">
              <w:rPr>
                <w:webHidden/>
              </w:rPr>
              <w:instrText xml:space="preserve"> PAGEREF _Toc173159033 \h </w:instrText>
            </w:r>
            <w:r w:rsidR="00413837">
              <w:rPr>
                <w:webHidden/>
              </w:rPr>
            </w:r>
            <w:r w:rsidR="00413837">
              <w:rPr>
                <w:webHidden/>
              </w:rPr>
              <w:fldChar w:fldCharType="separate"/>
            </w:r>
            <w:r w:rsidR="00413837">
              <w:rPr>
                <w:webHidden/>
              </w:rPr>
              <w:t>78</w:t>
            </w:r>
            <w:r w:rsidR="00413837">
              <w:rPr>
                <w:webHidden/>
              </w:rPr>
              <w:fldChar w:fldCharType="end"/>
            </w:r>
          </w:hyperlink>
        </w:p>
        <w:p w14:paraId="663614E4" w14:textId="7805CFC3" w:rsidR="00413837" w:rsidRDefault="00000000">
          <w:pPr>
            <w:pStyle w:val="Sommario3"/>
            <w:rPr>
              <w:rFonts w:eastAsiaTheme="minorEastAsia"/>
              <w:kern w:val="2"/>
              <w:sz w:val="24"/>
              <w:szCs w:val="24"/>
              <w:lang w:eastAsia="it-IT"/>
              <w14:ligatures w14:val="standardContextual"/>
            </w:rPr>
          </w:pPr>
          <w:hyperlink w:anchor="_Toc173159034" w:history="1">
            <w:r w:rsidR="00413837" w:rsidRPr="00857872">
              <w:rPr>
                <w:rStyle w:val="Collegamentoipertestuale"/>
              </w:rPr>
              <w:t>9.3.2</w:t>
            </w:r>
            <w:r w:rsidR="00413837">
              <w:rPr>
                <w:rFonts w:eastAsiaTheme="minorEastAsia"/>
                <w:kern w:val="2"/>
                <w:sz w:val="24"/>
                <w:szCs w:val="24"/>
                <w:lang w:eastAsia="it-IT"/>
                <w14:ligatures w14:val="standardContextual"/>
              </w:rPr>
              <w:tab/>
            </w:r>
            <w:r w:rsidR="00413837" w:rsidRPr="00857872">
              <w:rPr>
                <w:rStyle w:val="Collegamentoipertestuale"/>
              </w:rPr>
              <w:t>Proposed activity 2</w:t>
            </w:r>
            <w:r w:rsidR="00413837">
              <w:rPr>
                <w:webHidden/>
              </w:rPr>
              <w:tab/>
            </w:r>
            <w:r w:rsidR="00413837">
              <w:rPr>
                <w:webHidden/>
              </w:rPr>
              <w:fldChar w:fldCharType="begin"/>
            </w:r>
            <w:r w:rsidR="00413837">
              <w:rPr>
                <w:webHidden/>
              </w:rPr>
              <w:instrText xml:space="preserve"> PAGEREF _Toc173159034 \h </w:instrText>
            </w:r>
            <w:r w:rsidR="00413837">
              <w:rPr>
                <w:webHidden/>
              </w:rPr>
            </w:r>
            <w:r w:rsidR="00413837">
              <w:rPr>
                <w:webHidden/>
              </w:rPr>
              <w:fldChar w:fldCharType="separate"/>
            </w:r>
            <w:r w:rsidR="00413837">
              <w:rPr>
                <w:webHidden/>
              </w:rPr>
              <w:t>80</w:t>
            </w:r>
            <w:r w:rsidR="00413837">
              <w:rPr>
                <w:webHidden/>
              </w:rPr>
              <w:fldChar w:fldCharType="end"/>
            </w:r>
          </w:hyperlink>
        </w:p>
        <w:p w14:paraId="43CC648A" w14:textId="21348406" w:rsidR="00413837" w:rsidRDefault="00000000">
          <w:pPr>
            <w:pStyle w:val="Sommario2"/>
            <w:rPr>
              <w:rFonts w:eastAsiaTheme="minorEastAsia"/>
              <w:kern w:val="2"/>
              <w:sz w:val="24"/>
              <w:szCs w:val="24"/>
              <w:lang w:val="it-IT" w:eastAsia="it-IT"/>
              <w14:ligatures w14:val="standardContextual"/>
            </w:rPr>
          </w:pPr>
          <w:hyperlink w:anchor="_Toc173159035" w:history="1">
            <w:r w:rsidR="00413837" w:rsidRPr="00857872">
              <w:rPr>
                <w:rStyle w:val="Collegamentoipertestuale"/>
              </w:rPr>
              <w:t>9.4</w:t>
            </w:r>
            <w:r w:rsidR="00413837">
              <w:rPr>
                <w:rFonts w:eastAsiaTheme="minorEastAsia"/>
                <w:kern w:val="2"/>
                <w:sz w:val="24"/>
                <w:szCs w:val="24"/>
                <w:lang w:val="it-IT" w:eastAsia="it-IT"/>
                <w14:ligatures w14:val="standardContextual"/>
              </w:rPr>
              <w:tab/>
            </w:r>
            <w:r w:rsidR="00413837" w:rsidRPr="00857872">
              <w:rPr>
                <w:rStyle w:val="Collegamentoipertestuale"/>
              </w:rPr>
              <w:t>LimTorqueCT</w:t>
            </w:r>
            <w:r w:rsidR="00413837">
              <w:rPr>
                <w:webHidden/>
              </w:rPr>
              <w:tab/>
            </w:r>
            <w:r w:rsidR="00413837">
              <w:rPr>
                <w:webHidden/>
              </w:rPr>
              <w:fldChar w:fldCharType="begin"/>
            </w:r>
            <w:r w:rsidR="00413837">
              <w:rPr>
                <w:webHidden/>
              </w:rPr>
              <w:instrText xml:space="preserve"> PAGEREF _Toc173159035 \h </w:instrText>
            </w:r>
            <w:r w:rsidR="00413837">
              <w:rPr>
                <w:webHidden/>
              </w:rPr>
            </w:r>
            <w:r w:rsidR="00413837">
              <w:rPr>
                <w:webHidden/>
              </w:rPr>
              <w:fldChar w:fldCharType="separate"/>
            </w:r>
            <w:r w:rsidR="00413837">
              <w:rPr>
                <w:webHidden/>
              </w:rPr>
              <w:t>80</w:t>
            </w:r>
            <w:r w:rsidR="00413837">
              <w:rPr>
                <w:webHidden/>
              </w:rPr>
              <w:fldChar w:fldCharType="end"/>
            </w:r>
          </w:hyperlink>
        </w:p>
        <w:p w14:paraId="1339E9B0" w14:textId="76D15253" w:rsidR="00413837" w:rsidRDefault="00000000">
          <w:pPr>
            <w:pStyle w:val="Sommario2"/>
            <w:rPr>
              <w:rFonts w:eastAsiaTheme="minorEastAsia"/>
              <w:kern w:val="2"/>
              <w:sz w:val="24"/>
              <w:szCs w:val="24"/>
              <w:lang w:val="it-IT" w:eastAsia="it-IT"/>
              <w14:ligatures w14:val="standardContextual"/>
            </w:rPr>
          </w:pPr>
          <w:hyperlink w:anchor="_Toc173159036" w:history="1">
            <w:r w:rsidR="00413837" w:rsidRPr="00857872">
              <w:rPr>
                <w:rStyle w:val="Collegamentoipertestuale"/>
              </w:rPr>
              <w:t>9.5</w:t>
            </w:r>
            <w:r w:rsidR="00413837">
              <w:rPr>
                <w:rFonts w:eastAsiaTheme="minorEastAsia"/>
                <w:kern w:val="2"/>
                <w:sz w:val="24"/>
                <w:szCs w:val="24"/>
                <w:lang w:val="it-IT" w:eastAsia="it-IT"/>
                <w14:ligatures w14:val="standardContextual"/>
              </w:rPr>
              <w:tab/>
            </w:r>
            <w:r w:rsidR="00413837" w:rsidRPr="00857872">
              <w:rPr>
                <w:rStyle w:val="Collegamentoipertestuale"/>
              </w:rPr>
              <w:t>ConstPg model</w:t>
            </w:r>
            <w:r w:rsidR="00413837">
              <w:rPr>
                <w:webHidden/>
              </w:rPr>
              <w:tab/>
            </w:r>
            <w:r w:rsidR="00413837">
              <w:rPr>
                <w:webHidden/>
              </w:rPr>
              <w:fldChar w:fldCharType="begin"/>
            </w:r>
            <w:r w:rsidR="00413837">
              <w:rPr>
                <w:webHidden/>
              </w:rPr>
              <w:instrText xml:space="preserve"> PAGEREF _Toc173159036 \h </w:instrText>
            </w:r>
            <w:r w:rsidR="00413837">
              <w:rPr>
                <w:webHidden/>
              </w:rPr>
            </w:r>
            <w:r w:rsidR="00413837">
              <w:rPr>
                <w:webHidden/>
              </w:rPr>
              <w:fldChar w:fldCharType="separate"/>
            </w:r>
            <w:r w:rsidR="00413837">
              <w:rPr>
                <w:webHidden/>
              </w:rPr>
              <w:t>80</w:t>
            </w:r>
            <w:r w:rsidR="00413837">
              <w:rPr>
                <w:webHidden/>
              </w:rPr>
              <w:fldChar w:fldCharType="end"/>
            </w:r>
          </w:hyperlink>
        </w:p>
        <w:p w14:paraId="2FC6B977" w14:textId="38BEA6AC" w:rsidR="00413837" w:rsidRDefault="00000000">
          <w:pPr>
            <w:pStyle w:val="Sommario3"/>
            <w:rPr>
              <w:rFonts w:eastAsiaTheme="minorEastAsia"/>
              <w:kern w:val="2"/>
              <w:sz w:val="24"/>
              <w:szCs w:val="24"/>
              <w:lang w:eastAsia="it-IT"/>
              <w14:ligatures w14:val="standardContextual"/>
            </w:rPr>
          </w:pPr>
          <w:hyperlink w:anchor="_Toc173159037" w:history="1">
            <w:r w:rsidR="00413837" w:rsidRPr="00857872">
              <w:rPr>
                <w:rStyle w:val="Collegamentoipertestuale"/>
              </w:rPr>
              <w:t>9.5.1</w:t>
            </w:r>
            <w:r w:rsidR="00413837">
              <w:rPr>
                <w:rFonts w:eastAsiaTheme="minorEastAsia"/>
                <w:kern w:val="2"/>
                <w:sz w:val="24"/>
                <w:szCs w:val="24"/>
                <w:lang w:eastAsia="it-IT"/>
                <w14:ligatures w14:val="standardContextual"/>
              </w:rPr>
              <w:tab/>
            </w:r>
            <w:r w:rsidR="00413837" w:rsidRPr="00857872">
              <w:rPr>
                <w:rStyle w:val="Collegamentoipertestuale"/>
              </w:rPr>
              <w:t>Proposed activities</w:t>
            </w:r>
            <w:r w:rsidR="00413837">
              <w:rPr>
                <w:webHidden/>
              </w:rPr>
              <w:tab/>
            </w:r>
            <w:r w:rsidR="00413837">
              <w:rPr>
                <w:webHidden/>
              </w:rPr>
              <w:fldChar w:fldCharType="begin"/>
            </w:r>
            <w:r w:rsidR="00413837">
              <w:rPr>
                <w:webHidden/>
              </w:rPr>
              <w:instrText xml:space="preserve"> PAGEREF _Toc173159037 \h </w:instrText>
            </w:r>
            <w:r w:rsidR="00413837">
              <w:rPr>
                <w:webHidden/>
              </w:rPr>
            </w:r>
            <w:r w:rsidR="00413837">
              <w:rPr>
                <w:webHidden/>
              </w:rPr>
              <w:fldChar w:fldCharType="separate"/>
            </w:r>
            <w:r w:rsidR="00413837">
              <w:rPr>
                <w:webHidden/>
              </w:rPr>
              <w:t>82</w:t>
            </w:r>
            <w:r w:rsidR="00413837">
              <w:rPr>
                <w:webHidden/>
              </w:rPr>
              <w:fldChar w:fldCharType="end"/>
            </w:r>
          </w:hyperlink>
        </w:p>
        <w:p w14:paraId="75C5CA5E" w14:textId="1A69DE14" w:rsidR="00413837" w:rsidRDefault="00000000">
          <w:pPr>
            <w:pStyle w:val="Sommario1"/>
            <w:rPr>
              <w:rFonts w:eastAsiaTheme="minorEastAsia"/>
              <w:b w:val="0"/>
              <w:kern w:val="2"/>
              <w:lang w:val="it-IT" w:eastAsia="it-IT"/>
              <w14:ligatures w14:val="standardContextual"/>
            </w:rPr>
          </w:pPr>
          <w:hyperlink w:anchor="_Toc173159038" w:history="1">
            <w:r w:rsidR="00413837" w:rsidRPr="00857872">
              <w:rPr>
                <w:rStyle w:val="Collegamentoipertestuale"/>
              </w:rPr>
              <w:t>10</w:t>
            </w:r>
            <w:r w:rsidR="00413837">
              <w:rPr>
                <w:rFonts w:eastAsiaTheme="minorEastAsia"/>
                <w:b w:val="0"/>
                <w:kern w:val="2"/>
                <w:lang w:val="it-IT" w:eastAsia="it-IT"/>
                <w14:ligatures w14:val="standardContextual"/>
              </w:rPr>
              <w:tab/>
            </w:r>
            <w:r w:rsidR="00413837" w:rsidRPr="00857872">
              <w:rPr>
                <w:rStyle w:val="Collegamentoipertestuale"/>
              </w:rPr>
              <w:t>EV-HEV simulation concluding remarks</w:t>
            </w:r>
            <w:r w:rsidR="00413837">
              <w:rPr>
                <w:webHidden/>
              </w:rPr>
              <w:tab/>
            </w:r>
            <w:r w:rsidR="00413837">
              <w:rPr>
                <w:webHidden/>
              </w:rPr>
              <w:fldChar w:fldCharType="begin"/>
            </w:r>
            <w:r w:rsidR="00413837">
              <w:rPr>
                <w:webHidden/>
              </w:rPr>
              <w:instrText xml:space="preserve"> PAGEREF _Toc173159038 \h </w:instrText>
            </w:r>
            <w:r w:rsidR="00413837">
              <w:rPr>
                <w:webHidden/>
              </w:rPr>
            </w:r>
            <w:r w:rsidR="00413837">
              <w:rPr>
                <w:webHidden/>
              </w:rPr>
              <w:fldChar w:fldCharType="separate"/>
            </w:r>
            <w:r w:rsidR="00413837">
              <w:rPr>
                <w:webHidden/>
              </w:rPr>
              <w:t>82</w:t>
            </w:r>
            <w:r w:rsidR="00413837">
              <w:rPr>
                <w:webHidden/>
              </w:rPr>
              <w:fldChar w:fldCharType="end"/>
            </w:r>
          </w:hyperlink>
        </w:p>
        <w:p w14:paraId="3FF16492" w14:textId="4984FA2C" w:rsidR="00413837" w:rsidRDefault="00000000">
          <w:pPr>
            <w:pStyle w:val="Sommario1"/>
            <w:rPr>
              <w:rFonts w:eastAsiaTheme="minorEastAsia"/>
              <w:b w:val="0"/>
              <w:kern w:val="2"/>
              <w:lang w:val="it-IT" w:eastAsia="it-IT"/>
              <w14:ligatures w14:val="standardContextual"/>
            </w:rPr>
          </w:pPr>
          <w:hyperlink w:anchor="_Toc173159039" w:history="1">
            <w:r w:rsidR="00413837" w:rsidRPr="00857872">
              <w:rPr>
                <w:rStyle w:val="Collegamentoipertestuale"/>
              </w:rPr>
              <w:t>11</w:t>
            </w:r>
            <w:r w:rsidR="00413837">
              <w:rPr>
                <w:rFonts w:eastAsiaTheme="minorEastAsia"/>
                <w:b w:val="0"/>
                <w:kern w:val="2"/>
                <w:lang w:val="it-IT" w:eastAsia="it-IT"/>
                <w14:ligatures w14:val="standardContextual"/>
              </w:rPr>
              <w:tab/>
            </w:r>
            <w:r w:rsidR="00413837" w:rsidRPr="00857872">
              <w:rPr>
                <w:rStyle w:val="Collegamentoipertestuale"/>
              </w:rPr>
              <w:t>Testing individual models</w:t>
            </w:r>
            <w:r w:rsidR="00413837">
              <w:rPr>
                <w:webHidden/>
              </w:rPr>
              <w:tab/>
            </w:r>
            <w:r w:rsidR="00413837">
              <w:rPr>
                <w:webHidden/>
              </w:rPr>
              <w:fldChar w:fldCharType="begin"/>
            </w:r>
            <w:r w:rsidR="00413837">
              <w:rPr>
                <w:webHidden/>
              </w:rPr>
              <w:instrText xml:space="preserve"> PAGEREF _Toc173159039 \h </w:instrText>
            </w:r>
            <w:r w:rsidR="00413837">
              <w:rPr>
                <w:webHidden/>
              </w:rPr>
            </w:r>
            <w:r w:rsidR="00413837">
              <w:rPr>
                <w:webHidden/>
              </w:rPr>
              <w:fldChar w:fldCharType="separate"/>
            </w:r>
            <w:r w:rsidR="00413837">
              <w:rPr>
                <w:webHidden/>
              </w:rPr>
              <w:t>82</w:t>
            </w:r>
            <w:r w:rsidR="00413837">
              <w:rPr>
                <w:webHidden/>
              </w:rPr>
              <w:fldChar w:fldCharType="end"/>
            </w:r>
          </w:hyperlink>
        </w:p>
        <w:p w14:paraId="2AAC0896" w14:textId="39DF4A0C" w:rsidR="00413837" w:rsidRDefault="00000000">
          <w:pPr>
            <w:pStyle w:val="Sommario2"/>
            <w:rPr>
              <w:rFonts w:eastAsiaTheme="minorEastAsia"/>
              <w:kern w:val="2"/>
              <w:sz w:val="24"/>
              <w:szCs w:val="24"/>
              <w:lang w:val="it-IT" w:eastAsia="it-IT"/>
              <w14:ligatures w14:val="standardContextual"/>
            </w:rPr>
          </w:pPr>
          <w:hyperlink w:anchor="_Toc173159040" w:history="1">
            <w:r w:rsidR="00413837" w:rsidRPr="00857872">
              <w:rPr>
                <w:rStyle w:val="Collegamentoipertestuale"/>
              </w:rPr>
              <w:t>11.1</w:t>
            </w:r>
            <w:r w:rsidR="00413837">
              <w:rPr>
                <w:rFonts w:eastAsiaTheme="minorEastAsia"/>
                <w:kern w:val="2"/>
                <w:sz w:val="24"/>
                <w:szCs w:val="24"/>
                <w:lang w:val="it-IT" w:eastAsia="it-IT"/>
                <w14:ligatures w14:val="standardContextual"/>
              </w:rPr>
              <w:tab/>
            </w:r>
            <w:r w:rsidR="00413837" w:rsidRPr="00857872">
              <w:rPr>
                <w:rStyle w:val="Collegamentoipertestuale"/>
              </w:rPr>
              <w:t>TestIceT</w:t>
            </w:r>
            <w:r w:rsidR="00413837">
              <w:rPr>
                <w:webHidden/>
              </w:rPr>
              <w:tab/>
            </w:r>
            <w:r w:rsidR="00413837">
              <w:rPr>
                <w:webHidden/>
              </w:rPr>
              <w:fldChar w:fldCharType="begin"/>
            </w:r>
            <w:r w:rsidR="00413837">
              <w:rPr>
                <w:webHidden/>
              </w:rPr>
              <w:instrText xml:space="preserve"> PAGEREF _Toc173159040 \h </w:instrText>
            </w:r>
            <w:r w:rsidR="00413837">
              <w:rPr>
                <w:webHidden/>
              </w:rPr>
            </w:r>
            <w:r w:rsidR="00413837">
              <w:rPr>
                <w:webHidden/>
              </w:rPr>
              <w:fldChar w:fldCharType="separate"/>
            </w:r>
            <w:r w:rsidR="00413837">
              <w:rPr>
                <w:webHidden/>
              </w:rPr>
              <w:t>82</w:t>
            </w:r>
            <w:r w:rsidR="00413837">
              <w:rPr>
                <w:webHidden/>
              </w:rPr>
              <w:fldChar w:fldCharType="end"/>
            </w:r>
          </w:hyperlink>
        </w:p>
        <w:p w14:paraId="24D22A47" w14:textId="67D2CA5C" w:rsidR="00413837" w:rsidRDefault="00000000">
          <w:pPr>
            <w:pStyle w:val="Sommario2"/>
            <w:rPr>
              <w:rFonts w:eastAsiaTheme="minorEastAsia"/>
              <w:kern w:val="2"/>
              <w:sz w:val="24"/>
              <w:szCs w:val="24"/>
              <w:lang w:val="it-IT" w:eastAsia="it-IT"/>
              <w14:ligatures w14:val="standardContextual"/>
            </w:rPr>
          </w:pPr>
          <w:hyperlink w:anchor="_Toc173159041" w:history="1">
            <w:r w:rsidR="00413837" w:rsidRPr="00857872">
              <w:rPr>
                <w:rStyle w:val="Collegamentoipertestuale"/>
              </w:rPr>
              <w:t>11.2</w:t>
            </w:r>
            <w:r w:rsidR="00413837">
              <w:rPr>
                <w:rFonts w:eastAsiaTheme="minorEastAsia"/>
                <w:kern w:val="2"/>
                <w:sz w:val="24"/>
                <w:szCs w:val="24"/>
                <w:lang w:val="it-IT" w:eastAsia="it-IT"/>
                <w14:ligatures w14:val="standardContextual"/>
              </w:rPr>
              <w:tab/>
            </w:r>
            <w:r w:rsidR="00413837" w:rsidRPr="00857872">
              <w:rPr>
                <w:rStyle w:val="Collegamentoipertestuale"/>
              </w:rPr>
              <w:t>TestIceT01</w:t>
            </w:r>
            <w:r w:rsidR="00413837">
              <w:rPr>
                <w:webHidden/>
              </w:rPr>
              <w:tab/>
            </w:r>
            <w:r w:rsidR="00413837">
              <w:rPr>
                <w:webHidden/>
              </w:rPr>
              <w:fldChar w:fldCharType="begin"/>
            </w:r>
            <w:r w:rsidR="00413837">
              <w:rPr>
                <w:webHidden/>
              </w:rPr>
              <w:instrText xml:space="preserve"> PAGEREF _Toc173159041 \h </w:instrText>
            </w:r>
            <w:r w:rsidR="00413837">
              <w:rPr>
                <w:webHidden/>
              </w:rPr>
            </w:r>
            <w:r w:rsidR="00413837">
              <w:rPr>
                <w:webHidden/>
              </w:rPr>
              <w:fldChar w:fldCharType="separate"/>
            </w:r>
            <w:r w:rsidR="00413837">
              <w:rPr>
                <w:webHidden/>
              </w:rPr>
              <w:t>85</w:t>
            </w:r>
            <w:r w:rsidR="00413837">
              <w:rPr>
                <w:webHidden/>
              </w:rPr>
              <w:fldChar w:fldCharType="end"/>
            </w:r>
          </w:hyperlink>
        </w:p>
        <w:p w14:paraId="2DAC99B8" w14:textId="37DEA0B7" w:rsidR="00413837" w:rsidRDefault="00000000">
          <w:pPr>
            <w:pStyle w:val="Sommario2"/>
            <w:rPr>
              <w:rFonts w:eastAsiaTheme="minorEastAsia"/>
              <w:kern w:val="2"/>
              <w:sz w:val="24"/>
              <w:szCs w:val="24"/>
              <w:lang w:val="it-IT" w:eastAsia="it-IT"/>
              <w14:ligatures w14:val="standardContextual"/>
            </w:rPr>
          </w:pPr>
          <w:hyperlink w:anchor="_Toc173159042" w:history="1">
            <w:r w:rsidR="00413837" w:rsidRPr="00857872">
              <w:rPr>
                <w:rStyle w:val="Collegamentoipertestuale"/>
              </w:rPr>
              <w:t>11.3</w:t>
            </w:r>
            <w:r w:rsidR="00413837">
              <w:rPr>
                <w:rFonts w:eastAsiaTheme="minorEastAsia"/>
                <w:kern w:val="2"/>
                <w:sz w:val="24"/>
                <w:szCs w:val="24"/>
                <w:lang w:val="it-IT" w:eastAsia="it-IT"/>
                <w14:ligatures w14:val="standardContextual"/>
              </w:rPr>
              <w:tab/>
            </w:r>
            <w:r w:rsidR="00413837" w:rsidRPr="00857872">
              <w:rPr>
                <w:rStyle w:val="Collegamentoipertestuale"/>
              </w:rPr>
              <w:t>TestIceP</w:t>
            </w:r>
            <w:r w:rsidR="00413837">
              <w:rPr>
                <w:webHidden/>
              </w:rPr>
              <w:tab/>
            </w:r>
            <w:r w:rsidR="00413837">
              <w:rPr>
                <w:webHidden/>
              </w:rPr>
              <w:fldChar w:fldCharType="begin"/>
            </w:r>
            <w:r w:rsidR="00413837">
              <w:rPr>
                <w:webHidden/>
              </w:rPr>
              <w:instrText xml:space="preserve"> PAGEREF _Toc173159042 \h </w:instrText>
            </w:r>
            <w:r w:rsidR="00413837">
              <w:rPr>
                <w:webHidden/>
              </w:rPr>
            </w:r>
            <w:r w:rsidR="00413837">
              <w:rPr>
                <w:webHidden/>
              </w:rPr>
              <w:fldChar w:fldCharType="separate"/>
            </w:r>
            <w:r w:rsidR="00413837">
              <w:rPr>
                <w:webHidden/>
              </w:rPr>
              <w:t>86</w:t>
            </w:r>
            <w:r w:rsidR="00413837">
              <w:rPr>
                <w:webHidden/>
              </w:rPr>
              <w:fldChar w:fldCharType="end"/>
            </w:r>
          </w:hyperlink>
        </w:p>
        <w:p w14:paraId="5191FCF6" w14:textId="7B529860" w:rsidR="00413837" w:rsidRDefault="00000000">
          <w:pPr>
            <w:pStyle w:val="Sommario2"/>
            <w:rPr>
              <w:rFonts w:eastAsiaTheme="minorEastAsia"/>
              <w:kern w:val="2"/>
              <w:sz w:val="24"/>
              <w:szCs w:val="24"/>
              <w:lang w:val="it-IT" w:eastAsia="it-IT"/>
              <w14:ligatures w14:val="standardContextual"/>
            </w:rPr>
          </w:pPr>
          <w:hyperlink w:anchor="_Toc173159043" w:history="1">
            <w:r w:rsidR="00413837" w:rsidRPr="00857872">
              <w:rPr>
                <w:rStyle w:val="Collegamentoipertestuale"/>
              </w:rPr>
              <w:t>11.4</w:t>
            </w:r>
            <w:r w:rsidR="00413837">
              <w:rPr>
                <w:rFonts w:eastAsiaTheme="minorEastAsia"/>
                <w:kern w:val="2"/>
                <w:sz w:val="24"/>
                <w:szCs w:val="24"/>
                <w:lang w:val="it-IT" w:eastAsia="it-IT"/>
                <w14:ligatures w14:val="standardContextual"/>
              </w:rPr>
              <w:tab/>
            </w:r>
            <w:r w:rsidR="00413837" w:rsidRPr="00857872">
              <w:rPr>
                <w:rStyle w:val="Collegamentoipertestuale"/>
              </w:rPr>
              <w:t>TestIceConnOO</w:t>
            </w:r>
            <w:r w:rsidR="00413837">
              <w:rPr>
                <w:webHidden/>
              </w:rPr>
              <w:tab/>
            </w:r>
            <w:r w:rsidR="00413837">
              <w:rPr>
                <w:webHidden/>
              </w:rPr>
              <w:fldChar w:fldCharType="begin"/>
            </w:r>
            <w:r w:rsidR="00413837">
              <w:rPr>
                <w:webHidden/>
              </w:rPr>
              <w:instrText xml:space="preserve"> PAGEREF _Toc173159043 \h </w:instrText>
            </w:r>
            <w:r w:rsidR="00413837">
              <w:rPr>
                <w:webHidden/>
              </w:rPr>
            </w:r>
            <w:r w:rsidR="00413837">
              <w:rPr>
                <w:webHidden/>
              </w:rPr>
              <w:fldChar w:fldCharType="separate"/>
            </w:r>
            <w:r w:rsidR="00413837">
              <w:rPr>
                <w:webHidden/>
              </w:rPr>
              <w:t>86</w:t>
            </w:r>
            <w:r w:rsidR="00413837">
              <w:rPr>
                <w:webHidden/>
              </w:rPr>
              <w:fldChar w:fldCharType="end"/>
            </w:r>
          </w:hyperlink>
        </w:p>
        <w:p w14:paraId="68A25064" w14:textId="4FD84598" w:rsidR="00413837" w:rsidRDefault="00000000">
          <w:pPr>
            <w:pStyle w:val="Sommario1"/>
            <w:rPr>
              <w:rFonts w:eastAsiaTheme="minorEastAsia"/>
              <w:b w:val="0"/>
              <w:kern w:val="2"/>
              <w:lang w:val="it-IT" w:eastAsia="it-IT"/>
              <w14:ligatures w14:val="standardContextual"/>
            </w:rPr>
          </w:pPr>
          <w:hyperlink w:anchor="_Toc173159044" w:history="1">
            <w:r w:rsidR="00413837" w:rsidRPr="00857872">
              <w:rPr>
                <w:rStyle w:val="Collegamentoipertestuale"/>
              </w:rPr>
              <w:t>12</w:t>
            </w:r>
            <w:r w:rsidR="00413837">
              <w:rPr>
                <w:rFonts w:eastAsiaTheme="minorEastAsia"/>
                <w:b w:val="0"/>
                <w:kern w:val="2"/>
                <w:lang w:val="it-IT" w:eastAsia="it-IT"/>
                <w14:ligatures w14:val="standardContextual"/>
              </w:rPr>
              <w:tab/>
            </w:r>
            <w:r w:rsidR="00413837" w:rsidRPr="00857872">
              <w:rPr>
                <w:rStyle w:val="Collegamentoipertestuale"/>
              </w:rPr>
              <w:t>Appendix 1: Content of EVmaps.txt</w:t>
            </w:r>
            <w:r w:rsidR="00413837">
              <w:rPr>
                <w:webHidden/>
              </w:rPr>
              <w:tab/>
            </w:r>
            <w:r w:rsidR="00413837">
              <w:rPr>
                <w:webHidden/>
              </w:rPr>
              <w:fldChar w:fldCharType="begin"/>
            </w:r>
            <w:r w:rsidR="00413837">
              <w:rPr>
                <w:webHidden/>
              </w:rPr>
              <w:instrText xml:space="preserve"> PAGEREF _Toc173159044 \h </w:instrText>
            </w:r>
            <w:r w:rsidR="00413837">
              <w:rPr>
                <w:webHidden/>
              </w:rPr>
            </w:r>
            <w:r w:rsidR="00413837">
              <w:rPr>
                <w:webHidden/>
              </w:rPr>
              <w:fldChar w:fldCharType="separate"/>
            </w:r>
            <w:r w:rsidR="00413837">
              <w:rPr>
                <w:webHidden/>
              </w:rPr>
              <w:t>88</w:t>
            </w:r>
            <w:r w:rsidR="00413837">
              <w:rPr>
                <w:webHidden/>
              </w:rPr>
              <w:fldChar w:fldCharType="end"/>
            </w:r>
          </w:hyperlink>
        </w:p>
        <w:p w14:paraId="35F3032A" w14:textId="41CB4AB1" w:rsidR="00413837" w:rsidRDefault="00000000">
          <w:pPr>
            <w:pStyle w:val="Sommario1"/>
            <w:rPr>
              <w:rFonts w:eastAsiaTheme="minorEastAsia"/>
              <w:b w:val="0"/>
              <w:kern w:val="2"/>
              <w:lang w:val="it-IT" w:eastAsia="it-IT"/>
              <w14:ligatures w14:val="standardContextual"/>
            </w:rPr>
          </w:pPr>
          <w:hyperlink w:anchor="_Toc173159045" w:history="1">
            <w:r w:rsidR="00413837" w:rsidRPr="00857872">
              <w:rPr>
                <w:rStyle w:val="Collegamentoipertestuale"/>
              </w:rPr>
              <w:t>13</w:t>
            </w:r>
            <w:r w:rsidR="00413837">
              <w:rPr>
                <w:rFonts w:eastAsiaTheme="minorEastAsia"/>
                <w:b w:val="0"/>
                <w:kern w:val="2"/>
                <w:lang w:val="it-IT" w:eastAsia="it-IT"/>
                <w14:ligatures w14:val="standardContextual"/>
              </w:rPr>
              <w:tab/>
            </w:r>
            <w:r w:rsidR="00413837" w:rsidRPr="00857872">
              <w:rPr>
                <w:rStyle w:val="Collegamentoipertestuale"/>
              </w:rPr>
              <w:t>Appendix 2: Efficiency.m</w:t>
            </w:r>
            <w:r w:rsidR="00413837">
              <w:rPr>
                <w:webHidden/>
              </w:rPr>
              <w:tab/>
            </w:r>
            <w:r w:rsidR="00413837">
              <w:rPr>
                <w:webHidden/>
              </w:rPr>
              <w:fldChar w:fldCharType="begin"/>
            </w:r>
            <w:r w:rsidR="00413837">
              <w:rPr>
                <w:webHidden/>
              </w:rPr>
              <w:instrText xml:space="preserve"> PAGEREF _Toc173159045 \h </w:instrText>
            </w:r>
            <w:r w:rsidR="00413837">
              <w:rPr>
                <w:webHidden/>
              </w:rPr>
            </w:r>
            <w:r w:rsidR="00413837">
              <w:rPr>
                <w:webHidden/>
              </w:rPr>
              <w:fldChar w:fldCharType="separate"/>
            </w:r>
            <w:r w:rsidR="00413837">
              <w:rPr>
                <w:webHidden/>
              </w:rPr>
              <w:t>88</w:t>
            </w:r>
            <w:r w:rsidR="00413837">
              <w:rPr>
                <w:webHidden/>
              </w:rPr>
              <w:fldChar w:fldCharType="end"/>
            </w:r>
          </w:hyperlink>
        </w:p>
        <w:p w14:paraId="46CD3F3E" w14:textId="2FE2B33F" w:rsidR="00413837" w:rsidRDefault="00000000">
          <w:pPr>
            <w:pStyle w:val="Sommario1"/>
            <w:rPr>
              <w:rFonts w:eastAsiaTheme="minorEastAsia"/>
              <w:b w:val="0"/>
              <w:kern w:val="2"/>
              <w:lang w:val="it-IT" w:eastAsia="it-IT"/>
              <w14:ligatures w14:val="standardContextual"/>
            </w:rPr>
          </w:pPr>
          <w:hyperlink w:anchor="_Toc173159046" w:history="1">
            <w:r w:rsidR="00413837" w:rsidRPr="00857872">
              <w:rPr>
                <w:rStyle w:val="Collegamentoipertestuale"/>
              </w:rPr>
              <w:t>14</w:t>
            </w:r>
            <w:r w:rsidR="00413837">
              <w:rPr>
                <w:rFonts w:eastAsiaTheme="minorEastAsia"/>
                <w:b w:val="0"/>
                <w:kern w:val="2"/>
                <w:lang w:val="it-IT" w:eastAsia="it-IT"/>
                <w14:ligatures w14:val="standardContextual"/>
              </w:rPr>
              <w:tab/>
            </w:r>
            <w:r w:rsidR="00413837" w:rsidRPr="00857872">
              <w:rPr>
                <w:rStyle w:val="Collegamentoipertestuale"/>
              </w:rPr>
              <w:t>Appendix 2: Efficiency.m</w:t>
            </w:r>
            <w:r w:rsidR="00413837">
              <w:rPr>
                <w:webHidden/>
              </w:rPr>
              <w:tab/>
            </w:r>
            <w:r w:rsidR="00413837">
              <w:rPr>
                <w:webHidden/>
              </w:rPr>
              <w:fldChar w:fldCharType="begin"/>
            </w:r>
            <w:r w:rsidR="00413837">
              <w:rPr>
                <w:webHidden/>
              </w:rPr>
              <w:instrText xml:space="preserve"> PAGEREF _Toc173159046 \h </w:instrText>
            </w:r>
            <w:r w:rsidR="00413837">
              <w:rPr>
                <w:webHidden/>
              </w:rPr>
            </w:r>
            <w:r w:rsidR="00413837">
              <w:rPr>
                <w:webHidden/>
              </w:rPr>
              <w:fldChar w:fldCharType="separate"/>
            </w:r>
            <w:r w:rsidR="00413837">
              <w:rPr>
                <w:webHidden/>
              </w:rPr>
              <w:t>89</w:t>
            </w:r>
            <w:r w:rsidR="00413837">
              <w:rPr>
                <w:webHidden/>
              </w:rPr>
              <w:fldChar w:fldCharType="end"/>
            </w:r>
          </w:hyperlink>
        </w:p>
        <w:p w14:paraId="4B001752" w14:textId="7754E966" w:rsidR="00413837" w:rsidRDefault="00000000">
          <w:pPr>
            <w:pStyle w:val="Sommario1"/>
            <w:rPr>
              <w:rFonts w:eastAsiaTheme="minorEastAsia"/>
              <w:b w:val="0"/>
              <w:kern w:val="2"/>
              <w:lang w:val="it-IT" w:eastAsia="it-IT"/>
              <w14:ligatures w14:val="standardContextual"/>
            </w:rPr>
          </w:pPr>
          <w:hyperlink w:anchor="_Toc173159047" w:history="1">
            <w:r w:rsidR="00413837" w:rsidRPr="00857872">
              <w:rPr>
                <w:rStyle w:val="Collegamentoipertestuale"/>
              </w:rPr>
              <w:t>15</w:t>
            </w:r>
            <w:r w:rsidR="00413837">
              <w:rPr>
                <w:rFonts w:eastAsiaTheme="minorEastAsia"/>
                <w:b w:val="0"/>
                <w:kern w:val="2"/>
                <w:lang w:val="it-IT" w:eastAsia="it-IT"/>
                <w14:ligatures w14:val="standardContextual"/>
              </w:rPr>
              <w:tab/>
            </w:r>
            <w:r w:rsidR="00413837" w:rsidRPr="00857872">
              <w:rPr>
                <w:rStyle w:val="Collegamentoipertestuale"/>
              </w:rPr>
              <w:t>Appendix 3: Some info on EHTPlib architecture.</w:t>
            </w:r>
            <w:r w:rsidR="00413837">
              <w:rPr>
                <w:webHidden/>
              </w:rPr>
              <w:tab/>
            </w:r>
            <w:r w:rsidR="00413837">
              <w:rPr>
                <w:webHidden/>
              </w:rPr>
              <w:fldChar w:fldCharType="begin"/>
            </w:r>
            <w:r w:rsidR="00413837">
              <w:rPr>
                <w:webHidden/>
              </w:rPr>
              <w:instrText xml:space="preserve"> PAGEREF _Toc173159047 \h </w:instrText>
            </w:r>
            <w:r w:rsidR="00413837">
              <w:rPr>
                <w:webHidden/>
              </w:rPr>
            </w:r>
            <w:r w:rsidR="00413837">
              <w:rPr>
                <w:webHidden/>
              </w:rPr>
              <w:fldChar w:fldCharType="separate"/>
            </w:r>
            <w:r w:rsidR="00413837">
              <w:rPr>
                <w:webHidden/>
              </w:rPr>
              <w:t>89</w:t>
            </w:r>
            <w:r w:rsidR="00413837">
              <w:rPr>
                <w:webHidden/>
              </w:rPr>
              <w:fldChar w:fldCharType="end"/>
            </w:r>
          </w:hyperlink>
        </w:p>
        <w:p w14:paraId="5D8B90E9" w14:textId="3ED3F125" w:rsidR="00413837" w:rsidRDefault="00000000">
          <w:pPr>
            <w:pStyle w:val="Sommario2"/>
            <w:rPr>
              <w:rFonts w:eastAsiaTheme="minorEastAsia"/>
              <w:kern w:val="2"/>
              <w:sz w:val="24"/>
              <w:szCs w:val="24"/>
              <w:lang w:val="it-IT" w:eastAsia="it-IT"/>
              <w14:ligatures w14:val="standardContextual"/>
            </w:rPr>
          </w:pPr>
          <w:hyperlink w:anchor="_Toc173159048" w:history="1">
            <w:r w:rsidR="00413837" w:rsidRPr="00857872">
              <w:rPr>
                <w:rStyle w:val="Collegamentoipertestuale"/>
              </w:rPr>
              <w:t>15.1</w:t>
            </w:r>
            <w:r w:rsidR="00413837">
              <w:rPr>
                <w:rFonts w:eastAsiaTheme="minorEastAsia"/>
                <w:kern w:val="2"/>
                <w:sz w:val="24"/>
                <w:szCs w:val="24"/>
                <w:lang w:val="it-IT" w:eastAsia="it-IT"/>
                <w14:ligatures w14:val="standardContextual"/>
              </w:rPr>
              <w:tab/>
            </w:r>
            <w:r w:rsidR="00413837" w:rsidRPr="00857872">
              <w:rPr>
                <w:rStyle w:val="Collegamentoipertestuale"/>
              </w:rPr>
              <w:t>Inheritance</w:t>
            </w:r>
            <w:r w:rsidR="00413837">
              <w:rPr>
                <w:webHidden/>
              </w:rPr>
              <w:tab/>
            </w:r>
            <w:r w:rsidR="00413837">
              <w:rPr>
                <w:webHidden/>
              </w:rPr>
              <w:fldChar w:fldCharType="begin"/>
            </w:r>
            <w:r w:rsidR="00413837">
              <w:rPr>
                <w:webHidden/>
              </w:rPr>
              <w:instrText xml:space="preserve"> PAGEREF _Toc173159048 \h </w:instrText>
            </w:r>
            <w:r w:rsidR="00413837">
              <w:rPr>
                <w:webHidden/>
              </w:rPr>
            </w:r>
            <w:r w:rsidR="00413837">
              <w:rPr>
                <w:webHidden/>
              </w:rPr>
              <w:fldChar w:fldCharType="separate"/>
            </w:r>
            <w:r w:rsidR="00413837">
              <w:rPr>
                <w:webHidden/>
              </w:rPr>
              <w:t>89</w:t>
            </w:r>
            <w:r w:rsidR="00413837">
              <w:rPr>
                <w:webHidden/>
              </w:rPr>
              <w:fldChar w:fldCharType="end"/>
            </w:r>
          </w:hyperlink>
        </w:p>
        <w:p w14:paraId="4E43189B" w14:textId="4B3D94A0" w:rsidR="00413837" w:rsidRDefault="00000000">
          <w:pPr>
            <w:pStyle w:val="Sommario3"/>
            <w:rPr>
              <w:rFonts w:eastAsiaTheme="minorEastAsia"/>
              <w:kern w:val="2"/>
              <w:sz w:val="24"/>
              <w:szCs w:val="24"/>
              <w:lang w:eastAsia="it-IT"/>
              <w14:ligatures w14:val="standardContextual"/>
            </w:rPr>
          </w:pPr>
          <w:hyperlink w:anchor="_Toc173159049" w:history="1">
            <w:r w:rsidR="00413837" w:rsidRPr="00857872">
              <w:rPr>
                <w:rStyle w:val="Collegamentoipertestuale"/>
              </w:rPr>
              <w:t>15.1.1</w:t>
            </w:r>
            <w:r w:rsidR="00413837">
              <w:rPr>
                <w:rFonts w:eastAsiaTheme="minorEastAsia"/>
                <w:kern w:val="2"/>
                <w:sz w:val="24"/>
                <w:szCs w:val="24"/>
                <w:lang w:eastAsia="it-IT"/>
                <w14:ligatures w14:val="standardContextual"/>
              </w:rPr>
              <w:tab/>
            </w:r>
            <w:r w:rsidR="00413837" w:rsidRPr="00857872">
              <w:rPr>
                <w:rStyle w:val="Collegamentoipertestuale"/>
              </w:rPr>
              <w:t>PartialIceBase.</w:t>
            </w:r>
            <w:r w:rsidR="00413837">
              <w:rPr>
                <w:webHidden/>
              </w:rPr>
              <w:tab/>
            </w:r>
            <w:r w:rsidR="00413837">
              <w:rPr>
                <w:webHidden/>
              </w:rPr>
              <w:fldChar w:fldCharType="begin"/>
            </w:r>
            <w:r w:rsidR="00413837">
              <w:rPr>
                <w:webHidden/>
              </w:rPr>
              <w:instrText xml:space="preserve"> PAGEREF _Toc173159049 \h </w:instrText>
            </w:r>
            <w:r w:rsidR="00413837">
              <w:rPr>
                <w:webHidden/>
              </w:rPr>
            </w:r>
            <w:r w:rsidR="00413837">
              <w:rPr>
                <w:webHidden/>
              </w:rPr>
              <w:fldChar w:fldCharType="separate"/>
            </w:r>
            <w:r w:rsidR="00413837">
              <w:rPr>
                <w:webHidden/>
              </w:rPr>
              <w:t>90</w:t>
            </w:r>
            <w:r w:rsidR="00413837">
              <w:rPr>
                <w:webHidden/>
              </w:rPr>
              <w:fldChar w:fldCharType="end"/>
            </w:r>
          </w:hyperlink>
        </w:p>
        <w:p w14:paraId="7F13C39A" w14:textId="22FB55DD" w:rsidR="00413837" w:rsidRDefault="00000000">
          <w:pPr>
            <w:pStyle w:val="Sommario3"/>
            <w:rPr>
              <w:rFonts w:eastAsiaTheme="minorEastAsia"/>
              <w:kern w:val="2"/>
              <w:sz w:val="24"/>
              <w:szCs w:val="24"/>
              <w:lang w:eastAsia="it-IT"/>
              <w14:ligatures w14:val="standardContextual"/>
            </w:rPr>
          </w:pPr>
          <w:hyperlink w:anchor="_Toc173159050" w:history="1">
            <w:r w:rsidR="00413837" w:rsidRPr="00857872">
              <w:rPr>
                <w:rStyle w:val="Collegamentoipertestuale"/>
              </w:rPr>
              <w:t>15.1.2</w:t>
            </w:r>
            <w:r w:rsidR="00413837">
              <w:rPr>
                <w:rFonts w:eastAsiaTheme="minorEastAsia"/>
                <w:kern w:val="2"/>
                <w:sz w:val="24"/>
                <w:szCs w:val="24"/>
                <w:lang w:eastAsia="it-IT"/>
                <w14:ligatures w14:val="standardContextual"/>
              </w:rPr>
              <w:tab/>
            </w:r>
            <w:r w:rsidR="00413837" w:rsidRPr="00857872">
              <w:rPr>
                <w:rStyle w:val="Collegamentoipertestuale"/>
              </w:rPr>
              <w:t>PartialIceTNm</w:t>
            </w:r>
            <w:r w:rsidR="00413837">
              <w:rPr>
                <w:webHidden/>
              </w:rPr>
              <w:tab/>
            </w:r>
            <w:r w:rsidR="00413837">
              <w:rPr>
                <w:webHidden/>
              </w:rPr>
              <w:fldChar w:fldCharType="begin"/>
            </w:r>
            <w:r w:rsidR="00413837">
              <w:rPr>
                <w:webHidden/>
              </w:rPr>
              <w:instrText xml:space="preserve"> PAGEREF _Toc173159050 \h </w:instrText>
            </w:r>
            <w:r w:rsidR="00413837">
              <w:rPr>
                <w:webHidden/>
              </w:rPr>
            </w:r>
            <w:r w:rsidR="00413837">
              <w:rPr>
                <w:webHidden/>
              </w:rPr>
              <w:fldChar w:fldCharType="separate"/>
            </w:r>
            <w:r w:rsidR="00413837">
              <w:rPr>
                <w:webHidden/>
              </w:rPr>
              <w:t>92</w:t>
            </w:r>
            <w:r w:rsidR="00413837">
              <w:rPr>
                <w:webHidden/>
              </w:rPr>
              <w:fldChar w:fldCharType="end"/>
            </w:r>
          </w:hyperlink>
        </w:p>
        <w:p w14:paraId="3443EE39" w14:textId="6E2D8B2B" w:rsidR="00413837" w:rsidRDefault="00000000">
          <w:pPr>
            <w:pStyle w:val="Sommario3"/>
            <w:rPr>
              <w:rFonts w:eastAsiaTheme="minorEastAsia"/>
              <w:kern w:val="2"/>
              <w:sz w:val="24"/>
              <w:szCs w:val="24"/>
              <w:lang w:eastAsia="it-IT"/>
              <w14:ligatures w14:val="standardContextual"/>
            </w:rPr>
          </w:pPr>
          <w:hyperlink w:anchor="_Toc173159051" w:history="1">
            <w:r w:rsidR="00413837" w:rsidRPr="00857872">
              <w:rPr>
                <w:rStyle w:val="Collegamentoipertestuale"/>
              </w:rPr>
              <w:t>15.1.3</w:t>
            </w:r>
            <w:r w:rsidR="00413837">
              <w:rPr>
                <w:rFonts w:eastAsiaTheme="minorEastAsia"/>
                <w:kern w:val="2"/>
                <w:sz w:val="24"/>
                <w:szCs w:val="24"/>
                <w:lang w:eastAsia="it-IT"/>
                <w14:ligatures w14:val="standardContextual"/>
              </w:rPr>
              <w:tab/>
            </w:r>
            <w:r w:rsidR="00413837" w:rsidRPr="00857872">
              <w:rPr>
                <w:rStyle w:val="Collegamentoipertestuale"/>
              </w:rPr>
              <w:t>PartialIceT01</w:t>
            </w:r>
            <w:r w:rsidR="00413837">
              <w:rPr>
                <w:webHidden/>
              </w:rPr>
              <w:tab/>
            </w:r>
            <w:r w:rsidR="00413837">
              <w:rPr>
                <w:webHidden/>
              </w:rPr>
              <w:fldChar w:fldCharType="begin"/>
            </w:r>
            <w:r w:rsidR="00413837">
              <w:rPr>
                <w:webHidden/>
              </w:rPr>
              <w:instrText xml:space="preserve"> PAGEREF _Toc173159051 \h </w:instrText>
            </w:r>
            <w:r w:rsidR="00413837">
              <w:rPr>
                <w:webHidden/>
              </w:rPr>
            </w:r>
            <w:r w:rsidR="00413837">
              <w:rPr>
                <w:webHidden/>
              </w:rPr>
              <w:fldChar w:fldCharType="separate"/>
            </w:r>
            <w:r w:rsidR="00413837">
              <w:rPr>
                <w:webHidden/>
              </w:rPr>
              <w:t>93</w:t>
            </w:r>
            <w:r w:rsidR="00413837">
              <w:rPr>
                <w:webHidden/>
              </w:rPr>
              <w:fldChar w:fldCharType="end"/>
            </w:r>
          </w:hyperlink>
        </w:p>
        <w:p w14:paraId="2D16BD2D" w14:textId="161BE16E" w:rsidR="00413837" w:rsidRDefault="00000000">
          <w:pPr>
            <w:pStyle w:val="Sommario3"/>
            <w:rPr>
              <w:rFonts w:eastAsiaTheme="minorEastAsia"/>
              <w:kern w:val="2"/>
              <w:sz w:val="24"/>
              <w:szCs w:val="24"/>
              <w:lang w:eastAsia="it-IT"/>
              <w14:ligatures w14:val="standardContextual"/>
            </w:rPr>
          </w:pPr>
          <w:hyperlink w:anchor="_Toc173159052" w:history="1">
            <w:r w:rsidR="00413837" w:rsidRPr="00857872">
              <w:rPr>
                <w:rStyle w:val="Collegamentoipertestuale"/>
              </w:rPr>
              <w:t>15.1.4</w:t>
            </w:r>
            <w:r w:rsidR="00413837">
              <w:rPr>
                <w:rFonts w:eastAsiaTheme="minorEastAsia"/>
                <w:kern w:val="2"/>
                <w:sz w:val="24"/>
                <w:szCs w:val="24"/>
                <w:lang w:eastAsia="it-IT"/>
                <w14:ligatures w14:val="standardContextual"/>
              </w:rPr>
              <w:tab/>
            </w:r>
            <w:r w:rsidR="00413837" w:rsidRPr="00857872">
              <w:rPr>
                <w:rStyle w:val="Collegamentoipertestuale"/>
              </w:rPr>
              <w:t>PartialICEP</w:t>
            </w:r>
            <w:r w:rsidR="00413837">
              <w:rPr>
                <w:webHidden/>
              </w:rPr>
              <w:tab/>
            </w:r>
            <w:r w:rsidR="00413837">
              <w:rPr>
                <w:webHidden/>
              </w:rPr>
              <w:fldChar w:fldCharType="begin"/>
            </w:r>
            <w:r w:rsidR="00413837">
              <w:rPr>
                <w:webHidden/>
              </w:rPr>
              <w:instrText xml:space="preserve"> PAGEREF _Toc173159052 \h </w:instrText>
            </w:r>
            <w:r w:rsidR="00413837">
              <w:rPr>
                <w:webHidden/>
              </w:rPr>
            </w:r>
            <w:r w:rsidR="00413837">
              <w:rPr>
                <w:webHidden/>
              </w:rPr>
              <w:fldChar w:fldCharType="separate"/>
            </w:r>
            <w:r w:rsidR="00413837">
              <w:rPr>
                <w:webHidden/>
              </w:rPr>
              <w:t>93</w:t>
            </w:r>
            <w:r w:rsidR="00413837">
              <w:rPr>
                <w:webHidden/>
              </w:rPr>
              <w:fldChar w:fldCharType="end"/>
            </w:r>
          </w:hyperlink>
        </w:p>
        <w:p w14:paraId="5C64313A" w14:textId="3604AB3A" w:rsidR="00413837" w:rsidRDefault="00000000">
          <w:pPr>
            <w:pStyle w:val="Sommario3"/>
            <w:rPr>
              <w:rFonts w:eastAsiaTheme="minorEastAsia"/>
              <w:kern w:val="2"/>
              <w:sz w:val="24"/>
              <w:szCs w:val="24"/>
              <w:lang w:eastAsia="it-IT"/>
              <w14:ligatures w14:val="standardContextual"/>
            </w:rPr>
          </w:pPr>
          <w:hyperlink w:anchor="_Toc173159053" w:history="1">
            <w:r w:rsidR="00413837" w:rsidRPr="00857872">
              <w:rPr>
                <w:rStyle w:val="Collegamentoipertestuale"/>
              </w:rPr>
              <w:t>15.1.5</w:t>
            </w:r>
            <w:r w:rsidR="00413837">
              <w:rPr>
                <w:rFonts w:eastAsiaTheme="minorEastAsia"/>
                <w:kern w:val="2"/>
                <w:sz w:val="24"/>
                <w:szCs w:val="24"/>
                <w:lang w:eastAsia="it-IT"/>
                <w14:ligatures w14:val="standardContextual"/>
              </w:rPr>
              <w:tab/>
            </w:r>
            <w:r w:rsidR="00413837" w:rsidRPr="00857872">
              <w:rPr>
                <w:rStyle w:val="Collegamentoipertestuale"/>
              </w:rPr>
              <w:t>IceP, IceConnP, IceConnPOO, IceT, IceT01</w:t>
            </w:r>
            <w:r w:rsidR="00413837">
              <w:rPr>
                <w:webHidden/>
              </w:rPr>
              <w:tab/>
            </w:r>
            <w:r w:rsidR="00413837">
              <w:rPr>
                <w:webHidden/>
              </w:rPr>
              <w:fldChar w:fldCharType="begin"/>
            </w:r>
            <w:r w:rsidR="00413837">
              <w:rPr>
                <w:webHidden/>
              </w:rPr>
              <w:instrText xml:space="preserve"> PAGEREF _Toc173159053 \h </w:instrText>
            </w:r>
            <w:r w:rsidR="00413837">
              <w:rPr>
                <w:webHidden/>
              </w:rPr>
            </w:r>
            <w:r w:rsidR="00413837">
              <w:rPr>
                <w:webHidden/>
              </w:rPr>
              <w:fldChar w:fldCharType="separate"/>
            </w:r>
            <w:r w:rsidR="00413837">
              <w:rPr>
                <w:webHidden/>
              </w:rPr>
              <w:t>94</w:t>
            </w:r>
            <w:r w:rsidR="00413837">
              <w:rPr>
                <w:webHidden/>
              </w:rPr>
              <w:fldChar w:fldCharType="end"/>
            </w:r>
          </w:hyperlink>
        </w:p>
        <w:p w14:paraId="0AC15BA9" w14:textId="765940DF" w:rsidR="00413837" w:rsidRDefault="00000000">
          <w:pPr>
            <w:pStyle w:val="Sommario1"/>
            <w:rPr>
              <w:rFonts w:eastAsiaTheme="minorEastAsia"/>
              <w:b w:val="0"/>
              <w:kern w:val="2"/>
              <w:lang w:val="it-IT" w:eastAsia="it-IT"/>
              <w14:ligatures w14:val="standardContextual"/>
            </w:rPr>
          </w:pPr>
          <w:hyperlink w:anchor="_Toc173159054" w:history="1">
            <w:r w:rsidR="00413837" w:rsidRPr="00857872">
              <w:rPr>
                <w:rStyle w:val="Collegamentoipertestuale"/>
              </w:rPr>
              <w:t>16</w:t>
            </w:r>
            <w:r w:rsidR="00413837">
              <w:rPr>
                <w:rFonts w:eastAsiaTheme="minorEastAsia"/>
                <w:b w:val="0"/>
                <w:kern w:val="2"/>
                <w:lang w:val="it-IT" w:eastAsia="it-IT"/>
                <w14:ligatures w14:val="standardContextual"/>
              </w:rPr>
              <w:tab/>
            </w:r>
            <w:r w:rsidR="00413837" w:rsidRPr="00857872">
              <w:rPr>
                <w:rStyle w:val="Collegamentoipertestuale"/>
              </w:rPr>
              <w:t>References</w:t>
            </w:r>
            <w:r w:rsidR="00413837">
              <w:rPr>
                <w:webHidden/>
              </w:rPr>
              <w:tab/>
            </w:r>
            <w:r w:rsidR="00413837">
              <w:rPr>
                <w:webHidden/>
              </w:rPr>
              <w:fldChar w:fldCharType="begin"/>
            </w:r>
            <w:r w:rsidR="00413837">
              <w:rPr>
                <w:webHidden/>
              </w:rPr>
              <w:instrText xml:space="preserve"> PAGEREF _Toc173159054 \h </w:instrText>
            </w:r>
            <w:r w:rsidR="00413837">
              <w:rPr>
                <w:webHidden/>
              </w:rPr>
            </w:r>
            <w:r w:rsidR="00413837">
              <w:rPr>
                <w:webHidden/>
              </w:rPr>
              <w:fldChar w:fldCharType="separate"/>
            </w:r>
            <w:r w:rsidR="00413837">
              <w:rPr>
                <w:webHidden/>
              </w:rPr>
              <w:t>94</w:t>
            </w:r>
            <w:r w:rsidR="00413837">
              <w:rPr>
                <w:webHidden/>
              </w:rPr>
              <w:fldChar w:fldCharType="end"/>
            </w:r>
          </w:hyperlink>
        </w:p>
        <w:p w14:paraId="00FCEB19" w14:textId="36E610DA" w:rsidR="002C020F" w:rsidRDefault="002C020F">
          <w:r>
            <w:rPr>
              <w:b/>
              <w:bCs/>
            </w:rPr>
            <w:fldChar w:fldCharType="end"/>
          </w:r>
        </w:p>
      </w:sdtContent>
    </w:sdt>
    <w:p w14:paraId="70A95F92" w14:textId="76FC1537" w:rsidR="00EA6B98" w:rsidRDefault="00EA6B98" w:rsidP="00F561D6">
      <w:pPr>
        <w:pStyle w:val="Titolo1"/>
      </w:pPr>
      <w:bookmarkStart w:id="0" w:name="_Ref30522023"/>
      <w:bookmarkStart w:id="1" w:name="_Toc173158971"/>
      <w:r>
        <w:t>About this document</w:t>
      </w:r>
      <w:bookmarkEnd w:id="0"/>
      <w:bookmarkEnd w:id="1"/>
    </w:p>
    <w:p w14:paraId="3FC6C5C8" w14:textId="35033790" w:rsidR="00EA6B98" w:rsidRDefault="00EA6B98" w:rsidP="00EA6B98">
      <w:r>
        <w:t>This document is an update of a webbook chapter available from the Open</w:t>
      </w:r>
      <w:r w:rsidR="00791782">
        <w:t>M</w:t>
      </w:r>
      <w:r>
        <w:t>odelica web site from the url:</w:t>
      </w:r>
    </w:p>
    <w:p w14:paraId="079745A7" w14:textId="57774E53" w:rsidR="00791782" w:rsidRDefault="00791782" w:rsidP="00EA6B98">
      <w:r w:rsidRPr="00791782">
        <w:t xml:space="preserve">http://omwebbook.openmodelica.org/SMEHV </w:t>
      </w:r>
    </w:p>
    <w:p w14:paraId="1704BD24" w14:textId="2BD8D2A4" w:rsidR="00791782" w:rsidRDefault="00791782" w:rsidP="00EA6B98"/>
    <w:p w14:paraId="381598C6" w14:textId="3B1046DE" w:rsidR="00791782" w:rsidRDefault="00791782" w:rsidP="00EA6B98">
      <w:r>
        <w:t>Since updating the quoted document involves work of people other than myself, I decided to keep updated this copy to be distributed along the library</w:t>
      </w:r>
      <w:r w:rsidR="00FA0CF4">
        <w:t xml:space="preserve"> via GitHub</w:t>
      </w:r>
      <w:r w:rsidR="007B61F6">
        <w:t>.</w:t>
      </w:r>
    </w:p>
    <w:p w14:paraId="6E834242" w14:textId="77777777" w:rsidR="008B575A" w:rsidRDefault="008B575A" w:rsidP="00EA6B98"/>
    <w:p w14:paraId="3F6D85D8" w14:textId="3717CD45" w:rsidR="008B575A" w:rsidRDefault="008B575A" w:rsidP="00CA2374">
      <w:pPr>
        <w:jc w:val="left"/>
      </w:pPr>
      <w:r>
        <w:t xml:space="preserve">This document is a tutorial for the usage of library </w:t>
      </w:r>
      <w:hyperlink r:id="rId9" w:history="1">
        <w:r w:rsidR="003B7DE4" w:rsidRPr="002C1C7F">
          <w:rPr>
            <w:rStyle w:val="Collegamentoipertestuale"/>
          </w:rPr>
          <w:t>https://github.com/ceraolo/EHPTlib</w:t>
        </w:r>
      </w:hyperlink>
      <w:r w:rsidR="003B7DE4">
        <w:t xml:space="preserve">. It makes extensive usage of the examples of use of this library provided in </w:t>
      </w:r>
      <w:r w:rsidR="00CA2374" w:rsidRPr="00CA2374">
        <w:t>https://github.com/ceraolo/EHPTexamples</w:t>
      </w:r>
      <w:r w:rsidR="00CA2374">
        <w:t>.</w:t>
      </w:r>
    </w:p>
    <w:p w14:paraId="7A7B84C4" w14:textId="6FA15666" w:rsidR="007B61F6" w:rsidRDefault="007B61F6" w:rsidP="00EA6B98"/>
    <w:p w14:paraId="1B7C895C" w14:textId="68910524" w:rsidR="007B61F6" w:rsidRDefault="007B61F6" w:rsidP="00EA6B98">
      <w:r>
        <w:t>The current version is for release 2.1.1 of the library.</w:t>
      </w:r>
    </w:p>
    <w:p w14:paraId="1E7F22E0" w14:textId="5B38EAD4" w:rsidR="001F7B34" w:rsidRDefault="00AC7D62" w:rsidP="00AC7D62">
      <w:pPr>
        <w:pStyle w:val="Paragrafoelenco"/>
        <w:numPr>
          <w:ilvl w:val="0"/>
          <w:numId w:val="37"/>
        </w:numPr>
      </w:pPr>
      <w:r>
        <w:t xml:space="preserve">Improvement of 2.1.1 over 2.1.0: </w:t>
      </w:r>
      <w:r w:rsidR="001949C0">
        <w:t>model EHPTlib.ElectricDrives.TestingModels.</w:t>
      </w:r>
      <w:r w:rsidR="005C6789">
        <w:t xml:space="preserve">SmaAllSpeeds has been added and descripted; </w:t>
      </w:r>
      <w:r w:rsidR="00176420">
        <w:t>two</w:t>
      </w:r>
      <w:r w:rsidR="005C6789">
        <w:t xml:space="preserve"> tiny correction</w:t>
      </w:r>
      <w:r w:rsidR="00176420">
        <w:t>s</w:t>
      </w:r>
      <w:r w:rsidR="005C6789">
        <w:t xml:space="preserve"> ha</w:t>
      </w:r>
      <w:r w:rsidR="00176420">
        <w:t>ve</w:t>
      </w:r>
      <w:r w:rsidR="005C6789">
        <w:t xml:space="preserve"> been made in </w:t>
      </w:r>
      <w:r w:rsidR="009E73E7">
        <w:t>## to workaround a</w:t>
      </w:r>
      <w:r w:rsidR="002919A6">
        <w:t>n issue in OM 1.2</w:t>
      </w:r>
      <w:r w:rsidR="002D417D">
        <w:t>.</w:t>
      </w:r>
      <w:r w:rsidR="002919A6">
        <w:t>0</w:t>
      </w:r>
      <w:r w:rsidR="00176420">
        <w:t>, impacting negligibly on the</w:t>
      </w:r>
      <w:r w:rsidR="00783D4C">
        <w:t xml:space="preserve"> </w:t>
      </w:r>
      <w:r w:rsidR="00176420">
        <w:t>library usage</w:t>
      </w:r>
      <w:r w:rsidR="001F02DD">
        <w:t>: all previously-working models still work and give the same results</w:t>
      </w:r>
      <w:r w:rsidR="002919A6">
        <w:t xml:space="preserve"> (see </w:t>
      </w:r>
      <w:hyperlink r:id="rId10" w:history="1">
        <w:r w:rsidR="00D86568" w:rsidRPr="00D86568">
          <w:rPr>
            <w:rStyle w:val="Collegamentoipertestuale"/>
          </w:rPr>
          <w:t>#9865</w:t>
        </w:r>
      </w:hyperlink>
      <w:r w:rsidR="002919A6">
        <w:t>)</w:t>
      </w:r>
      <w:r w:rsidR="001949C0">
        <w:t>.</w:t>
      </w:r>
    </w:p>
    <w:p w14:paraId="55AB4360" w14:textId="3FB874A5" w:rsidR="006F3063" w:rsidRPr="00B33EFB" w:rsidRDefault="006F3063" w:rsidP="00F311CC">
      <w:pPr>
        <w:spacing w:after="0"/>
        <w:ind w:left="709"/>
        <w:rPr>
          <w:sz w:val="18"/>
          <w:szCs w:val="18"/>
        </w:rPr>
      </w:pPr>
      <w:r w:rsidRPr="00B33EFB">
        <w:rPr>
          <w:sz w:val="18"/>
          <w:szCs w:val="18"/>
        </w:rPr>
        <w:t xml:space="preserve">In SupportModels.MapBasedRelated.LimTau row </w:t>
      </w:r>
    </w:p>
    <w:p w14:paraId="1F37F099" w14:textId="1607A084" w:rsidR="00472406" w:rsidRPr="00F50671" w:rsidRDefault="00472406" w:rsidP="008B0010">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Modelica.Units.SI.AngularVelocity </w:t>
      </w:r>
      <w:r w:rsidRPr="00F50671">
        <w:rPr>
          <w:color w:val="0000FF"/>
          <w:sz w:val="18"/>
          <w:szCs w:val="18"/>
          <w:lang w:val="en-GB"/>
        </w:rPr>
        <w:t>wMax</w:t>
      </w:r>
      <w:r w:rsidRPr="00F50671">
        <w:rPr>
          <w:color w:val="000000"/>
          <w:sz w:val="18"/>
          <w:szCs w:val="18"/>
          <w:lang w:val="en-GB"/>
        </w:rPr>
        <w:t>(min=powMax/tauMax)=</w:t>
      </w:r>
      <w:r w:rsidR="00420415" w:rsidRPr="00F50671">
        <w:rPr>
          <w:color w:val="000000"/>
          <w:sz w:val="18"/>
          <w:szCs w:val="18"/>
          <w:lang w:val="en-GB"/>
        </w:rPr>
        <w:t xml:space="preserve"> </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30AFE028" w14:textId="7B19E214" w:rsidR="00E02624" w:rsidRPr="00B33EFB" w:rsidRDefault="00E02624" w:rsidP="00F311CC">
      <w:pPr>
        <w:spacing w:after="0"/>
        <w:ind w:left="709"/>
        <w:rPr>
          <w:sz w:val="18"/>
          <w:szCs w:val="18"/>
        </w:rPr>
      </w:pPr>
      <w:r w:rsidRPr="00B33EFB">
        <w:rPr>
          <w:sz w:val="18"/>
          <w:szCs w:val="18"/>
        </w:rPr>
        <w:t>has been changed into:</w:t>
      </w:r>
    </w:p>
    <w:p w14:paraId="326A176F" w14:textId="6A4B05BA" w:rsidR="00420415" w:rsidRPr="00F50671" w:rsidRDefault="00420415" w:rsidP="008B0010">
      <w:pPr>
        <w:pStyle w:val="PreformattatoHTML"/>
        <w:ind w:left="851"/>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Modelica.Units.SI.AngularVelocity wMax=  </w:t>
      </w:r>
      <w:r w:rsidRPr="00F50671">
        <w:rPr>
          <w:color w:val="8B008B"/>
          <w:sz w:val="18"/>
          <w:szCs w:val="18"/>
          <w:lang w:val="en-GB"/>
        </w:rPr>
        <w:t>1500</w:t>
      </w:r>
      <w:r w:rsidRPr="00F50671">
        <w:rPr>
          <w:color w:val="000000"/>
          <w:sz w:val="18"/>
          <w:szCs w:val="18"/>
          <w:lang w:val="en-GB"/>
        </w:rPr>
        <w:t>;</w:t>
      </w:r>
    </w:p>
    <w:p w14:paraId="44D55C7A" w14:textId="12D76BBD" w:rsidR="00B33EFB" w:rsidRPr="00B33EFB" w:rsidRDefault="00B33EFB" w:rsidP="00B33EFB">
      <w:pPr>
        <w:spacing w:before="60"/>
        <w:ind w:left="709"/>
        <w:rPr>
          <w:sz w:val="18"/>
          <w:szCs w:val="18"/>
        </w:rPr>
      </w:pPr>
      <w:r w:rsidRPr="00B33EFB">
        <w:rPr>
          <w:sz w:val="18"/>
          <w:szCs w:val="18"/>
        </w:rPr>
        <w:t>In SupportModels.MapBasedRelated.LimT</w:t>
      </w:r>
      <w:r w:rsidR="00F311CC">
        <w:rPr>
          <w:sz w:val="18"/>
          <w:szCs w:val="18"/>
        </w:rPr>
        <w:t>orque</w:t>
      </w:r>
      <w:r w:rsidR="006C3E87">
        <w:rPr>
          <w:sz w:val="18"/>
          <w:szCs w:val="18"/>
        </w:rPr>
        <w:t xml:space="preserve"> </w:t>
      </w:r>
      <w:r w:rsidRPr="00B33EFB">
        <w:rPr>
          <w:sz w:val="18"/>
          <w:szCs w:val="18"/>
        </w:rPr>
        <w:t xml:space="preserve">row </w:t>
      </w:r>
    </w:p>
    <w:p w14:paraId="743A5D12" w14:textId="2CB41FF1" w:rsidR="006C3E87" w:rsidRPr="00F50671" w:rsidRDefault="006C3E87" w:rsidP="006C3E87">
      <w:pPr>
        <w:pStyle w:val="PreformattatoHTML"/>
        <w:ind w:left="993"/>
        <w:rPr>
          <w:sz w:val="18"/>
          <w:szCs w:val="18"/>
          <w:lang w:val="en-GB"/>
        </w:rPr>
      </w:pPr>
      <w:r w:rsidRPr="00F50671">
        <w:rPr>
          <w:color w:val="8B0000"/>
          <w:sz w:val="18"/>
          <w:szCs w:val="18"/>
          <w:lang w:val="en-GB"/>
        </w:rPr>
        <w:t>parameter</w:t>
      </w:r>
      <w:r w:rsidRPr="00F50671">
        <w:rPr>
          <w:color w:val="000000"/>
          <w:sz w:val="18"/>
          <w:szCs w:val="18"/>
          <w:lang w:val="en-GB"/>
        </w:rPr>
        <w:t xml:space="preserve"> Modelica.Units.SI.AngularVelocity </w:t>
      </w:r>
      <w:r w:rsidRPr="00F50671">
        <w:rPr>
          <w:color w:val="0000FF"/>
          <w:sz w:val="18"/>
          <w:szCs w:val="18"/>
          <w:lang w:val="en-GB"/>
        </w:rPr>
        <w:t>wMax</w:t>
      </w:r>
      <w:r w:rsidRPr="00F50671">
        <w:rPr>
          <w:color w:val="000000"/>
          <w:sz w:val="18"/>
          <w:szCs w:val="18"/>
          <w:lang w:val="en-GB"/>
        </w:rPr>
        <w:t xml:space="preserve">(min=powMax/tauMax)= </w:t>
      </w:r>
      <w:r w:rsidRPr="00F50671">
        <w:rPr>
          <w:color w:val="8B008B"/>
          <w:sz w:val="18"/>
          <w:szCs w:val="18"/>
          <w:lang w:val="en-GB"/>
        </w:rPr>
        <w:t>1500</w:t>
      </w:r>
      <w:r w:rsidRPr="00F50671">
        <w:rPr>
          <w:color w:val="000000"/>
          <w:sz w:val="18"/>
          <w:szCs w:val="18"/>
          <w:lang w:val="en-GB"/>
        </w:rPr>
        <w:t>;</w:t>
      </w:r>
    </w:p>
    <w:p w14:paraId="79D84EAD" w14:textId="77777777" w:rsidR="00F311CC" w:rsidRPr="006C3E87" w:rsidRDefault="00F311CC" w:rsidP="00F311CC">
      <w:pPr>
        <w:spacing w:after="0"/>
        <w:ind w:left="709"/>
        <w:rPr>
          <w:sz w:val="18"/>
          <w:szCs w:val="18"/>
        </w:rPr>
      </w:pPr>
      <w:r w:rsidRPr="006C3E87">
        <w:rPr>
          <w:sz w:val="18"/>
          <w:szCs w:val="18"/>
        </w:rPr>
        <w:t>has been changed into:</w:t>
      </w:r>
    </w:p>
    <w:p w14:paraId="7674B597" w14:textId="26101A20" w:rsidR="006C3E87" w:rsidRPr="00F50671" w:rsidRDefault="006C3E87" w:rsidP="00145C7B">
      <w:pPr>
        <w:pStyle w:val="PreformattatoHTML"/>
        <w:ind w:left="993"/>
        <w:rPr>
          <w:sz w:val="18"/>
          <w:szCs w:val="18"/>
          <w:lang w:val="en-GB"/>
        </w:rPr>
      </w:pPr>
      <w:r w:rsidRPr="00F50671">
        <w:rPr>
          <w:color w:val="000000"/>
          <w:sz w:val="18"/>
          <w:szCs w:val="18"/>
          <w:lang w:val="en-GB"/>
        </w:rPr>
        <w:t xml:space="preserve">  </w:t>
      </w:r>
      <w:r w:rsidRPr="00F50671">
        <w:rPr>
          <w:color w:val="8B0000"/>
          <w:sz w:val="18"/>
          <w:szCs w:val="18"/>
          <w:lang w:val="en-GB"/>
        </w:rPr>
        <w:t>parameter</w:t>
      </w:r>
      <w:r w:rsidRPr="00F50671">
        <w:rPr>
          <w:color w:val="000000"/>
          <w:sz w:val="18"/>
          <w:szCs w:val="18"/>
          <w:lang w:val="en-GB"/>
        </w:rPr>
        <w:t xml:space="preserve"> Modelica.Units.SI.AngularVelocity </w:t>
      </w:r>
      <w:r w:rsidRPr="00F50671">
        <w:rPr>
          <w:color w:val="0000FF"/>
          <w:sz w:val="18"/>
          <w:szCs w:val="18"/>
          <w:lang w:val="en-GB"/>
        </w:rPr>
        <w:t>wMax</w:t>
      </w:r>
      <w:r w:rsidRPr="00F50671">
        <w:rPr>
          <w:color w:val="000000"/>
          <w:sz w:val="18"/>
          <w:szCs w:val="18"/>
          <w:lang w:val="en-GB"/>
        </w:rPr>
        <w:t xml:space="preserve">= </w:t>
      </w:r>
      <w:r w:rsidRPr="00F50671">
        <w:rPr>
          <w:color w:val="8B008B"/>
          <w:sz w:val="18"/>
          <w:szCs w:val="18"/>
          <w:lang w:val="en-GB"/>
        </w:rPr>
        <w:t>1500</w:t>
      </w:r>
      <w:r w:rsidRPr="00F50671">
        <w:rPr>
          <w:color w:val="000000"/>
          <w:sz w:val="18"/>
          <w:szCs w:val="18"/>
          <w:lang w:val="en-GB"/>
        </w:rPr>
        <w:t>;</w:t>
      </w:r>
    </w:p>
    <w:p w14:paraId="2BAEBAFE" w14:textId="76552457" w:rsidR="007B61F6" w:rsidRDefault="007B61F6" w:rsidP="007B61F6">
      <w:pPr>
        <w:pStyle w:val="Paragrafoelenco"/>
        <w:numPr>
          <w:ilvl w:val="0"/>
          <w:numId w:val="37"/>
        </w:numPr>
      </w:pPr>
      <w:r>
        <w:t xml:space="preserve">Improvement of 2.1.0 over 2.0.0: </w:t>
      </w:r>
      <w:r w:rsidR="001166BC">
        <w:t xml:space="preserve">models </w:t>
      </w:r>
      <w:r w:rsidR="00472B95">
        <w:t xml:space="preserve">EHPTexamples.EV.MBEVdata, </w:t>
      </w:r>
      <w:r w:rsidR="00F04D3C">
        <w:t xml:space="preserve">and </w:t>
      </w:r>
      <w:r w:rsidR="00A472F0">
        <w:t>E</w:t>
      </w:r>
      <w:r w:rsidR="00472B95">
        <w:t>HPTlib</w:t>
      </w:r>
      <w:r w:rsidR="00A472F0">
        <w:t xml:space="preserve">.MapBased.OneFlange2LF (and its dependencies) </w:t>
      </w:r>
      <w:r w:rsidR="001166BC">
        <w:t xml:space="preserve"> have been added, which allow losses to be defined though a formula instead of a table.</w:t>
      </w:r>
    </w:p>
    <w:p w14:paraId="66E5AD0E" w14:textId="0A5F696D" w:rsidR="001166BC" w:rsidRDefault="001166BC" w:rsidP="007B61F6">
      <w:pPr>
        <w:pStyle w:val="Paragrafoelenco"/>
        <w:numPr>
          <w:ilvl w:val="0"/>
          <w:numId w:val="37"/>
        </w:numPr>
      </w:pPr>
      <w:r>
        <w:t xml:space="preserve">Improvement </w:t>
      </w:r>
      <w:r w:rsidR="00A93C8D">
        <w:t xml:space="preserve">of 2.0.0. over previous versions: now the package </w:t>
      </w:r>
      <w:r w:rsidR="00FF7D4A">
        <w:t xml:space="preserve">is based on </w:t>
      </w:r>
      <w:r w:rsidR="00A93C8D">
        <w:t>MSL 4.0.0.</w:t>
      </w:r>
    </w:p>
    <w:p w14:paraId="380301DF" w14:textId="0F77594C" w:rsidR="00303A9D" w:rsidRDefault="00303A9D" w:rsidP="00382303">
      <w:pPr>
        <w:pStyle w:val="Titolo1"/>
      </w:pPr>
      <w:bookmarkStart w:id="2" w:name="_Toc173158972"/>
      <w:r>
        <w:t>Introductory stuff</w:t>
      </w:r>
      <w:bookmarkEnd w:id="2"/>
    </w:p>
    <w:p w14:paraId="666B94D0" w14:textId="77777777" w:rsidR="00A9081F" w:rsidRDefault="00A9081F" w:rsidP="001F72FF">
      <w:pPr>
        <w:pStyle w:val="Titolo2"/>
      </w:pPr>
      <w:bookmarkStart w:id="3" w:name="_Toc173158973"/>
      <w:r>
        <w:t>Acronyms</w:t>
      </w:r>
      <w:bookmarkEnd w:id="3"/>
    </w:p>
    <w:p w14:paraId="4838D05F" w14:textId="77777777" w:rsidR="00B47527" w:rsidRDefault="00B47527" w:rsidP="00A9081F">
      <w:pPr>
        <w:spacing w:before="120" w:after="0"/>
      </w:pPr>
      <w:r>
        <w:t>EHPT Electric and Hybrid Power Train</w:t>
      </w:r>
    </w:p>
    <w:p w14:paraId="469E9A10" w14:textId="4C7BA11D" w:rsidR="00A9081F" w:rsidRDefault="00A9081F" w:rsidP="00B47527">
      <w:pPr>
        <w:spacing w:after="0"/>
      </w:pPr>
      <w:r>
        <w:t>MSL Modelica Standard L</w:t>
      </w:r>
      <w:r w:rsidR="00044C80">
        <w:t>ibrary</w:t>
      </w:r>
      <w:r>
        <w:t xml:space="preserve"> (in its rel. </w:t>
      </w:r>
      <w:r w:rsidR="005E09AA">
        <w:t>4.0.0</w:t>
      </w:r>
      <w:r>
        <w:t>, except when otherwise specified)</w:t>
      </w:r>
    </w:p>
    <w:p w14:paraId="4D893193" w14:textId="030F0E63" w:rsidR="00A9081F" w:rsidRDefault="00A9081F" w:rsidP="00A9081F">
      <w:r>
        <w:t>MS Modelica specifications (in its re</w:t>
      </w:r>
      <w:r w:rsidR="00203161">
        <w:t>l</w:t>
      </w:r>
      <w:r>
        <w:t xml:space="preserve">. </w:t>
      </w:r>
      <w:r w:rsidR="00CE4CA4">
        <w:t>3</w:t>
      </w:r>
      <w:r>
        <w:t>.</w:t>
      </w:r>
      <w:r w:rsidR="00CE4CA4">
        <w:t>5</w:t>
      </w:r>
      <w:r>
        <w:t xml:space="preserve"> except when otherwise specified)</w:t>
      </w:r>
    </w:p>
    <w:p w14:paraId="233FC579" w14:textId="1CAC35B7" w:rsidR="008D24EB" w:rsidRDefault="008D24EB" w:rsidP="001F72FF">
      <w:pPr>
        <w:pStyle w:val="Titolo2"/>
      </w:pPr>
      <w:bookmarkStart w:id="4" w:name="_Toc173158974"/>
      <w:r>
        <w:t>Language</w:t>
      </w:r>
      <w:r w:rsidR="00C62704">
        <w:t xml:space="preserve"> and</w:t>
      </w:r>
      <w:r>
        <w:t xml:space="preserve"> Tools</w:t>
      </w:r>
      <w:bookmarkEnd w:id="4"/>
    </w:p>
    <w:p w14:paraId="60876A1A" w14:textId="62E8B9B0" w:rsidR="008D24EB" w:rsidRDefault="008D24EB" w:rsidP="008D24EB">
      <w:r>
        <w:t>This chapter is written taking as reference MS 3.</w:t>
      </w:r>
      <w:r w:rsidR="00CE4CA4">
        <w:t>5</w:t>
      </w:r>
      <w:r>
        <w:t xml:space="preserve"> and MSL </w:t>
      </w:r>
      <w:r w:rsidR="00CE4CA4">
        <w:t>4.0.0</w:t>
      </w:r>
      <w:r>
        <w:t>.</w:t>
      </w:r>
    </w:p>
    <w:p w14:paraId="45FE5BA9" w14:textId="77777777" w:rsidR="008D24EB" w:rsidRDefault="008D24EB" w:rsidP="008D24EB">
      <w:r>
        <w:t>All the examples provided are checked with two Modelica tools:</w:t>
      </w:r>
    </w:p>
    <w:p w14:paraId="4A0F31AB" w14:textId="54ECEAB3" w:rsidR="008D24EB" w:rsidRDefault="008D24EB" w:rsidP="008D24EB">
      <w:pPr>
        <w:pStyle w:val="Paragrafoelenco"/>
        <w:numPr>
          <w:ilvl w:val="0"/>
          <w:numId w:val="7"/>
        </w:numPr>
      </w:pPr>
      <w:r>
        <w:t xml:space="preserve">Dymola, a very </w:t>
      </w:r>
      <w:r w:rsidR="003D6340">
        <w:t>well-known</w:t>
      </w:r>
      <w:r>
        <w:t xml:space="preserve"> commercial Modelica tool, i</w:t>
      </w:r>
      <w:r w:rsidR="003D6340">
        <w:t>n</w:t>
      </w:r>
      <w:r>
        <w:t xml:space="preserve"> its rel. 20</w:t>
      </w:r>
      <w:r w:rsidR="003E656A">
        <w:t>22</w:t>
      </w:r>
    </w:p>
    <w:p w14:paraId="43F14DB4" w14:textId="61E84BBD" w:rsidR="008D24EB" w:rsidRPr="00322798" w:rsidRDefault="008D24EB" w:rsidP="008D24EB">
      <w:pPr>
        <w:pStyle w:val="Paragrafoelenco"/>
        <w:numPr>
          <w:ilvl w:val="0"/>
          <w:numId w:val="7"/>
        </w:numPr>
        <w:rPr>
          <w:color w:val="000000" w:themeColor="text1"/>
        </w:rPr>
      </w:pPr>
      <w:r>
        <w:t xml:space="preserve">OpenModelica the most complete open-source Modelica simulation tool, </w:t>
      </w:r>
      <w:r w:rsidRPr="00322798">
        <w:rPr>
          <w:color w:val="000000" w:themeColor="text1"/>
        </w:rPr>
        <w:t>in its rel. 1.1</w:t>
      </w:r>
      <w:r w:rsidR="000D766F">
        <w:rPr>
          <w:color w:val="000000" w:themeColor="text1"/>
        </w:rPr>
        <w:t>9.0</w:t>
      </w:r>
      <w:r w:rsidRPr="00322798">
        <w:rPr>
          <w:color w:val="000000" w:themeColor="text1"/>
        </w:rPr>
        <w:t xml:space="preserve">, </w:t>
      </w:r>
      <w:r w:rsidR="007A5E8B" w:rsidRPr="00322798">
        <w:rPr>
          <w:color w:val="000000" w:themeColor="text1"/>
        </w:rPr>
        <w:t xml:space="preserve">64bit </w:t>
      </w:r>
      <w:r w:rsidRPr="00322798">
        <w:rPr>
          <w:color w:val="000000" w:themeColor="text1"/>
        </w:rPr>
        <w:t>Windows version.</w:t>
      </w:r>
    </w:p>
    <w:p w14:paraId="1B3ED167" w14:textId="421AA1A7" w:rsidR="008D24EB" w:rsidRDefault="008D24EB" w:rsidP="008D24EB">
      <w:r>
        <w:t xml:space="preserve">OpenModelica is available for free, under different platforms (Windows, Mac, Unix) from its official site, </w:t>
      </w:r>
      <w:hyperlink r:id="rId11" w:history="1">
        <w:r w:rsidR="004E345A" w:rsidRPr="00EF3D4F">
          <w:rPr>
            <w:rStyle w:val="Collegamentoipertestuale"/>
          </w:rPr>
          <w:t>http://www.openmodelica.org</w:t>
        </w:r>
      </w:hyperlink>
      <w:r>
        <w:t>.</w:t>
      </w:r>
    </w:p>
    <w:p w14:paraId="53F41C2E" w14:textId="4888CD78" w:rsidR="008D24EB" w:rsidRDefault="008D24EB" w:rsidP="008D24EB">
      <w:r>
        <w:t>All the Modelica tool pictures included in this chapter are taken from OpenModelica. The appearance of that tool might slightly change from a computer to another, even running Windows, because the OpenModelica editor, OMEdit, is highly customisable, and my customization could have a slightly different appearance than readers’.</w:t>
      </w:r>
    </w:p>
    <w:p w14:paraId="3958173A" w14:textId="60FE8331" w:rsidR="00BA287A" w:rsidRDefault="00BA287A" w:rsidP="008D24EB">
      <w:r>
        <w:t>Note that in this chapter we are not making usage of replaceable models, because these cannot be managed by the OMEdit GUI yet. This is not a big limitation: it just implies some additional replications of models.</w:t>
      </w:r>
      <w:r w:rsidR="007A5E8B">
        <w:t xml:space="preserve"> </w:t>
      </w:r>
      <w:r>
        <w:t>If this webbook has a future release, maybe replaceable components will be added, since this feature it is expected to be included in OMEdit in the coming months.</w:t>
      </w:r>
    </w:p>
    <w:p w14:paraId="56EA00A7" w14:textId="562B1D1F" w:rsidR="008D24EB" w:rsidRDefault="008D24EB" w:rsidP="008D24EB">
      <w:r>
        <w:lastRenderedPageBreak/>
        <w:t>Once one has run a simulation using OpenModelica, the output can be analysed in other computers, even not having OpenModelica installed, especial</w:t>
      </w:r>
      <w:r w:rsidR="004E345A">
        <w:t xml:space="preserve">ly if the CSV format is used </w:t>
      </w:r>
      <w:r w:rsidR="007A5E8B">
        <w:t>an</w:t>
      </w:r>
      <w:r w:rsidR="004E345A">
        <w:t xml:space="preserve"> </w:t>
      </w:r>
      <w:r>
        <w:t>ou</w:t>
      </w:r>
      <w:r w:rsidR="004E345A">
        <w:t>t</w:t>
      </w:r>
      <w:r>
        <w:t xml:space="preserve">put. </w:t>
      </w:r>
      <w:r w:rsidR="004E345A">
        <w:t xml:space="preserve">OpenModelica CSV outputs can be conveniently </w:t>
      </w:r>
      <w:r w:rsidR="003E656A">
        <w:t>read,</w:t>
      </w:r>
      <w:r w:rsidR="004E345A">
        <w:t xml:space="preserve"> and the result plotted and post-processed using the freeware PlotXY program, which can be downloaded from:</w:t>
      </w:r>
    </w:p>
    <w:p w14:paraId="0412EFC3" w14:textId="77777777" w:rsidR="00B92E5F" w:rsidRDefault="00B92E5F" w:rsidP="008D24EB"/>
    <w:p w14:paraId="6A27EEBE" w14:textId="434D33E7" w:rsidR="004E345A" w:rsidRDefault="00000000" w:rsidP="008D24EB">
      <w:hyperlink r:id="rId12" w:history="1">
        <w:r w:rsidR="00B92E5F">
          <w:rPr>
            <w:rStyle w:val="Collegamentoipertestuale"/>
          </w:rPr>
          <w:t>http://ceraolo-plotxy.ing.unipi.it/default.htm</w:t>
        </w:r>
      </w:hyperlink>
    </w:p>
    <w:p w14:paraId="18FED454" w14:textId="5A9D45D2" w:rsidR="004E345A" w:rsidRDefault="00D57CEB" w:rsidP="008D24EB">
      <w:r>
        <w:t>T</w:t>
      </w:r>
      <w:r w:rsidR="004E345A">
        <w:t>his program is continuously updated and the most recent version is dated 2017. Plots with PlotXY are high quality and can be exported in several ways. Post-processing with PlotXY includes:</w:t>
      </w:r>
    </w:p>
    <w:p w14:paraId="0324642D" w14:textId="77777777" w:rsidR="004E345A" w:rsidRDefault="004E345A" w:rsidP="004E345A">
      <w:pPr>
        <w:pStyle w:val="Paragrafoelenco"/>
        <w:numPr>
          <w:ilvl w:val="0"/>
          <w:numId w:val="7"/>
        </w:numPr>
        <w:ind w:left="284" w:hanging="218"/>
      </w:pPr>
      <w:r>
        <w:t>algebraic combination of curves (sums, products, etc. with possible usage of parentheses)</w:t>
      </w:r>
    </w:p>
    <w:p w14:paraId="2623B4AB" w14:textId="77777777" w:rsidR="004E345A" w:rsidRDefault="004E345A" w:rsidP="004E345A">
      <w:pPr>
        <w:pStyle w:val="Paragrafoelenco"/>
        <w:numPr>
          <w:ilvl w:val="0"/>
          <w:numId w:val="7"/>
        </w:numPr>
        <w:ind w:left="284" w:hanging="218"/>
      </w:pPr>
      <w:r>
        <w:t>Fourier analysis to find and plot harmonics</w:t>
      </w:r>
    </w:p>
    <w:p w14:paraId="42D6BEF1" w14:textId="7A8298EB" w:rsidR="004E345A" w:rsidRDefault="004E345A" w:rsidP="004E345A">
      <w:pPr>
        <w:pStyle w:val="Paragrafoelenco"/>
        <w:numPr>
          <w:ilvl w:val="0"/>
          <w:numId w:val="7"/>
        </w:numPr>
        <w:ind w:left="284" w:hanging="218"/>
      </w:pPr>
      <w:r>
        <w:t>integral of variables (</w:t>
      </w:r>
      <w:r w:rsidR="003E656A">
        <w:t>e.g.,</w:t>
      </w:r>
      <w:r>
        <w:t xml:space="preserve"> to find energies from powers).</w:t>
      </w:r>
    </w:p>
    <w:p w14:paraId="1E12B26A" w14:textId="32AFC884" w:rsidR="00C62704" w:rsidRDefault="00C62704" w:rsidP="001F72FF">
      <w:pPr>
        <w:pStyle w:val="Titolo2"/>
      </w:pPr>
      <w:bookmarkStart w:id="5" w:name="_Ref487707771"/>
      <w:bookmarkStart w:id="6" w:name="_Toc173158975"/>
      <w:r>
        <w:t>Model and data (txt) files</w:t>
      </w:r>
      <w:bookmarkEnd w:id="5"/>
      <w:bookmarkEnd w:id="6"/>
    </w:p>
    <w:p w14:paraId="1F538191" w14:textId="0656E581" w:rsidR="00C62704" w:rsidRDefault="00C62704" w:rsidP="00C62704">
      <w:pPr>
        <w:spacing w:before="120" w:after="0"/>
      </w:pPr>
      <w:r>
        <w:t>Before start the reader should have these files available:</w:t>
      </w:r>
    </w:p>
    <w:p w14:paraId="6D90DDFA" w14:textId="4FC6E967" w:rsidR="00C62704" w:rsidRDefault="00C62704" w:rsidP="00AF380C">
      <w:pPr>
        <w:pStyle w:val="dot"/>
      </w:pPr>
      <w:r w:rsidRPr="00C62704">
        <w:rPr>
          <w:b/>
        </w:rPr>
        <w:t>EH</w:t>
      </w:r>
      <w:r w:rsidR="003E3B2E">
        <w:rPr>
          <w:b/>
        </w:rPr>
        <w:t>PTexamples</w:t>
      </w:r>
      <w:r w:rsidRPr="00C62704">
        <w:rPr>
          <w:b/>
        </w:rPr>
        <w:t>.mo.</w:t>
      </w:r>
      <w:r>
        <w:t xml:space="preserve"> It contains a</w:t>
      </w:r>
      <w:r w:rsidR="00B47527">
        <w:t xml:space="preserve">ll the examples proposed in this chapter. </w:t>
      </w:r>
    </w:p>
    <w:p w14:paraId="7776CF31" w14:textId="3398EC1C" w:rsidR="009E6740" w:rsidRDefault="00C62704" w:rsidP="00AF380C">
      <w:pPr>
        <w:pStyle w:val="dot"/>
      </w:pPr>
      <w:r w:rsidRPr="00C62704">
        <w:rPr>
          <w:b/>
        </w:rPr>
        <w:t>EHPTlib.mo</w:t>
      </w:r>
      <w:r w:rsidR="009E6740">
        <w:rPr>
          <w:b/>
        </w:rPr>
        <w:t>.</w:t>
      </w:r>
      <w:r>
        <w:t xml:space="preserve"> </w:t>
      </w:r>
      <w:r w:rsidR="009E6740">
        <w:t>It is a support library necessary to run the examples in EH</w:t>
      </w:r>
      <w:r w:rsidR="0069619F">
        <w:t>PTexamples</w:t>
      </w:r>
      <w:r w:rsidR="009E6740">
        <w:t>.mo.</w:t>
      </w:r>
    </w:p>
    <w:p w14:paraId="61037AC8" w14:textId="3048B990" w:rsidR="009E6740" w:rsidRDefault="009E6740" w:rsidP="00AF380C">
      <w:pPr>
        <w:pStyle w:val="dot"/>
      </w:pPr>
      <w:r w:rsidRPr="00C62704">
        <w:rPr>
          <w:b/>
        </w:rPr>
        <w:t xml:space="preserve">Sort1.txt </w:t>
      </w:r>
      <w:r w:rsidRPr="00863317">
        <w:t>and</w:t>
      </w:r>
      <w:r w:rsidRPr="00C62704">
        <w:rPr>
          <w:b/>
        </w:rPr>
        <w:t xml:space="preserve"> NEDC.txt</w:t>
      </w:r>
      <w:r w:rsidRPr="00863317">
        <w:t xml:space="preserve"> </w:t>
      </w:r>
      <w:r w:rsidR="006F5158">
        <w:t xml:space="preserve">and </w:t>
      </w:r>
      <w:r w:rsidR="006F5158" w:rsidRPr="006F5158">
        <w:rPr>
          <w:b/>
        </w:rPr>
        <w:t>WLTC3.txt</w:t>
      </w:r>
      <w:r w:rsidR="006F5158">
        <w:t xml:space="preserve"> </w:t>
      </w:r>
      <w:r>
        <w:t>These are textual files containin</w:t>
      </w:r>
      <w:r w:rsidR="00E527F9">
        <w:t>g</w:t>
      </w:r>
      <w:r>
        <w:t xml:space="preserve"> t</w:t>
      </w:r>
      <w:r w:rsidR="006F5158">
        <w:t>hree</w:t>
      </w:r>
      <w:r>
        <w:t xml:space="preserve"> standard vehicular cycles: the Sort1</w:t>
      </w:r>
      <w:r w:rsidR="006F5158">
        <w:t xml:space="preserve">, the </w:t>
      </w:r>
      <w:r>
        <w:t>NEDC cycle</w:t>
      </w:r>
      <w:r w:rsidR="006F5158">
        <w:t xml:space="preserve"> and the most recent WLTC </w:t>
      </w:r>
      <w:r w:rsidR="00014D82">
        <w:t>(</w:t>
      </w:r>
      <w:r w:rsidR="00A468C5">
        <w:t>W</w:t>
      </w:r>
      <w:r w:rsidR="00014D82">
        <w:t xml:space="preserve">orldwide </w:t>
      </w:r>
      <w:r w:rsidR="00A468C5">
        <w:t xml:space="preserve">harmonised </w:t>
      </w:r>
      <w:r w:rsidR="00C52698">
        <w:t>L</w:t>
      </w:r>
      <w:r w:rsidR="00014D82">
        <w:t xml:space="preserve">ight </w:t>
      </w:r>
      <w:r w:rsidR="00C52698">
        <w:t>V</w:t>
      </w:r>
      <w:r w:rsidR="00014D82">
        <w:t>ehicle</w:t>
      </w:r>
      <w:r w:rsidR="00C52698">
        <w:t>s</w:t>
      </w:r>
      <w:r w:rsidR="00014D82">
        <w:t xml:space="preserve"> </w:t>
      </w:r>
      <w:r w:rsidR="00C52698">
        <w:t>T</w:t>
      </w:r>
      <w:r w:rsidR="00014D82">
        <w:t xml:space="preserve">est </w:t>
      </w:r>
      <w:r w:rsidR="00C52698">
        <w:t>C</w:t>
      </w:r>
      <w:r w:rsidR="00014D82">
        <w:t xml:space="preserve">ycle) </w:t>
      </w:r>
      <w:r w:rsidR="006F5158">
        <w:t xml:space="preserve">– </w:t>
      </w:r>
      <w:r w:rsidR="001A5CB2">
        <w:t xml:space="preserve">for </w:t>
      </w:r>
      <w:r w:rsidR="006F5158">
        <w:t>class 3</w:t>
      </w:r>
      <w:r w:rsidR="001A5CB2">
        <w:t xml:space="preserve"> vehicles</w:t>
      </w:r>
      <w:r>
        <w:t>.</w:t>
      </w:r>
      <w:r w:rsidR="00A52E67">
        <w:t xml:space="preserve"> Most of the examples are proposed using the first two cycles, which are simpler, and therefore more adequate for teaching. The reader can</w:t>
      </w:r>
      <w:r w:rsidR="00A468C5">
        <w:t xml:space="preserve"> </w:t>
      </w:r>
      <w:r w:rsidR="00A52E67">
        <w:t xml:space="preserve">use the third one for more </w:t>
      </w:r>
      <w:r w:rsidR="00A468C5">
        <w:t>realistic analysis.</w:t>
      </w:r>
    </w:p>
    <w:p w14:paraId="1ABA8A60" w14:textId="37AC0C19" w:rsidR="009E6740" w:rsidRDefault="00417E77" w:rsidP="00AF380C">
      <w:pPr>
        <w:pStyle w:val="dot"/>
      </w:pPr>
      <w:r>
        <w:rPr>
          <w:b/>
        </w:rPr>
        <w:t xml:space="preserve">EVmaps.txt, </w:t>
      </w:r>
      <w:r w:rsidR="009E6740" w:rsidRPr="009E6740">
        <w:rPr>
          <w:b/>
        </w:rPr>
        <w:t>SHEVmaps.txt</w:t>
      </w:r>
      <w:r w:rsidR="009E6740">
        <w:t xml:space="preserve"> and </w:t>
      </w:r>
      <w:r w:rsidR="009E6740" w:rsidRPr="009E6740">
        <w:rPr>
          <w:b/>
        </w:rPr>
        <w:t>PSDmaps.txt</w:t>
      </w:r>
      <w:r w:rsidR="009E6740">
        <w:t xml:space="preserve"> contain numerical data (e.g. specific fuel consumption) for the engine and electrical dri</w:t>
      </w:r>
      <w:r w:rsidR="00E527F9">
        <w:t>v</w:t>
      </w:r>
      <w:r w:rsidR="009E6740">
        <w:t xml:space="preserve">e used respectively in the </w:t>
      </w:r>
      <w:r>
        <w:t xml:space="preserve">MBEV example (sect. </w:t>
      </w:r>
      <w:r>
        <w:fldChar w:fldCharType="begin"/>
      </w:r>
      <w:r>
        <w:instrText xml:space="preserve"> REF _Ref484602593 \r \h </w:instrText>
      </w:r>
      <w:r>
        <w:fldChar w:fldCharType="separate"/>
      </w:r>
      <w:r w:rsidR="00F458F6">
        <w:t>4</w:t>
      </w:r>
      <w:r>
        <w:fldChar w:fldCharType="end"/>
      </w:r>
      <w:r>
        <w:t xml:space="preserve">), </w:t>
      </w:r>
      <w:r w:rsidR="009E6740">
        <w:t xml:space="preserve">SHEV examples </w:t>
      </w:r>
      <w:r w:rsidR="00E527F9">
        <w:t xml:space="preserve">(sect. </w:t>
      </w:r>
      <w:r w:rsidR="00E527F9">
        <w:fldChar w:fldCharType="begin"/>
      </w:r>
      <w:r w:rsidR="00E527F9">
        <w:instrText xml:space="preserve"> REF _Ref487647992 \r \h </w:instrText>
      </w:r>
      <w:r w:rsidR="00713E6C">
        <w:instrText xml:space="preserve"> \* MERGEFORMAT </w:instrText>
      </w:r>
      <w:r w:rsidR="00E527F9">
        <w:fldChar w:fldCharType="separate"/>
      </w:r>
      <w:r w:rsidR="00F458F6">
        <w:t>7.2</w:t>
      </w:r>
      <w:r w:rsidR="00E527F9">
        <w:fldChar w:fldCharType="end"/>
      </w:r>
      <w:r w:rsidR="00E527F9">
        <w:t xml:space="preserve"> to </w:t>
      </w:r>
      <w:r w:rsidR="00E527F9">
        <w:fldChar w:fldCharType="begin"/>
      </w:r>
      <w:r w:rsidR="00E527F9">
        <w:instrText xml:space="preserve"> REF _Ref487647997 \r \h </w:instrText>
      </w:r>
      <w:r w:rsidR="00713E6C">
        <w:instrText xml:space="preserve"> \* MERGEFORMAT </w:instrText>
      </w:r>
      <w:r w:rsidR="00E527F9">
        <w:fldChar w:fldCharType="separate"/>
      </w:r>
      <w:r w:rsidR="00F458F6">
        <w:t>7.4</w:t>
      </w:r>
      <w:r w:rsidR="00E527F9">
        <w:fldChar w:fldCharType="end"/>
      </w:r>
      <w:r w:rsidR="00E527F9">
        <w:t xml:space="preserve">) </w:t>
      </w:r>
      <w:r w:rsidR="009E6740">
        <w:t>and PSD examples</w:t>
      </w:r>
      <w:r w:rsidR="00E527F9">
        <w:t xml:space="preserve"> (sect. </w:t>
      </w:r>
      <w:r w:rsidR="00E527F9">
        <w:fldChar w:fldCharType="begin"/>
      </w:r>
      <w:r w:rsidR="00E527F9">
        <w:instrText xml:space="preserve"> REF _Ref487648051 \r \h </w:instrText>
      </w:r>
      <w:r w:rsidR="00713E6C">
        <w:instrText xml:space="preserve"> \* MERGEFORMAT </w:instrText>
      </w:r>
      <w:r w:rsidR="00E527F9">
        <w:fldChar w:fldCharType="separate"/>
      </w:r>
      <w:r w:rsidR="00F458F6">
        <w:t>7.5</w:t>
      </w:r>
      <w:r w:rsidR="00E527F9">
        <w:fldChar w:fldCharType="end"/>
      </w:r>
      <w:r w:rsidR="00E527F9">
        <w:t xml:space="preserve"> to </w:t>
      </w:r>
      <w:r w:rsidR="00E527F9">
        <w:fldChar w:fldCharType="begin"/>
      </w:r>
      <w:r w:rsidR="00E527F9">
        <w:instrText xml:space="preserve"> REF _Ref487648055 \r \h </w:instrText>
      </w:r>
      <w:r w:rsidR="00713E6C">
        <w:instrText xml:space="preserve"> \* MERGEFORMAT </w:instrText>
      </w:r>
      <w:r w:rsidR="00E527F9">
        <w:fldChar w:fldCharType="separate"/>
      </w:r>
      <w:r w:rsidR="00F458F6">
        <w:t>7.8</w:t>
      </w:r>
      <w:r w:rsidR="00E527F9">
        <w:fldChar w:fldCharType="end"/>
      </w:r>
      <w:r w:rsidR="00E527F9">
        <w:t>).</w:t>
      </w:r>
    </w:p>
    <w:p w14:paraId="31D424B2" w14:textId="18C5FC03" w:rsidR="00EA6B98" w:rsidRDefault="00EA6B98" w:rsidP="00AF380C">
      <w:pPr>
        <w:pStyle w:val="dot"/>
      </w:pPr>
      <w:r>
        <w:rPr>
          <w:b/>
        </w:rPr>
        <w:t xml:space="preserve">Angle1.txt </w:t>
      </w:r>
      <w:r w:rsidRPr="00EA6B98">
        <w:t>and</w:t>
      </w:r>
      <w:r>
        <w:rPr>
          <w:b/>
        </w:rPr>
        <w:t xml:space="preserve"> TestAngle.txt </w:t>
      </w:r>
      <w:r w:rsidRPr="00EA6B98">
        <w:t>which contain</w:t>
      </w:r>
      <w:r>
        <w:t xml:space="preserve"> </w:t>
      </w:r>
      <w:r w:rsidRPr="00EA6B98">
        <w:t>simple data to check some simulations containing roads with slope</w:t>
      </w:r>
      <w:r>
        <w:t>.</w:t>
      </w:r>
    </w:p>
    <w:p w14:paraId="43680495" w14:textId="13A4DFC0" w:rsidR="00B47527" w:rsidRDefault="00863317" w:rsidP="009E6740">
      <w:r w:rsidRPr="00863317">
        <w:t xml:space="preserve">To make </w:t>
      </w:r>
      <w:r w:rsidR="009E6740" w:rsidRPr="009E6740">
        <w:rPr>
          <w:b/>
        </w:rPr>
        <w:t>txt</w:t>
      </w:r>
      <w:r w:rsidR="009E6740">
        <w:t xml:space="preserve"> files </w:t>
      </w:r>
      <w:r w:rsidRPr="00863317">
        <w:t>them available in O</w:t>
      </w:r>
      <w:r>
        <w:t>M</w:t>
      </w:r>
      <w:r w:rsidRPr="00863317">
        <w:t>Edit, y</w:t>
      </w:r>
      <w:r>
        <w:t>o</w:t>
      </w:r>
      <w:r w:rsidRPr="00863317">
        <w:t xml:space="preserve">u </w:t>
      </w:r>
      <w:r w:rsidR="000D7EE5" w:rsidRPr="00863317">
        <w:t>must</w:t>
      </w:r>
      <w:r w:rsidRPr="00863317">
        <w:t xml:space="preserve"> put them in the OMEdit working directory. </w:t>
      </w:r>
      <w:r w:rsidR="008543C4">
        <w:t>T</w:t>
      </w:r>
      <w:r w:rsidRPr="00863317">
        <w:t>he location of OMEdit’s working directory can be looked at, or set from the windows Tools|Options|General as shown below:</w:t>
      </w:r>
      <w:r w:rsidR="00B47527" w:rsidRPr="00863317">
        <w:t xml:space="preserve"> </w:t>
      </w:r>
    </w:p>
    <w:p w14:paraId="0884AA97" w14:textId="19F6F9A7" w:rsidR="00863317" w:rsidRDefault="007A5E8B" w:rsidP="00B47527">
      <w:r>
        <w:rPr>
          <w:noProof/>
          <w:lang w:val="it-IT" w:eastAsia="it-IT"/>
        </w:rPr>
        <w:lastRenderedPageBreak/>
        <w:drawing>
          <wp:inline distT="0" distB="0" distL="0" distR="0" wp14:anchorId="32D42FAB" wp14:editId="1C0C927E">
            <wp:extent cx="6120130" cy="570357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5703570"/>
                    </a:xfrm>
                    <a:prstGeom prst="rect">
                      <a:avLst/>
                    </a:prstGeom>
                  </pic:spPr>
                </pic:pic>
              </a:graphicData>
            </a:graphic>
          </wp:inline>
        </w:drawing>
      </w:r>
    </w:p>
    <w:p w14:paraId="649109E4" w14:textId="27AD29BB" w:rsidR="00863317" w:rsidRDefault="00863317" w:rsidP="00B47527">
      <w:r>
        <w:t>So, in the PC used to write this chapter this working directory is D:/OM</w:t>
      </w:r>
      <w:r w:rsidR="007A5E8B">
        <w:t>_</w:t>
      </w:r>
      <w:r>
        <w:t>Work.</w:t>
      </w:r>
    </w:p>
    <w:p w14:paraId="3926AAFF" w14:textId="31C4630E" w:rsidR="009E6740" w:rsidRDefault="009E6740" w:rsidP="009E6740">
      <w:r>
        <w:t>If the reader wants to change the numerical parameters of the models’ components he often will have to change them in the models’ dialog boxes. When the data are relatively a large number they are written in the above-mentioned text files (</w:t>
      </w:r>
      <w:r w:rsidRPr="009E6740">
        <w:rPr>
          <w:b/>
        </w:rPr>
        <w:t>SHEVmaps.txt</w:t>
      </w:r>
      <w:r>
        <w:t xml:space="preserve"> and </w:t>
      </w:r>
      <w:r w:rsidRPr="009E6740">
        <w:rPr>
          <w:b/>
        </w:rPr>
        <w:t>PSDmaps.txt</w:t>
      </w:r>
      <w:r>
        <w:t>). So, to change the performance, e.g. fuel consumption, of the components the user has to change the data on these files. He can also have several text files related to different components and switch between them just changing the file name in the model’s dialog box. For instance:</w:t>
      </w:r>
    </w:p>
    <w:p w14:paraId="5618E14F" w14:textId="0B4901DF" w:rsidR="009E6740" w:rsidRDefault="009E6740" w:rsidP="00AF380C">
      <w:pPr>
        <w:pStyle w:val="dot"/>
      </w:pPr>
      <w:r>
        <w:t xml:space="preserve">If the user opens the </w:t>
      </w:r>
      <w:r w:rsidRPr="009E6740">
        <w:rPr>
          <w:rStyle w:val="codeCarattere"/>
        </w:rPr>
        <w:t>genset</w:t>
      </w:r>
      <w:r>
        <w:t xml:space="preserve"> dialog box of </w:t>
      </w:r>
      <w:r w:rsidR="0069619F">
        <w:t>EHPTexamples</w:t>
      </w:r>
      <w:r w:rsidR="008E08E5">
        <w:t>.SHEV.</w:t>
      </w:r>
      <w:r>
        <w:t xml:space="preserve">SHEVpowerFiltSoc model, he will find that the default </w:t>
      </w:r>
      <w:r w:rsidRPr="009E6740">
        <w:rPr>
          <w:rStyle w:val="codeCarattere"/>
        </w:rPr>
        <w:t>mapsfileName</w:t>
      </w:r>
      <w:r>
        <w:t xml:space="preserve"> is “SHEVmaps.txt”. If he changes this name, the relevant ice data will be got from the file having the new name. </w:t>
      </w:r>
    </w:p>
    <w:p w14:paraId="28466000" w14:textId="006B7326" w:rsidR="009E6740" w:rsidRDefault="009E6740" w:rsidP="00AF380C">
      <w:pPr>
        <w:pStyle w:val="dot"/>
      </w:pPr>
      <w:r>
        <w:t xml:space="preserve">If the user opens the </w:t>
      </w:r>
      <w:r w:rsidRPr="00C64087">
        <w:rPr>
          <w:rStyle w:val="codeCarattere"/>
        </w:rPr>
        <w:t>genset</w:t>
      </w:r>
      <w:r>
        <w:t xml:space="preserve"> dialog box of </w:t>
      </w:r>
      <w:r w:rsidR="0069619F">
        <w:t>EHPTexamples</w:t>
      </w:r>
      <w:r w:rsidR="008E08E5">
        <w:t>.SHEV.</w:t>
      </w:r>
      <w:r>
        <w:t>SHEVpowerFiltSocOO, he will fin</w:t>
      </w:r>
      <w:r w:rsidR="002F70DB">
        <w:t>d</w:t>
      </w:r>
      <w:r>
        <w:t xml:space="preserve"> that the nu</w:t>
      </w:r>
      <w:r w:rsidR="00C64087">
        <w:t>m</w:t>
      </w:r>
      <w:r>
        <w:t>erica</w:t>
      </w:r>
      <w:r w:rsidR="00C64087">
        <w:t>l</w:t>
      </w:r>
      <w:r>
        <w:t xml:space="preserve"> data is not got from a file, but</w:t>
      </w:r>
      <w:r w:rsidR="00C64087">
        <w:t xml:space="preserve"> </w:t>
      </w:r>
      <w:r>
        <w:t xml:space="preserve">directly written in the dialog box. This is </w:t>
      </w:r>
      <w:r w:rsidR="00C64087">
        <w:t>i</w:t>
      </w:r>
      <w:r>
        <w:t>mpractical, and one of</w:t>
      </w:r>
      <w:r w:rsidR="00C64087">
        <w:t xml:space="preserve"> </w:t>
      </w:r>
      <w:r>
        <w:t xml:space="preserve">this book’s proposed activities is to modify this </w:t>
      </w:r>
      <w:r w:rsidRPr="00C64087">
        <w:rPr>
          <w:rStyle w:val="codeCarattere"/>
        </w:rPr>
        <w:t>genset</w:t>
      </w:r>
      <w:r>
        <w:t xml:space="preserve"> so that also its data are read from a txt file, in a way similar to that implemented in </w:t>
      </w:r>
      <w:r w:rsidR="00C64087">
        <w:t>t</w:t>
      </w:r>
      <w:r>
        <w:t xml:space="preserve">he </w:t>
      </w:r>
      <w:r w:rsidR="0069619F">
        <w:t>EHPTexamples</w:t>
      </w:r>
      <w:r w:rsidR="008E08E5">
        <w:t>.SHEV.</w:t>
      </w:r>
      <w:r>
        <w:t>SHEVpowerFiltSoc</w:t>
      </w:r>
      <w:r w:rsidR="00C64087">
        <w:t xml:space="preserve"> model.</w:t>
      </w:r>
    </w:p>
    <w:p w14:paraId="66DE5CF3" w14:textId="1EE67067" w:rsidR="002F70DB" w:rsidRDefault="002F70DB" w:rsidP="00AF380C">
      <w:pPr>
        <w:pStyle w:val="dot"/>
      </w:pPr>
      <w:r>
        <w:lastRenderedPageBreak/>
        <w:t xml:space="preserve">If the user opens the </w:t>
      </w:r>
      <w:r>
        <w:rPr>
          <w:rStyle w:val="codeCarattere"/>
        </w:rPr>
        <w:t>ice</w:t>
      </w:r>
      <w:r>
        <w:t xml:space="preserve"> dialog box of </w:t>
      </w:r>
      <w:r w:rsidR="0069619F">
        <w:t>EHPTexamples</w:t>
      </w:r>
      <w:r w:rsidR="008E08E5">
        <w:t>.PSD.</w:t>
      </w:r>
      <w:r>
        <w:t xml:space="preserve">PSecu1 model, he will find that the default </w:t>
      </w:r>
      <w:r w:rsidRPr="009E6740">
        <w:rPr>
          <w:rStyle w:val="codeCarattere"/>
        </w:rPr>
        <w:t>mapsfileName</w:t>
      </w:r>
      <w:r>
        <w:t xml:space="preserve"> is “PSDmaps.txt”. If he changes this name, the relevant ice data will be got from the file having the new name. </w:t>
      </w:r>
    </w:p>
    <w:p w14:paraId="7BA0BFD9" w14:textId="35FBA107" w:rsidR="002F70DB" w:rsidRDefault="002F70DB" w:rsidP="00AF380C">
      <w:pPr>
        <w:pStyle w:val="dot"/>
      </w:pPr>
      <w:r>
        <w:t xml:space="preserve">If the user opens the </w:t>
      </w:r>
      <w:r w:rsidRPr="00C64087">
        <w:rPr>
          <w:rStyle w:val="codeCarattere"/>
        </w:rPr>
        <w:t>gen</w:t>
      </w:r>
      <w:r>
        <w:t xml:space="preserve"> dialog box of </w:t>
      </w:r>
      <w:r w:rsidR="0069619F">
        <w:t>EHPTexamples</w:t>
      </w:r>
      <w:r w:rsidR="008E08E5">
        <w:t>.PSD.PS</w:t>
      </w:r>
      <w:r>
        <w:t xml:space="preserve">ecu1 model, he will find that the numerical data is not got from a file, but directly written in the dialog box. This is impractical, and one of this book’s proposed activities is to modify this </w:t>
      </w:r>
      <w:r w:rsidRPr="00C64087">
        <w:rPr>
          <w:rStyle w:val="codeCarattere"/>
        </w:rPr>
        <w:t>gen</w:t>
      </w:r>
      <w:r>
        <w:t xml:space="preserve"> so that also its data are read from a txt file, in a way </w:t>
      </w:r>
      <w:r w:rsidR="00E16856">
        <w:t>like</w:t>
      </w:r>
      <w:r>
        <w:t xml:space="preserve"> that implemented in the PSecu1 model.</w:t>
      </w:r>
    </w:p>
    <w:p w14:paraId="53A6EFF2" w14:textId="4C2AAA89" w:rsidR="009E6740" w:rsidRDefault="009E6740" w:rsidP="00B47527"/>
    <w:p w14:paraId="2B356205" w14:textId="4DC97D17" w:rsidR="00A9081F" w:rsidRDefault="00A9081F" w:rsidP="001F72FF">
      <w:pPr>
        <w:pStyle w:val="Titolo2"/>
      </w:pPr>
      <w:bookmarkStart w:id="7" w:name="_Toc173158976"/>
      <w:r>
        <w:t xml:space="preserve">Prerequisites to this </w:t>
      </w:r>
      <w:r w:rsidR="00791782">
        <w:t>document</w:t>
      </w:r>
      <w:bookmarkEnd w:id="7"/>
    </w:p>
    <w:p w14:paraId="39FE2CC3" w14:textId="3BFFDD49" w:rsidR="00A9081F" w:rsidRDefault="00A9081F" w:rsidP="00A9081F">
      <w:r>
        <w:t xml:space="preserve">This </w:t>
      </w:r>
      <w:r w:rsidR="003A5413">
        <w:t>document</w:t>
      </w:r>
      <w:r>
        <w:t xml:space="preserve"> is written having in mind a technical learner, typically </w:t>
      </w:r>
      <w:r w:rsidR="007A5E8B">
        <w:t>an</w:t>
      </w:r>
      <w:r>
        <w:t xml:space="preserve"> Engineering student at a bachelor level. Any learner that has at least the technical knowledge of a bachelor student in Engineering </w:t>
      </w:r>
      <w:r w:rsidR="007A5E8B">
        <w:t>s</w:t>
      </w:r>
      <w:r>
        <w:t xml:space="preserve">hould be able </w:t>
      </w:r>
      <w:r w:rsidR="00203161">
        <w:t>t</w:t>
      </w:r>
      <w:r>
        <w:t xml:space="preserve">o understand it easily. </w:t>
      </w:r>
      <w:r w:rsidR="007A5E8B">
        <w:t>I</w:t>
      </w:r>
      <w:r>
        <w:t xml:space="preserve">t could be also useful </w:t>
      </w:r>
      <w:r w:rsidR="007A5E8B">
        <w:t>to</w:t>
      </w:r>
      <w:r>
        <w:t xml:space="preserve"> any full enginee</w:t>
      </w:r>
      <w:r w:rsidR="007A5E8B">
        <w:t>r that wants to learn something</w:t>
      </w:r>
      <w:r>
        <w:t xml:space="preserve"> about electric and hybrid vehicles, somehow “hands-on”. In fact Modelica offers </w:t>
      </w:r>
      <w:r w:rsidR="007A5E8B">
        <w:t xml:space="preserve">learners </w:t>
      </w:r>
      <w:r>
        <w:t>an experience similar to the one we could have in a laboratory making tests on a full vehicle. With the advantage that we can measure everything without having to build complex measuring chains, and we can change everything in the physical and control parts of our system wi</w:t>
      </w:r>
      <w:r w:rsidR="007A5E8B">
        <w:t>thout having to spend a fortune, or risk an explosion.</w:t>
      </w:r>
    </w:p>
    <w:p w14:paraId="67081199" w14:textId="3858EDEB" w:rsidR="00A9081F" w:rsidRPr="00A9081F" w:rsidRDefault="00A9081F" w:rsidP="00A9081F">
      <w:r>
        <w:t>Regarding Modelica, only some very basic experience with this language and MSL is required; one should be able to use a simulation tool</w:t>
      </w:r>
      <w:r w:rsidR="007A5E8B">
        <w:t>, however</w:t>
      </w:r>
      <w:r>
        <w:t xml:space="preserve">. It is </w:t>
      </w:r>
      <w:r w:rsidR="007A5E8B">
        <w:t>best</w:t>
      </w:r>
      <w:r>
        <w:t xml:space="preserve"> if that simulation tool is the open-source OpenModelica (through the GUI interface offered by OMEdit), since all the pictures and the models presented </w:t>
      </w:r>
      <w:r w:rsidR="007A5E8B">
        <w:t xml:space="preserve">are represented using </w:t>
      </w:r>
      <w:r>
        <w:t>OpenModelica</w:t>
      </w:r>
      <w:r w:rsidR="007A5E8B">
        <w:t>’s OMEdit</w:t>
      </w:r>
      <w:r>
        <w:t xml:space="preserve">. </w:t>
      </w:r>
    </w:p>
    <w:p w14:paraId="3B9815D7" w14:textId="2070AF18" w:rsidR="00000B6B" w:rsidRDefault="00000B6B" w:rsidP="001F72FF">
      <w:pPr>
        <w:pStyle w:val="Titolo2"/>
      </w:pPr>
      <w:bookmarkStart w:id="8" w:name="_Toc173158977"/>
      <w:r>
        <w:t xml:space="preserve">About this </w:t>
      </w:r>
      <w:r w:rsidR="00791782">
        <w:t>document and library</w:t>
      </w:r>
      <w:bookmarkEnd w:id="8"/>
    </w:p>
    <w:p w14:paraId="548AAB3A" w14:textId="225E7CB5" w:rsidR="00000B6B" w:rsidRDefault="00000B6B" w:rsidP="00000B6B">
      <w:r>
        <w:t xml:space="preserve">Modelling of road vehicles </w:t>
      </w:r>
      <w:r w:rsidR="00A9081F">
        <w:t>is</w:t>
      </w:r>
      <w:r>
        <w:t xml:space="preserve"> a highly multidisciplinary task. It may involve modelling with rotational mechanics, translational mechanics, electrical machines and converter, </w:t>
      </w:r>
      <w:r w:rsidRPr="00000B6B">
        <w:t>hydraulic</w:t>
      </w:r>
      <w:r w:rsidR="00B25E9D">
        <w:t xml:space="preserve"> components and</w:t>
      </w:r>
      <w:r>
        <w:t xml:space="preserve"> systems, and more.</w:t>
      </w:r>
    </w:p>
    <w:p w14:paraId="66D7ACE8" w14:textId="6D0FCD22" w:rsidR="00000B6B" w:rsidRDefault="00000B6B" w:rsidP="00000B6B">
      <w:r>
        <w:t>In particular</w:t>
      </w:r>
      <w:r w:rsidR="00E223D9">
        <w:t>,</w:t>
      </w:r>
      <w:r>
        <w:t xml:space="preserve"> modelling electric and hybrid vehicles cannot absolutely avoid a</w:t>
      </w:r>
      <w:r w:rsidR="00E223D9">
        <w:t>t</w:t>
      </w:r>
      <w:r>
        <w:t xml:space="preserve"> least interfacing the electrical and mechanical domains, and their control.</w:t>
      </w:r>
    </w:p>
    <w:p w14:paraId="7B111C24" w14:textId="123D7250" w:rsidR="00000B6B" w:rsidRDefault="00000B6B" w:rsidP="00000B6B">
      <w:r>
        <w:t>Because of this</w:t>
      </w:r>
      <w:r w:rsidR="00E223D9">
        <w:t>,</w:t>
      </w:r>
      <w:r>
        <w:t xml:space="preserve"> vehicle modelling and simulation in general, and electric and hybrid vehicle modelling in particular, are a field of engineering in which Modelica excels, because of its inherent capability to simulate multi-domain systems, from the ground up.</w:t>
      </w:r>
    </w:p>
    <w:p w14:paraId="5A718571" w14:textId="77777777" w:rsidR="00000B6B" w:rsidRDefault="00000B6B" w:rsidP="00000B6B">
      <w:r>
        <w:t>That is the rationale behind the choice of writing this chapter.</w:t>
      </w:r>
    </w:p>
    <w:p w14:paraId="6E874B8C" w14:textId="1B72DEB7" w:rsidR="00F90586" w:rsidRDefault="006402FB" w:rsidP="00E223D9">
      <w:r>
        <w:t>This</w:t>
      </w:r>
      <w:r w:rsidR="00C74EE8">
        <w:t xml:space="preserve"> chapter will not provide very detailed (thus huge) </w:t>
      </w:r>
      <w:r w:rsidR="00000B6B" w:rsidRPr="00000B6B">
        <w:t xml:space="preserve">models, but </w:t>
      </w:r>
      <w:r w:rsidR="00C74EE8">
        <w:t xml:space="preserve">instead </w:t>
      </w:r>
      <w:r w:rsidR="00000B6B" w:rsidRPr="00000B6B">
        <w:t>models with</w:t>
      </w:r>
      <w:r w:rsidR="00E223D9">
        <w:t xml:space="preserve"> a</w:t>
      </w:r>
      <w:r w:rsidR="00000B6B" w:rsidRPr="00000B6B">
        <w:t xml:space="preserve"> calibrated level of detail, which can </w:t>
      </w:r>
      <w:r w:rsidR="00E223D9">
        <w:t>help learning</w:t>
      </w:r>
      <w:r w:rsidR="00000B6B" w:rsidRPr="00000B6B">
        <w:t xml:space="preserve"> the basics and constitute a solid basis for building more </w:t>
      </w:r>
      <w:r w:rsidR="00C74EE8">
        <w:t xml:space="preserve">compete and </w:t>
      </w:r>
      <w:r w:rsidR="00000B6B" w:rsidRPr="00000B6B">
        <w:t xml:space="preserve">realistic </w:t>
      </w:r>
      <w:r w:rsidR="00C74EE8">
        <w:t>versions of them</w:t>
      </w:r>
      <w:r w:rsidR="00000B6B" w:rsidRPr="00000B6B">
        <w:t>.</w:t>
      </w:r>
    </w:p>
    <w:p w14:paraId="576A3BDC" w14:textId="77777777" w:rsidR="00C74EE8" w:rsidRDefault="000F1FD7" w:rsidP="006402FB">
      <w:pPr>
        <w:pStyle w:val="Titolo1"/>
      </w:pPr>
      <w:bookmarkStart w:id="9" w:name="_Ref484269082"/>
      <w:bookmarkStart w:id="10" w:name="_Toc173158978"/>
      <w:r>
        <w:t xml:space="preserve">My first </w:t>
      </w:r>
      <w:r w:rsidR="00DA0530">
        <w:t>EV</w:t>
      </w:r>
      <w:r w:rsidR="00C74EE8">
        <w:t xml:space="preserve"> </w:t>
      </w:r>
      <w:r>
        <w:t>model</w:t>
      </w:r>
      <w:bookmarkEnd w:id="9"/>
      <w:bookmarkEnd w:id="10"/>
    </w:p>
    <w:p w14:paraId="21874675" w14:textId="77777777" w:rsidR="006402FB" w:rsidRDefault="006402FB" w:rsidP="006402FB">
      <w:r>
        <w:t xml:space="preserve">The core of this chapter is simulation of EV’s and HEV’s </w:t>
      </w:r>
      <w:r w:rsidRPr="006402FB">
        <w:rPr>
          <w:i/>
        </w:rPr>
        <w:t>power trains</w:t>
      </w:r>
      <w:r>
        <w:t>. All of the vehicle that is around the power train (chassis, auxiliary systems) will be dealt with only marginally.</w:t>
      </w:r>
    </w:p>
    <w:p w14:paraId="5DA6C0AE" w14:textId="3F391A49" w:rsidR="006402FB" w:rsidRDefault="006402FB" w:rsidP="006402FB">
      <w:r>
        <w:t>A very basic representation of the vehicle’s power train, using whenever possible MSL components and using a Modelica diagram, is in figure 1.</w:t>
      </w:r>
      <w:r w:rsidR="00F47445">
        <w:t xml:space="preserve"> It is a Modelica </w:t>
      </w:r>
      <w:r w:rsidR="00F47445" w:rsidRPr="00F47445">
        <w:rPr>
          <w:i/>
        </w:rPr>
        <w:t>simulation model</w:t>
      </w:r>
      <w:r w:rsidR="00F47445">
        <w:t>, according to MS sect 1.2</w:t>
      </w:r>
      <w:r w:rsidR="00791782">
        <w:t xml:space="preserve">. </w:t>
      </w:r>
    </w:p>
    <w:p w14:paraId="0CB24774" w14:textId="0558D57C" w:rsidR="009A72F4" w:rsidRDefault="009A72F4" w:rsidP="006402FB">
      <w:r>
        <w:rPr>
          <w:noProof/>
        </w:rPr>
        <w:lastRenderedPageBreak/>
        <w:drawing>
          <wp:inline distT="0" distB="0" distL="0" distR="0" wp14:anchorId="3C02BA9B" wp14:editId="7A9FDF1F">
            <wp:extent cx="6120130" cy="2352675"/>
            <wp:effectExtent l="0" t="0" r="0" b="9525"/>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52675"/>
                    </a:xfrm>
                    <a:prstGeom prst="rect">
                      <a:avLst/>
                    </a:prstGeom>
                  </pic:spPr>
                </pic:pic>
              </a:graphicData>
            </a:graphic>
          </wp:inline>
        </w:drawing>
      </w:r>
    </w:p>
    <w:p w14:paraId="27CAA6D2" w14:textId="12B955F0" w:rsidR="004E345A" w:rsidRDefault="004E345A" w:rsidP="004E345A">
      <w:pPr>
        <w:pStyle w:val="FigCaption"/>
      </w:pPr>
      <w:r>
        <w:t xml:space="preserve">Figure </w:t>
      </w:r>
      <w:bookmarkStart w:id="11" w:name="FIGFirstEVModel"/>
      <w:r w:rsidR="00FA0775">
        <w:fldChar w:fldCharType="begin"/>
      </w:r>
      <w:r w:rsidR="00FA0775">
        <w:rPr>
          <w:snapToGrid w:val="0"/>
          <w:vanish/>
          <w:color w:val="0000FF"/>
          <w:szCs w:val="0"/>
          <w:u w:color="000000"/>
        </w:rPr>
        <w:instrText>FIGFirstEVModel</w:instrText>
      </w:r>
      <w:r w:rsidR="00FA0775">
        <w:instrText xml:space="preserve"> seq fig </w:instrText>
      </w:r>
      <w:r w:rsidR="00FA0775">
        <w:fldChar w:fldCharType="separate"/>
      </w:r>
      <w:r w:rsidR="00F458F6">
        <w:rPr>
          <w:noProof/>
        </w:rPr>
        <w:t>1</w:t>
      </w:r>
      <w:r w:rsidR="00FA0775">
        <w:fldChar w:fldCharType="end"/>
      </w:r>
      <w:bookmarkEnd w:id="11"/>
      <w:r w:rsidR="001E5B21">
        <w:t>.</w:t>
      </w:r>
      <w:r>
        <w:t xml:space="preserve"> A first, very simple, EV Model</w:t>
      </w:r>
      <w:r w:rsidR="00F7143D">
        <w:t xml:space="preserve"> (</w:t>
      </w:r>
      <w:r w:rsidR="0069619F">
        <w:t>EHPTexamples</w:t>
      </w:r>
      <w:r w:rsidR="00F7143D">
        <w:t>.EV.</w:t>
      </w:r>
      <w:r w:rsidR="00F7143D">
        <w:rPr>
          <w:lang w:eastAsia="ja-JP"/>
        </w:rPr>
        <w:t>FirstEV</w:t>
      </w:r>
      <w:r w:rsidR="00F7143D">
        <w:t>)</w:t>
      </w:r>
      <w:r>
        <w:t>.</w:t>
      </w:r>
    </w:p>
    <w:p w14:paraId="246E92F1" w14:textId="5AE558BD" w:rsidR="009739DB" w:rsidRDefault="009739DB" w:rsidP="006402FB">
      <w:r>
        <w:t xml:space="preserve">Let us now explain the graphical elements (submodels of the </w:t>
      </w:r>
      <w:r w:rsidR="00996A6B">
        <w:t>simulation</w:t>
      </w:r>
      <w:r>
        <w:t xml:space="preserve"> model in figure) shown</w:t>
      </w:r>
      <w:r w:rsidR="00AE4926">
        <w:t>, starting from its left side</w:t>
      </w:r>
      <w:r>
        <w:t xml:space="preserve">. </w:t>
      </w:r>
    </w:p>
    <w:p w14:paraId="4107FA6C" w14:textId="2B2EBE13" w:rsidR="00AE4926" w:rsidRDefault="00A9081F" w:rsidP="00F47445">
      <w:pPr>
        <w:pStyle w:val="Paragrafoelenco"/>
        <w:numPr>
          <w:ilvl w:val="0"/>
          <w:numId w:val="5"/>
        </w:numPr>
        <w:ind w:left="426" w:hanging="426"/>
      </w:pPr>
      <w:r>
        <w:rPr>
          <w:u w:val="single"/>
        </w:rPr>
        <w:t>d</w:t>
      </w:r>
      <w:r w:rsidR="00AE4926" w:rsidRPr="00AE4926">
        <w:rPr>
          <w:u w:val="single"/>
        </w:rPr>
        <w:t>river</w:t>
      </w:r>
      <w:r w:rsidR="00AE4926">
        <w:t xml:space="preserve">. It is </w:t>
      </w:r>
      <w:r w:rsidR="00AE4926" w:rsidRPr="00E55BAF">
        <w:rPr>
          <w:u w:val="single"/>
        </w:rPr>
        <w:t>impossible</w:t>
      </w:r>
      <w:r w:rsidR="00AE4926">
        <w:t xml:space="preserve"> to simulate a vehicle without including in the simulation a driver model, unless we intend to consider a self-driving vehicle, which is totally out of the scope of this chapter.</w:t>
      </w:r>
      <w:r w:rsidR="000F4D69">
        <w:t xml:space="preserve"> We will use </w:t>
      </w:r>
      <w:r w:rsidR="00996A6B">
        <w:t xml:space="preserve">a </w:t>
      </w:r>
      <w:r w:rsidR="000F4D69">
        <w:t xml:space="preserve">very simple driver model in this book, which </w:t>
      </w:r>
      <w:r w:rsidR="00996A6B">
        <w:t>are</w:t>
      </w:r>
      <w:r w:rsidR="000F4D69">
        <w:t xml:space="preserve"> created on purpose, since they are not available in MSL. Th</w:t>
      </w:r>
      <w:r w:rsidR="00996A6B">
        <w:t>is</w:t>
      </w:r>
      <w:r w:rsidR="000F4D69">
        <w:t xml:space="preserve"> driver model is described in section </w:t>
      </w:r>
      <w:r w:rsidR="00214F74">
        <w:fldChar w:fldCharType="begin"/>
      </w:r>
      <w:r w:rsidR="00214F74">
        <w:instrText xml:space="preserve"> REF _Ref484773363 \r \h </w:instrText>
      </w:r>
      <w:r w:rsidR="00214F74">
        <w:fldChar w:fldCharType="separate"/>
      </w:r>
      <w:r w:rsidR="00F458F6">
        <w:t>3.4</w:t>
      </w:r>
      <w:r w:rsidR="00214F74">
        <w:fldChar w:fldCharType="end"/>
      </w:r>
      <w:r w:rsidR="000F4D69">
        <w:t>.</w:t>
      </w:r>
      <w:r w:rsidR="009226C9">
        <w:t xml:space="preserve"> </w:t>
      </w:r>
      <w:r w:rsidR="00E55BAF">
        <w:t xml:space="preserve">It </w:t>
      </w:r>
      <w:r w:rsidR="009226C9">
        <w:t>is designed to follow a kinematic drive, whose name is displayed in its icon</w:t>
      </w:r>
      <w:r w:rsidR="005A57EA">
        <w:t xml:space="preserve"> (“Sort1.txt” in the example above)</w:t>
      </w:r>
      <w:r w:rsidR="00996A6B">
        <w:t>.</w:t>
      </w:r>
      <w:r w:rsidR="009226C9">
        <w:t xml:space="preserve"> It is a </w:t>
      </w:r>
      <w:r w:rsidR="009226C9" w:rsidRPr="009226C9">
        <w:rPr>
          <w:i/>
        </w:rPr>
        <w:t>block</w:t>
      </w:r>
      <w:r w:rsidR="005A57EA">
        <w:t xml:space="preserve">, </w:t>
      </w:r>
      <w:r w:rsidR="009226C9" w:rsidRPr="009226C9">
        <w:t>i.e a Modelica model without any physical connector</w:t>
      </w:r>
      <w:r w:rsidR="009226C9">
        <w:t xml:space="preserve">, which generates signals </w:t>
      </w:r>
      <w:r w:rsidR="00996A6B">
        <w:t>that</w:t>
      </w:r>
      <w:r w:rsidR="009226C9">
        <w:t xml:space="preserve"> </w:t>
      </w:r>
      <w:r w:rsidR="00996A6B">
        <w:t xml:space="preserve">should be </w:t>
      </w:r>
      <w:r w:rsidR="009226C9">
        <w:t>interpreted to be torque signal: accelerator (above), brake (below), combined (midrange, connected to power train in the figure above)</w:t>
      </w:r>
      <w:r w:rsidR="005A57EA">
        <w:t>.</w:t>
      </w:r>
    </w:p>
    <w:p w14:paraId="6A1ED706" w14:textId="4602B024" w:rsidR="009226C9" w:rsidRDefault="00DA0530" w:rsidP="00F47445">
      <w:pPr>
        <w:pStyle w:val="Paragrafoelenco"/>
        <w:numPr>
          <w:ilvl w:val="0"/>
          <w:numId w:val="5"/>
        </w:numPr>
        <w:ind w:left="426" w:hanging="426"/>
      </w:pPr>
      <w:r>
        <w:rPr>
          <w:u w:val="single"/>
        </w:rPr>
        <w:t>t</w:t>
      </w:r>
      <w:r w:rsidR="009226C9">
        <w:rPr>
          <w:u w:val="single"/>
        </w:rPr>
        <w:t>orque</w:t>
      </w:r>
      <w:r w:rsidR="009226C9" w:rsidRPr="009226C9">
        <w:t>.</w:t>
      </w:r>
      <w:r w:rsidR="009226C9">
        <w:t xml:space="preserve"> </w:t>
      </w:r>
      <w:r w:rsidR="009B4313">
        <w:t>This is the Modelica.Mechanics.Rotational.Sources.Torque. It plays the important role of connecting the “cyber” part of our simulation model to its “physical” part, in the direction cyber-&gt;physical; another connection between the two worlds, in the opposite direction</w:t>
      </w:r>
      <w:r w:rsidR="008C2A7A">
        <w:t>,</w:t>
      </w:r>
      <w:r w:rsidR="009B4313">
        <w:t xml:space="preserve"> is made by the speed sensor at the right side of the picture above.</w:t>
      </w:r>
      <w:r w:rsidR="00EC17F3">
        <w:t xml:space="preserve"> The combination torque-inertia here simulates a power train </w:t>
      </w:r>
      <w:r w:rsidR="000F1FD7">
        <w:t>that</w:t>
      </w:r>
      <w:r w:rsidR="00EC17F3">
        <w:t xml:space="preserve"> adds power to the signal issued by the driver. It could be for instance an electric drive, composed by an electronic converter and an electric motor.</w:t>
      </w:r>
    </w:p>
    <w:p w14:paraId="3C2C008F" w14:textId="77777777" w:rsidR="00EC17F3" w:rsidRDefault="00EC17F3" w:rsidP="00F47445">
      <w:pPr>
        <w:pStyle w:val="Paragrafoelenco"/>
        <w:numPr>
          <w:ilvl w:val="0"/>
          <w:numId w:val="5"/>
        </w:numPr>
        <w:ind w:left="426" w:hanging="426"/>
      </w:pPr>
      <w:r w:rsidRPr="008C2A7A">
        <w:rPr>
          <w:u w:val="single"/>
        </w:rPr>
        <w:t>inertia</w:t>
      </w:r>
      <w:r>
        <w:t>. This is the inertia of the electric drive, e.g. the rotational inertia of the rotor of an electric motor present in the power train.</w:t>
      </w:r>
    </w:p>
    <w:p w14:paraId="7F1E3FB1" w14:textId="6D01E71F" w:rsidR="00DA0530" w:rsidRDefault="00595B36" w:rsidP="00F47445">
      <w:pPr>
        <w:pStyle w:val="Paragrafoelenco"/>
        <w:numPr>
          <w:ilvl w:val="0"/>
          <w:numId w:val="5"/>
        </w:numPr>
        <w:ind w:left="426" w:hanging="426"/>
      </w:pPr>
      <w:r>
        <w:rPr>
          <w:u w:val="single"/>
        </w:rPr>
        <w:t>electric drive</w:t>
      </w:r>
      <w:r w:rsidR="00DA0530">
        <w:t>. In this vehicle simplified model, the torque-inertia pair constitute</w:t>
      </w:r>
      <w:r w:rsidR="008C2A7A">
        <w:t>s</w:t>
      </w:r>
      <w:r w:rsidR="00DA0530">
        <w:t xml:space="preserve"> the electric drive, which receives as input a torque signal, positive when accelerating and negative when braking, and actuates </w:t>
      </w:r>
      <w:r w:rsidR="008C2A7A">
        <w:t>it</w:t>
      </w:r>
      <w:r w:rsidR="00DA0530">
        <w:t>, consider</w:t>
      </w:r>
      <w:r w:rsidR="008C2A7A">
        <w:t>ing</w:t>
      </w:r>
      <w:r w:rsidR="00DA0530">
        <w:t xml:space="preserve"> the dynamics induced by the inertia. The electric drive absorbs or delivers power. This simple model does not show power conversion into electricity.</w:t>
      </w:r>
    </w:p>
    <w:p w14:paraId="467E7006" w14:textId="2A65D183" w:rsidR="00A9081F" w:rsidRDefault="00A9081F" w:rsidP="00F47445">
      <w:pPr>
        <w:pStyle w:val="Paragrafoelenco"/>
        <w:numPr>
          <w:ilvl w:val="0"/>
          <w:numId w:val="5"/>
        </w:numPr>
        <w:ind w:left="426" w:hanging="426"/>
      </w:pPr>
      <w:r>
        <w:rPr>
          <w:u w:val="single"/>
        </w:rPr>
        <w:t>gear</w:t>
      </w:r>
      <w:r>
        <w:t xml:space="preserve">. </w:t>
      </w:r>
      <w:r w:rsidR="008C2A7A">
        <w:t>Commonly</w:t>
      </w:r>
      <w:r>
        <w:t xml:space="preserve"> EV’s have only a fixed ratio reduction gear. That is the role of gear in the above picture</w:t>
      </w:r>
      <w:r w:rsidR="00595B36">
        <w:t>.</w:t>
      </w:r>
    </w:p>
    <w:p w14:paraId="1F234F7B" w14:textId="030EF309" w:rsidR="003A3E4D" w:rsidRPr="00AE4926" w:rsidRDefault="003A3E4D" w:rsidP="00F47445">
      <w:pPr>
        <w:pStyle w:val="Paragrafoelenco"/>
        <w:numPr>
          <w:ilvl w:val="0"/>
          <w:numId w:val="5"/>
        </w:numPr>
        <w:ind w:left="426" w:hanging="426"/>
      </w:pPr>
      <w:r>
        <w:rPr>
          <w:u w:val="single"/>
        </w:rPr>
        <w:t>wheel</w:t>
      </w:r>
      <w:r w:rsidR="00332278">
        <w:rPr>
          <w:u w:val="single"/>
        </w:rPr>
        <w:t>.</w:t>
      </w:r>
      <w:r w:rsidRPr="00332278">
        <w:t xml:space="preserve"> </w:t>
      </w:r>
      <w:r w:rsidR="00332278" w:rsidRPr="00332278">
        <w:t xml:space="preserve">This is an ideal rolling wheel. </w:t>
      </w:r>
      <w:r w:rsidR="00332278">
        <w:t xml:space="preserve">Note that in real-life cases wheels do not roll ideally. They have some </w:t>
      </w:r>
      <w:r w:rsidR="00332278" w:rsidRPr="00332278">
        <w:rPr>
          <w:i/>
        </w:rPr>
        <w:t>slip</w:t>
      </w:r>
      <w:r w:rsidR="00332278">
        <w:t>, which is below 5% on good tyre-to-tarmac contact, and accelerations below 5-7 m/s</w:t>
      </w:r>
      <w:r w:rsidR="00332278" w:rsidRPr="00332278">
        <w:rPr>
          <w:vertAlign w:val="superscript"/>
        </w:rPr>
        <w:t>2</w:t>
      </w:r>
      <w:r w:rsidR="00332278">
        <w:t>. Since this book describes simplified vehicle modelling and simulation, we always consider ideal rolling; the accelerations we will see will be, indeed, bell below the 5 m/s</w:t>
      </w:r>
      <w:r w:rsidR="00332278" w:rsidRPr="00332278">
        <w:rPr>
          <w:vertAlign w:val="superscript"/>
        </w:rPr>
        <w:t>2</w:t>
      </w:r>
      <w:r w:rsidR="00332278">
        <w:t xml:space="preserve"> threshold.</w:t>
      </w:r>
    </w:p>
    <w:p w14:paraId="7B9C606E" w14:textId="15153A99" w:rsidR="00F47445" w:rsidRDefault="00F47445" w:rsidP="00F47445">
      <w:pPr>
        <w:pStyle w:val="Paragrafoelenco"/>
        <w:numPr>
          <w:ilvl w:val="0"/>
          <w:numId w:val="5"/>
        </w:numPr>
        <w:ind w:left="426" w:hanging="426"/>
      </w:pPr>
      <w:r w:rsidRPr="00F47445">
        <w:rPr>
          <w:u w:val="single"/>
        </w:rPr>
        <w:t>mass</w:t>
      </w:r>
      <w:r>
        <w:t xml:space="preserve">. </w:t>
      </w:r>
      <w:r w:rsidR="009739DB">
        <w:t xml:space="preserve">A very important part, though very simple, is the </w:t>
      </w:r>
      <w:r w:rsidR="00010E8A">
        <w:t xml:space="preserve">Modelica.Mechanics.Rotational. Components.Mass </w:t>
      </w:r>
      <w:r>
        <w:t>model</w:t>
      </w:r>
      <w:r w:rsidR="009739DB">
        <w:t xml:space="preserve"> called</w:t>
      </w:r>
      <w:r>
        <w:t xml:space="preserve"> </w:t>
      </w:r>
      <w:r w:rsidR="009739DB" w:rsidRPr="00F47445">
        <w:rPr>
          <w:i/>
        </w:rPr>
        <w:t>mass</w:t>
      </w:r>
      <w:r w:rsidR="009739DB">
        <w:t>.</w:t>
      </w:r>
      <w:r w:rsidR="00337CF9">
        <w:t xml:space="preserve"> It</w:t>
      </w:r>
      <w:r>
        <w:t xml:space="preserve"> is the vehicular mass, in the example in figure 1400 kg. At its flange</w:t>
      </w:r>
      <w:r w:rsidR="000F1FD7">
        <w:t>_a</w:t>
      </w:r>
      <w:r>
        <w:t xml:space="preserve"> it is subject to propulsive force due to power train torque, at its flange</w:t>
      </w:r>
      <w:r w:rsidR="00595B36">
        <w:t>_b</w:t>
      </w:r>
      <w:r>
        <w:t xml:space="preserve"> to the resistance force to movement of the vehicle </w:t>
      </w:r>
      <w:r w:rsidRPr="00F47445">
        <w:rPr>
          <w:i/>
        </w:rPr>
        <w:t>dragF</w:t>
      </w:r>
      <w:r>
        <w:t>.</w:t>
      </w:r>
    </w:p>
    <w:p w14:paraId="392C5C64" w14:textId="63B02919" w:rsidR="00337CF9" w:rsidRDefault="00337CF9" w:rsidP="00F47445">
      <w:pPr>
        <w:pStyle w:val="Paragrafoelenco"/>
        <w:numPr>
          <w:ilvl w:val="0"/>
          <w:numId w:val="5"/>
        </w:numPr>
        <w:ind w:left="426" w:hanging="426"/>
      </w:pPr>
      <w:r>
        <w:rPr>
          <w:u w:val="single"/>
        </w:rPr>
        <w:lastRenderedPageBreak/>
        <w:t>velSens</w:t>
      </w:r>
      <w:r w:rsidRPr="00337CF9">
        <w:t>.</w:t>
      </w:r>
      <w:r>
        <w:t xml:space="preserve"> As mentioned earlier</w:t>
      </w:r>
      <w:r w:rsidR="00E62A1F">
        <w:t>,</w:t>
      </w:r>
      <w:r>
        <w:t xml:space="preserve"> in terms of the “cyber-physical” simulation environment</w:t>
      </w:r>
      <w:r w:rsidR="00595B36">
        <w:t>,</w:t>
      </w:r>
      <w:r>
        <w:t xml:space="preserve"> which is Modelica, this sensor</w:t>
      </w:r>
      <w:r w:rsidR="00E62A1F">
        <w:t xml:space="preserve"> (</w:t>
      </w:r>
      <w:r>
        <w:t>as all sensors</w:t>
      </w:r>
      <w:r w:rsidR="00E62A1F">
        <w:t>)</w:t>
      </w:r>
      <w:r>
        <w:t xml:space="preserve"> creates a communication link between the physical and cyber parts of our simulation model. Looking at things in another way, it plays the role of a vehicle dashboard. The driver has in mind the kinematic cycle he wants to follow, and to do this </w:t>
      </w:r>
      <w:r w:rsidR="00E62A1F">
        <w:t>he</w:t>
      </w:r>
      <w:r>
        <w:t xml:space="preserve"> </w:t>
      </w:r>
      <w:r w:rsidR="00E62A1F">
        <w:t>acts</w:t>
      </w:r>
      <w:r>
        <w:t xml:space="preserve"> a closed-loop control</w:t>
      </w:r>
      <w:r w:rsidR="00E62A1F">
        <w:t>ler</w:t>
      </w:r>
      <w:r>
        <w:t xml:space="preserve">. </w:t>
      </w:r>
      <w:r w:rsidR="00595B36">
        <w:t>Therefore,</w:t>
      </w:r>
      <w:r>
        <w:t xml:space="preserve"> he looks at the actual speed through the dashboard (which in our mind displays the speed measured by velSens) compares it with the </w:t>
      </w:r>
      <w:r w:rsidR="00252B54">
        <w:t>desired</w:t>
      </w:r>
      <w:r>
        <w:t xml:space="preserve"> kinematic cycle, and acts on its commands (brake, accelerator) so that to reduce or nullify the error.</w:t>
      </w:r>
    </w:p>
    <w:p w14:paraId="75E128B0" w14:textId="6B571B56" w:rsidR="00F47445" w:rsidRDefault="00F47445" w:rsidP="00010E8A">
      <w:pPr>
        <w:pStyle w:val="Paragrafoelenco"/>
        <w:numPr>
          <w:ilvl w:val="0"/>
          <w:numId w:val="5"/>
        </w:numPr>
        <w:spacing w:before="120" w:after="0"/>
        <w:ind w:left="425" w:hanging="425"/>
      </w:pPr>
      <w:r>
        <w:rPr>
          <w:u w:val="single"/>
        </w:rPr>
        <w:t>dragF</w:t>
      </w:r>
      <w:r w:rsidRPr="00F47445">
        <w:t>.</w:t>
      </w:r>
      <w:r>
        <w:t xml:space="preserve"> This </w:t>
      </w:r>
      <w:r w:rsidR="00595B36">
        <w:t>an object describing</w:t>
      </w:r>
      <w:r>
        <w:t xml:space="preserve"> the </w:t>
      </w:r>
      <w:r w:rsidR="00010E8A">
        <w:t xml:space="preserve">vehicle </w:t>
      </w:r>
      <w:r>
        <w:t xml:space="preserve">resistance to movement. </w:t>
      </w:r>
      <w:r w:rsidR="00010E8A">
        <w:t>Since this force requires some rather sophisticated code to avoid unexpected effects</w:t>
      </w:r>
      <w:r w:rsidR="00595B36">
        <w:t>,</w:t>
      </w:r>
      <w:r w:rsidR="00010E8A">
        <w:t xml:space="preserve"> </w:t>
      </w:r>
      <w:r w:rsidR="00595B36">
        <w:t>t</w:t>
      </w:r>
      <w:r w:rsidR="00010E8A">
        <w:t xml:space="preserve">his is not a MSL model. It is instead a model extended from Modelica.Mechanics.Translational.Interfaces. PartialFriction. A description of this model will be given in sect. </w:t>
      </w:r>
      <w:r w:rsidR="00D20A32">
        <w:fldChar w:fldCharType="begin"/>
      </w:r>
      <w:r w:rsidR="00D20A32">
        <w:instrText xml:space="preserve"> REF _Ref485657482 \r \h </w:instrText>
      </w:r>
      <w:r w:rsidR="00D20A32">
        <w:fldChar w:fldCharType="separate"/>
      </w:r>
      <w:r w:rsidR="00F458F6">
        <w:t>3.2</w:t>
      </w:r>
      <w:r w:rsidR="00D20A32">
        <w:fldChar w:fldCharType="end"/>
      </w:r>
    </w:p>
    <w:p w14:paraId="59E2E943" w14:textId="77777777" w:rsidR="00010E8A" w:rsidRDefault="00010E8A" w:rsidP="00010E8A">
      <w:pPr>
        <w:spacing w:before="120" w:after="0"/>
      </w:pPr>
    </w:p>
    <w:p w14:paraId="711B9CF5" w14:textId="77777777" w:rsidR="00010E8A" w:rsidRDefault="00382303" w:rsidP="001F72FF">
      <w:pPr>
        <w:pStyle w:val="Titolo2"/>
      </w:pPr>
      <w:bookmarkStart w:id="12" w:name="_Toc173158979"/>
      <w:r>
        <w:t>My first simulation: the Sort1 Cycle</w:t>
      </w:r>
      <w:bookmarkEnd w:id="12"/>
    </w:p>
    <w:p w14:paraId="4B61593E" w14:textId="77777777" w:rsidR="00595B36" w:rsidRDefault="00595B36" w:rsidP="00595B36">
      <w:r>
        <w:t>I imagine the reader wishing to see our first simulation model at work, even before knowing all the details of its component models.</w:t>
      </w:r>
    </w:p>
    <w:p w14:paraId="70A96B46" w14:textId="5658B29B" w:rsidR="00595B36" w:rsidRDefault="00595B36" w:rsidP="00595B36">
      <w:r>
        <w:t xml:space="preserve">Therefore we introduce here a very simple driving cycle, </w:t>
      </w:r>
      <w:r w:rsidR="00381D66">
        <w:t>which</w:t>
      </w:r>
      <w:r>
        <w:t xml:space="preserve"> is able to show the basic characteristics of an electric vehicle motion. Although simple, the cycle were are going to introduce is standard. It is a standardised cycle used for urban bus testing, called </w:t>
      </w:r>
      <w:r w:rsidR="00126853">
        <w:t>“Sort1”. Below you can see how th</w:t>
      </w:r>
      <w:r>
        <w:t>is cycle is defined in a text file</w:t>
      </w:r>
      <w:r w:rsidR="007A6303">
        <w:t xml:space="preserve"> (“Sort1.txt”)</w:t>
      </w:r>
      <w:r>
        <w:t xml:space="preserve">, its plot over time, </w:t>
      </w:r>
      <w:r w:rsidR="00126853">
        <w:t>and the</w:t>
      </w:r>
      <w:r>
        <w:t xml:space="preserve"> resulting acceleration.</w:t>
      </w:r>
      <w:r w:rsidR="004E3EAC">
        <w:t xml:space="preserve"> </w:t>
      </w:r>
    </w:p>
    <w:p w14:paraId="2E854EC6" w14:textId="77777777" w:rsidR="00587D56" w:rsidRPr="00F74208" w:rsidRDefault="00587D56" w:rsidP="00D20A32">
      <w:pPr>
        <w:pStyle w:val="code"/>
        <w:keepNext/>
      </w:pPr>
      <w:r w:rsidRPr="00F74208">
        <w:t>#1</w:t>
      </w:r>
    </w:p>
    <w:p w14:paraId="4B2BBC99" w14:textId="77777777" w:rsidR="00587D56" w:rsidRPr="00F74208" w:rsidRDefault="00587D56" w:rsidP="00587D56">
      <w:pPr>
        <w:pStyle w:val="code"/>
      </w:pPr>
      <w:r w:rsidRPr="00F74208">
        <w:t xml:space="preserve"># </w:t>
      </w:r>
      <w:r w:rsidR="007A6303" w:rsidRPr="00F74208">
        <w:t>Standardised Sort1 cycle</w:t>
      </w:r>
    </w:p>
    <w:p w14:paraId="67EF1C09" w14:textId="77777777" w:rsidR="00587D56" w:rsidRPr="007A6303" w:rsidRDefault="00587D56" w:rsidP="00587D56">
      <w:pPr>
        <w:pStyle w:val="code"/>
      </w:pPr>
      <w:r w:rsidRPr="007A6303">
        <w:t>#</w:t>
      </w:r>
      <w:r w:rsidR="007A6303" w:rsidRPr="007A6303">
        <w:t xml:space="preserve"> columns: time, speed</w:t>
      </w:r>
      <w:r w:rsidRPr="007A6303">
        <w:t xml:space="preserve"> (km/h)</w:t>
      </w:r>
    </w:p>
    <w:p w14:paraId="5B137908" w14:textId="77777777" w:rsidR="00587D56" w:rsidRDefault="00587D56" w:rsidP="00587D56">
      <w:pPr>
        <w:pStyle w:val="code"/>
      </w:pPr>
      <w:r>
        <w:t>double Cycle(13,2)</w:t>
      </w:r>
    </w:p>
    <w:p w14:paraId="15171A1A" w14:textId="77777777" w:rsidR="00587D56" w:rsidRDefault="00587D56" w:rsidP="00587D56">
      <w:pPr>
        <w:pStyle w:val="code"/>
      </w:pPr>
      <w:r>
        <w:t xml:space="preserve">     00.00    0.00  </w:t>
      </w:r>
    </w:p>
    <w:p w14:paraId="32510407" w14:textId="77777777" w:rsidR="00587D56" w:rsidRDefault="00587D56" w:rsidP="00587D56">
      <w:pPr>
        <w:pStyle w:val="code"/>
      </w:pPr>
      <w:r>
        <w:t xml:space="preserve">     05.39    20.0  </w:t>
      </w:r>
    </w:p>
    <w:p w14:paraId="69145D4D" w14:textId="77777777" w:rsidR="00587D56" w:rsidRDefault="00587D56" w:rsidP="00587D56">
      <w:pPr>
        <w:pStyle w:val="code"/>
      </w:pPr>
      <w:r>
        <w:t xml:space="preserve">     17.22    20.0  </w:t>
      </w:r>
    </w:p>
    <w:p w14:paraId="4D4C4E3B" w14:textId="77777777" w:rsidR="00587D56" w:rsidRDefault="00587D56" w:rsidP="00587D56">
      <w:pPr>
        <w:pStyle w:val="code"/>
      </w:pPr>
      <w:r>
        <w:t xml:space="preserve">     24.17    0.00  </w:t>
      </w:r>
    </w:p>
    <w:p w14:paraId="0361FF8F" w14:textId="77777777" w:rsidR="00587D56" w:rsidRDefault="00587D56" w:rsidP="00587D56">
      <w:pPr>
        <w:pStyle w:val="code"/>
      </w:pPr>
      <w:r>
        <w:t xml:space="preserve">     44.17    0.00  </w:t>
      </w:r>
    </w:p>
    <w:p w14:paraId="6195C76C" w14:textId="77777777" w:rsidR="00587D56" w:rsidRDefault="00587D56" w:rsidP="00587D56">
      <w:pPr>
        <w:pStyle w:val="code"/>
      </w:pPr>
      <w:r>
        <w:t xml:space="preserve">     54.99    30.0  </w:t>
      </w:r>
    </w:p>
    <w:p w14:paraId="4A105619" w14:textId="77777777" w:rsidR="00587D56" w:rsidRDefault="00587D56" w:rsidP="00587D56">
      <w:pPr>
        <w:pStyle w:val="code"/>
      </w:pPr>
      <w:r>
        <w:t xml:space="preserve">     68.37    30.0  </w:t>
      </w:r>
    </w:p>
    <w:p w14:paraId="6FC3CB14" w14:textId="77777777" w:rsidR="00587D56" w:rsidRDefault="00587D56" w:rsidP="00587D56">
      <w:pPr>
        <w:pStyle w:val="code"/>
      </w:pPr>
      <w:r>
        <w:t xml:space="preserve">     78.79    0.00  </w:t>
      </w:r>
    </w:p>
    <w:p w14:paraId="4552C1D7" w14:textId="77777777" w:rsidR="00587D56" w:rsidRDefault="00587D56" w:rsidP="00587D56">
      <w:pPr>
        <w:pStyle w:val="code"/>
      </w:pPr>
      <w:r>
        <w:t xml:space="preserve">     98.79    0.00  </w:t>
      </w:r>
    </w:p>
    <w:p w14:paraId="12E32D73" w14:textId="77777777" w:rsidR="00587D56" w:rsidRDefault="00587D56" w:rsidP="00587D56">
      <w:pPr>
        <w:pStyle w:val="code"/>
      </w:pPr>
      <w:r>
        <w:t xml:space="preserve">    116.71    40.0  </w:t>
      </w:r>
    </w:p>
    <w:p w14:paraId="30534E2C" w14:textId="77777777" w:rsidR="00587D56" w:rsidRDefault="00587D56" w:rsidP="00587D56">
      <w:pPr>
        <w:pStyle w:val="code"/>
      </w:pPr>
      <w:r>
        <w:t xml:space="preserve">    120.60    40.0  </w:t>
      </w:r>
    </w:p>
    <w:p w14:paraId="06EACD12" w14:textId="77777777" w:rsidR="00587D56" w:rsidRDefault="00587D56" w:rsidP="00587D56">
      <w:pPr>
        <w:pStyle w:val="code"/>
      </w:pPr>
      <w:r>
        <w:t xml:space="preserve">    134.49    0.00  </w:t>
      </w:r>
    </w:p>
    <w:p w14:paraId="78C9F245" w14:textId="77777777" w:rsidR="00595B36" w:rsidRDefault="00587D56" w:rsidP="00587D56">
      <w:pPr>
        <w:pStyle w:val="code"/>
      </w:pPr>
      <w:r>
        <w:t xml:space="preserve">    150.00    0.00  </w:t>
      </w:r>
    </w:p>
    <w:p w14:paraId="76602CE3" w14:textId="77777777" w:rsidR="004E345A" w:rsidRDefault="004E345A" w:rsidP="00587D56">
      <w:pPr>
        <w:pStyle w:val="code"/>
      </w:pPr>
    </w:p>
    <w:p w14:paraId="62A6E8FD" w14:textId="4111EACB" w:rsidR="004E345A" w:rsidRPr="009859A8" w:rsidRDefault="00B777B8" w:rsidP="00131C80">
      <w:pPr>
        <w:pStyle w:val="Fig"/>
        <w:rPr>
          <w:noProof/>
        </w:rPr>
      </w:pPr>
      <w:r>
        <w:rPr>
          <w:noProof/>
          <w:lang w:val="it-IT" w:eastAsia="it-IT"/>
        </w:rPr>
        <w:drawing>
          <wp:inline distT="0" distB="0" distL="0" distR="0" wp14:anchorId="5894D456" wp14:editId="6D19527F">
            <wp:extent cx="2856574" cy="1956700"/>
            <wp:effectExtent l="0" t="0" r="1270" b="571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8666" cy="1964983"/>
                    </a:xfrm>
                    <a:prstGeom prst="rect">
                      <a:avLst/>
                    </a:prstGeom>
                  </pic:spPr>
                </pic:pic>
              </a:graphicData>
            </a:graphic>
          </wp:inline>
        </w:drawing>
      </w:r>
      <w:r w:rsidR="00131C80" w:rsidRPr="009859A8">
        <w:rPr>
          <w:noProof/>
        </w:rPr>
        <w:t xml:space="preserve">  </w:t>
      </w:r>
      <w:r w:rsidR="00F53E8D">
        <w:rPr>
          <w:noProof/>
          <w:lang w:val="it-IT" w:eastAsia="it-IT"/>
        </w:rPr>
        <w:drawing>
          <wp:inline distT="0" distB="0" distL="0" distR="0" wp14:anchorId="676955AB" wp14:editId="727C0B26">
            <wp:extent cx="2828925" cy="1948124"/>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40877" cy="1956354"/>
                    </a:xfrm>
                    <a:prstGeom prst="rect">
                      <a:avLst/>
                    </a:prstGeom>
                  </pic:spPr>
                </pic:pic>
              </a:graphicData>
            </a:graphic>
          </wp:inline>
        </w:drawing>
      </w:r>
    </w:p>
    <w:p w14:paraId="38451ABC" w14:textId="06C40E94" w:rsidR="006D3B86" w:rsidRPr="006D3B86" w:rsidRDefault="00D20A32" w:rsidP="006D3B86">
      <w:pPr>
        <w:pStyle w:val="FigCaption"/>
        <w:rPr>
          <w:lang w:eastAsia="ja-JP"/>
        </w:rPr>
      </w:pPr>
      <w:r>
        <w:rPr>
          <w:lang w:eastAsia="ja-JP"/>
        </w:rPr>
        <w:t xml:space="preserve">Figure </w:t>
      </w:r>
      <w:bookmarkStart w:id="13" w:name="FIGSort1"/>
      <w:r>
        <w:rPr>
          <w:lang w:eastAsia="ja-JP"/>
        </w:rPr>
        <w:fldChar w:fldCharType="begin"/>
      </w:r>
      <w:r>
        <w:rPr>
          <w:snapToGrid w:val="0"/>
          <w:vanish/>
          <w:color w:val="000000"/>
          <w:szCs w:val="0"/>
          <w:u w:color="000000"/>
          <w:lang w:eastAsia="ja-JP"/>
        </w:rPr>
        <w:instrText>FIGSort1</w:instrText>
      </w:r>
      <w:r>
        <w:rPr>
          <w:lang w:eastAsia="ja-JP"/>
        </w:rPr>
        <w:instrText xml:space="preserve"> seq fig </w:instrText>
      </w:r>
      <w:r>
        <w:rPr>
          <w:lang w:eastAsia="ja-JP"/>
        </w:rPr>
        <w:fldChar w:fldCharType="separate"/>
      </w:r>
      <w:r w:rsidR="00F458F6">
        <w:rPr>
          <w:noProof/>
          <w:lang w:eastAsia="ja-JP"/>
        </w:rPr>
        <w:t>2</w:t>
      </w:r>
      <w:r>
        <w:rPr>
          <w:lang w:eastAsia="ja-JP"/>
        </w:rPr>
        <w:fldChar w:fldCharType="end"/>
      </w:r>
      <w:bookmarkEnd w:id="13"/>
      <w:r>
        <w:rPr>
          <w:lang w:eastAsia="ja-JP"/>
        </w:rPr>
        <w:t>. The sort1 cycle (left) and its resulting acceleration (right).</w:t>
      </w:r>
    </w:p>
    <w:p w14:paraId="4E1F7C8E" w14:textId="77777777" w:rsidR="004E3EAC" w:rsidRDefault="004E3EAC" w:rsidP="004E3EAC">
      <w:r>
        <w:lastRenderedPageBreak/>
        <w:t>Note that these plots contain also the file name, so the reader can reproduce them by running the model with OMEdit, the GUI tool to use OpenModelica compiler. They will get virtually the same curves above, even though the visual aspect will be slightly different.</w:t>
      </w:r>
    </w:p>
    <w:p w14:paraId="28FA40C2" w14:textId="212A0432" w:rsidR="004E3EAC" w:rsidRDefault="004E3EAC" w:rsidP="004E3EAC">
      <w:r>
        <w:t xml:space="preserve">For </w:t>
      </w:r>
      <w:r w:rsidR="00131C80">
        <w:t>instance,</w:t>
      </w:r>
      <w:r>
        <w:t xml:space="preserve"> their OMEdit </w:t>
      </w:r>
      <w:r w:rsidR="00D1106E">
        <w:t xml:space="preserve">version </w:t>
      </w:r>
      <w:r>
        <w:t>could appear as follows:</w:t>
      </w:r>
    </w:p>
    <w:p w14:paraId="23931EE8" w14:textId="2E33B8C5" w:rsidR="004E3EAC" w:rsidRDefault="00381D66" w:rsidP="004E3EAC">
      <w:r>
        <w:rPr>
          <w:noProof/>
          <w:lang w:val="it-IT" w:eastAsia="it-IT"/>
        </w:rPr>
        <w:drawing>
          <wp:inline distT="0" distB="0" distL="0" distR="0" wp14:anchorId="114416BD" wp14:editId="7DE889B1">
            <wp:extent cx="6120130" cy="3688715"/>
            <wp:effectExtent l="0" t="0" r="0" b="6985"/>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screen">
                      <a:extLst>
                        <a:ext uri="{28A0092B-C50C-407E-A947-70E740481C1C}">
                          <a14:useLocalDpi xmlns:a14="http://schemas.microsoft.com/office/drawing/2010/main"/>
                        </a:ext>
                      </a:extLst>
                    </a:blip>
                    <a:stretch>
                      <a:fillRect/>
                    </a:stretch>
                  </pic:blipFill>
                  <pic:spPr>
                    <a:xfrm>
                      <a:off x="0" y="0"/>
                      <a:ext cx="6120130" cy="3688715"/>
                    </a:xfrm>
                    <a:prstGeom prst="rect">
                      <a:avLst/>
                    </a:prstGeom>
                  </pic:spPr>
                </pic:pic>
              </a:graphicData>
            </a:graphic>
          </wp:inline>
        </w:drawing>
      </w:r>
    </w:p>
    <w:p w14:paraId="1DF8D03A" w14:textId="77E6F20A" w:rsidR="00D20A32" w:rsidRDefault="00D20A32" w:rsidP="00D20A32">
      <w:pPr>
        <w:pStyle w:val="FigCaption"/>
      </w:pPr>
      <w:bookmarkStart w:id="14" w:name="FIGSort1OM"/>
      <w:r>
        <w:t xml:space="preserve">Figure </w:t>
      </w:r>
      <w:r>
        <w:fldChar w:fldCharType="begin"/>
      </w:r>
      <w:r>
        <w:rPr>
          <w:snapToGrid w:val="0"/>
          <w:vanish/>
          <w:color w:val="000000"/>
          <w:szCs w:val="0"/>
          <w:u w:color="000000"/>
        </w:rPr>
        <w:instrText>FIGSort1OM</w:instrText>
      </w:r>
      <w:r>
        <w:instrText xml:space="preserve"> seq fig </w:instrText>
      </w:r>
      <w:r>
        <w:fldChar w:fldCharType="separate"/>
      </w:r>
      <w:r w:rsidR="00F458F6">
        <w:rPr>
          <w:noProof/>
        </w:rPr>
        <w:t>3</w:t>
      </w:r>
      <w:r>
        <w:fldChar w:fldCharType="end"/>
      </w:r>
      <w:bookmarkEnd w:id="14"/>
      <w:r>
        <w:t xml:space="preserve">. Plots corresponding to figure </w:t>
      </w:r>
      <w:r>
        <w:fldChar w:fldCharType="begin"/>
      </w:r>
      <w:r>
        <w:instrText xml:space="preserve"> seq fig FIGSort1 </w:instrText>
      </w:r>
      <w:r>
        <w:fldChar w:fldCharType="separate"/>
      </w:r>
      <w:r w:rsidR="00F458F6">
        <w:rPr>
          <w:noProof/>
        </w:rPr>
        <w:t>2</w:t>
      </w:r>
      <w:r>
        <w:fldChar w:fldCharType="end"/>
      </w:r>
      <w:r w:rsidR="00CC0AE5">
        <w:t>, but obtaining t</w:t>
      </w:r>
      <w:r>
        <w:t>h</w:t>
      </w:r>
      <w:r w:rsidR="00CC0AE5">
        <w:t>r</w:t>
      </w:r>
      <w:r>
        <w:t>ough OpenModelica.</w:t>
      </w:r>
    </w:p>
    <w:p w14:paraId="5E15683F" w14:textId="77777777" w:rsidR="004E3EAC" w:rsidRDefault="00131C80" w:rsidP="00433CA5">
      <w:r>
        <w:t>At the left –hand side of this screenshot you see the list of variables, at the right side the two plots. Above, menus and the toolbar.</w:t>
      </w:r>
    </w:p>
    <w:p w14:paraId="764D1B0A" w14:textId="220098CD" w:rsidR="00667A31" w:rsidRDefault="00667A31" w:rsidP="00433CA5">
      <w:r>
        <w:t>To select a cycle in one of the supplied model</w:t>
      </w:r>
      <w:r w:rsidR="00D22C5B">
        <w:t>s</w:t>
      </w:r>
      <w:r>
        <w:t>, the reader has just to tell the driver the cycle name. E.g. for the sort1 cycle the driver’s parameter window under OMEdit might appear as follows:</w:t>
      </w:r>
    </w:p>
    <w:p w14:paraId="07134CE4" w14:textId="29B25E51" w:rsidR="00667A31" w:rsidRDefault="00D1106E" w:rsidP="00667A31">
      <w:pPr>
        <w:jc w:val="center"/>
      </w:pPr>
      <w:r>
        <w:rPr>
          <w:noProof/>
          <w:lang w:val="it-IT" w:eastAsia="it-IT"/>
        </w:rPr>
        <w:lastRenderedPageBreak/>
        <w:drawing>
          <wp:inline distT="0" distB="0" distL="0" distR="0" wp14:anchorId="3AD92058" wp14:editId="654DD412">
            <wp:extent cx="6120130" cy="3703320"/>
            <wp:effectExtent l="0" t="0" r="0" b="0"/>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3703320"/>
                    </a:xfrm>
                    <a:prstGeom prst="rect">
                      <a:avLst/>
                    </a:prstGeom>
                  </pic:spPr>
                </pic:pic>
              </a:graphicData>
            </a:graphic>
          </wp:inline>
        </w:drawing>
      </w:r>
    </w:p>
    <w:p w14:paraId="437E8C3B" w14:textId="471E4186" w:rsidR="00D20A32" w:rsidRDefault="00D20A32" w:rsidP="00D20A32">
      <w:pPr>
        <w:pStyle w:val="FigCaption"/>
      </w:pPr>
      <w:r>
        <w:t xml:space="preserve">Figure </w:t>
      </w:r>
      <w:bookmarkStart w:id="15" w:name="FIGDriverParam"/>
      <w:r>
        <w:fldChar w:fldCharType="begin"/>
      </w:r>
      <w:r>
        <w:rPr>
          <w:snapToGrid w:val="0"/>
          <w:vanish/>
          <w:color w:val="000000"/>
          <w:szCs w:val="0"/>
          <w:u w:color="000000"/>
        </w:rPr>
        <w:instrText>FIGDriverParam</w:instrText>
      </w:r>
      <w:r>
        <w:instrText xml:space="preserve"> seq fig </w:instrText>
      </w:r>
      <w:r>
        <w:fldChar w:fldCharType="separate"/>
      </w:r>
      <w:r w:rsidR="00F458F6">
        <w:rPr>
          <w:noProof/>
        </w:rPr>
        <w:t>4</w:t>
      </w:r>
      <w:r>
        <w:fldChar w:fldCharType="end"/>
      </w:r>
      <w:bookmarkEnd w:id="15"/>
      <w:r>
        <w:t>. The parameter dialog box for the proposed driver model.</w:t>
      </w:r>
    </w:p>
    <w:p w14:paraId="71B78F9C" w14:textId="77777777" w:rsidR="00CA132F" w:rsidRDefault="00CA132F" w:rsidP="00433CA5">
      <w:r>
        <w:t xml:space="preserve">The </w:t>
      </w:r>
      <w:r w:rsidR="00667A31">
        <w:t xml:space="preserve">Sort1 </w:t>
      </w:r>
      <w:r>
        <w:t>cycle, in its period which is 140s, has three trapezoids, which are scaled progressively: the acceleration reduces from the first trapezoid on, the maximum speed raises.</w:t>
      </w:r>
    </w:p>
    <w:p w14:paraId="2A0D3A66" w14:textId="58C665DC" w:rsidR="004E345A" w:rsidRDefault="004E345A" w:rsidP="00433CA5">
      <w:r>
        <w:t>The above</w:t>
      </w:r>
      <w:r w:rsidR="00B47527">
        <w:t xml:space="preserve"> plots, as well as plots of man</w:t>
      </w:r>
      <w:r>
        <w:t xml:space="preserve">y other quantities, can be obtained simulating an EV using the simulation model shown in figure </w:t>
      </w:r>
      <w:r w:rsidR="00B47527">
        <w:fldChar w:fldCharType="begin"/>
      </w:r>
      <w:r w:rsidR="00B47527">
        <w:instrText xml:space="preserve"> seq fig FIGFirstEVModel </w:instrText>
      </w:r>
      <w:r w:rsidR="00B47527">
        <w:fldChar w:fldCharType="separate"/>
      </w:r>
      <w:r w:rsidR="00F458F6">
        <w:rPr>
          <w:noProof/>
        </w:rPr>
        <w:t>1</w:t>
      </w:r>
      <w:r w:rsidR="00B47527">
        <w:fldChar w:fldCharType="end"/>
      </w:r>
      <w:r w:rsidR="00E95388">
        <w:t xml:space="preserve">, with the addition of two power sensors, giving rise to the model shown in figure </w:t>
      </w:r>
      <w:r w:rsidR="00E84B64">
        <w:fldChar w:fldCharType="begin"/>
      </w:r>
      <w:r w:rsidR="00E84B64">
        <w:instrText xml:space="preserve"> seq fig FIGFirstEVModelpow </w:instrText>
      </w:r>
      <w:r w:rsidR="00E84B64">
        <w:fldChar w:fldCharType="separate"/>
      </w:r>
      <w:r w:rsidR="00F458F6">
        <w:rPr>
          <w:noProof/>
        </w:rPr>
        <w:t>5</w:t>
      </w:r>
      <w:r w:rsidR="00E84B64">
        <w:fldChar w:fldCharType="end"/>
      </w:r>
      <w:r>
        <w:t>.</w:t>
      </w:r>
    </w:p>
    <w:p w14:paraId="41E16E92" w14:textId="2981D33D" w:rsidR="009531D7" w:rsidRDefault="009531D7" w:rsidP="00433CA5">
      <w:r>
        <w:rPr>
          <w:noProof/>
        </w:rPr>
        <w:drawing>
          <wp:inline distT="0" distB="0" distL="0" distR="0" wp14:anchorId="749190EA" wp14:editId="0F716556">
            <wp:extent cx="5898391" cy="2110923"/>
            <wp:effectExtent l="0" t="0" r="7620" b="3810"/>
            <wp:docPr id="1378582495" name="Immagine 1378582495" descr="Immagine che contiene diagramma, testo, schermata, Pian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582495" name="Immagine 1" descr="Immagine che contiene diagramma, testo, schermata, Piano&#10;&#10;Descrizione generata automaticamente"/>
                    <pic:cNvPicPr/>
                  </pic:nvPicPr>
                  <pic:blipFill>
                    <a:blip r:embed="rId19"/>
                    <a:stretch>
                      <a:fillRect/>
                    </a:stretch>
                  </pic:blipFill>
                  <pic:spPr>
                    <a:xfrm>
                      <a:off x="0" y="0"/>
                      <a:ext cx="5898391" cy="2110923"/>
                    </a:xfrm>
                    <a:prstGeom prst="rect">
                      <a:avLst/>
                    </a:prstGeom>
                  </pic:spPr>
                </pic:pic>
              </a:graphicData>
            </a:graphic>
          </wp:inline>
        </w:drawing>
      </w:r>
    </w:p>
    <w:p w14:paraId="2FD604CC" w14:textId="5158EB6C" w:rsidR="003F553F" w:rsidRPr="003F553F" w:rsidRDefault="003F553F" w:rsidP="003F553F">
      <w:pPr>
        <w:pStyle w:val="FigCaption"/>
        <w:rPr>
          <w:lang w:eastAsia="ja-JP"/>
        </w:rPr>
      </w:pPr>
      <w:r>
        <w:rPr>
          <w:lang w:eastAsia="ja-JP"/>
        </w:rPr>
        <w:t xml:space="preserve">Figure </w:t>
      </w:r>
      <w:bookmarkStart w:id="16" w:name="FIGFirstEVModelPow"/>
      <w:r w:rsidR="00FA0775">
        <w:rPr>
          <w:lang w:eastAsia="ja-JP"/>
        </w:rPr>
        <w:fldChar w:fldCharType="begin"/>
      </w:r>
      <w:r w:rsidR="00FA0775">
        <w:rPr>
          <w:snapToGrid w:val="0"/>
          <w:vanish/>
          <w:color w:val="0000FF"/>
          <w:szCs w:val="0"/>
          <w:u w:color="000000"/>
          <w:lang w:eastAsia="ja-JP"/>
        </w:rPr>
        <w:instrText>FIGFirstEVModelPow</w:instrText>
      </w:r>
      <w:r w:rsidR="00FA0775">
        <w:rPr>
          <w:lang w:eastAsia="ja-JP"/>
        </w:rPr>
        <w:instrText xml:space="preserve"> seq fig </w:instrText>
      </w:r>
      <w:r w:rsidR="00FA0775">
        <w:rPr>
          <w:lang w:eastAsia="ja-JP"/>
        </w:rPr>
        <w:fldChar w:fldCharType="separate"/>
      </w:r>
      <w:r w:rsidR="00F458F6">
        <w:rPr>
          <w:noProof/>
          <w:lang w:eastAsia="ja-JP"/>
        </w:rPr>
        <w:t>5</w:t>
      </w:r>
      <w:r w:rsidR="00FA0775">
        <w:rPr>
          <w:lang w:eastAsia="ja-JP"/>
        </w:rPr>
        <w:fldChar w:fldCharType="end"/>
      </w:r>
      <w:bookmarkEnd w:id="16"/>
      <w:r>
        <w:rPr>
          <w:lang w:eastAsia="ja-JP"/>
        </w:rPr>
        <w:t xml:space="preserve">: Model </w:t>
      </w:r>
      <w:r w:rsidR="0069619F">
        <w:t>EHPTexamples</w:t>
      </w:r>
      <w:r w:rsidR="00D1106E">
        <w:t>.EV.</w:t>
      </w:r>
      <w:r>
        <w:rPr>
          <w:lang w:eastAsia="ja-JP"/>
        </w:rPr>
        <w:t>FirstEV</w:t>
      </w:r>
      <w:r w:rsidR="006C0727">
        <w:rPr>
          <w:lang w:eastAsia="ja-JP"/>
        </w:rPr>
        <w:t>pow</w:t>
      </w:r>
      <w:r>
        <w:rPr>
          <w:lang w:eastAsia="ja-JP"/>
        </w:rPr>
        <w:t>.</w:t>
      </w:r>
    </w:p>
    <w:p w14:paraId="4082C3ED" w14:textId="6D79E5D2" w:rsidR="004E345A" w:rsidRDefault="00B47527" w:rsidP="00433CA5">
      <w:r>
        <w:t>Running th</w:t>
      </w:r>
      <w:r w:rsidR="003F553F">
        <w:t>is</w:t>
      </w:r>
      <w:r>
        <w:t xml:space="preserve"> model we could for instance have a loo</w:t>
      </w:r>
      <w:r w:rsidR="00E95388">
        <w:t xml:space="preserve">k at two </w:t>
      </w:r>
      <w:r w:rsidR="00306656">
        <w:t xml:space="preserve">propulsion </w:t>
      </w:r>
      <w:r w:rsidR="00E95388">
        <w:t xml:space="preserve">powers </w:t>
      </w:r>
      <w:r w:rsidR="00306656">
        <w:t>p</w:t>
      </w:r>
      <w:r w:rsidR="00E95388">
        <w:t xml:space="preserve">P1 and </w:t>
      </w:r>
      <w:r w:rsidR="00306656">
        <w:t>p</w:t>
      </w:r>
      <w:r w:rsidR="00CA132F">
        <w:t>P</w:t>
      </w:r>
      <w:r w:rsidR="00E95388">
        <w:t>2</w:t>
      </w:r>
      <w:r w:rsidR="00CA132F">
        <w:t>, shown in conjunction with the cycle. This can be done using PlotXY, which allows twin vertical axes (speed, green, is against the right vertical axis)</w:t>
      </w:r>
      <w:r w:rsidR="00E95388">
        <w:t xml:space="preserve">: </w:t>
      </w:r>
    </w:p>
    <w:p w14:paraId="50122FFD" w14:textId="32F10AF8" w:rsidR="000C5A9C" w:rsidRDefault="00FC60DF" w:rsidP="000C5A9C">
      <w:pPr>
        <w:jc w:val="center"/>
      </w:pPr>
      <w:r>
        <w:rPr>
          <w:noProof/>
          <w:lang w:val="it-IT" w:eastAsia="it-IT"/>
        </w:rPr>
        <w:lastRenderedPageBreak/>
        <w:drawing>
          <wp:inline distT="0" distB="0" distL="0" distR="0" wp14:anchorId="643EA7F4" wp14:editId="01BAFF80">
            <wp:extent cx="4918009" cy="2338070"/>
            <wp:effectExtent l="0" t="0" r="0" b="508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4926912" cy="2342303"/>
                    </a:xfrm>
                    <a:prstGeom prst="rect">
                      <a:avLst/>
                    </a:prstGeom>
                  </pic:spPr>
                </pic:pic>
              </a:graphicData>
            </a:graphic>
          </wp:inline>
        </w:drawing>
      </w:r>
    </w:p>
    <w:p w14:paraId="565B168F" w14:textId="1E1BE8BF" w:rsidR="00B7449C" w:rsidRPr="00B7449C" w:rsidRDefault="00B7449C" w:rsidP="00B7449C">
      <w:pPr>
        <w:pStyle w:val="FigCaption"/>
        <w:rPr>
          <w:lang w:eastAsia="ja-JP"/>
        </w:rPr>
      </w:pPr>
      <w:r>
        <w:rPr>
          <w:lang w:eastAsia="ja-JP"/>
        </w:rPr>
        <w:t xml:space="preserve">Figure </w:t>
      </w:r>
      <w:bookmarkStart w:id="17" w:name="FIGSort1Pow"/>
      <w:r>
        <w:rPr>
          <w:lang w:eastAsia="ja-JP"/>
        </w:rPr>
        <w:fldChar w:fldCharType="begin"/>
      </w:r>
      <w:r>
        <w:rPr>
          <w:snapToGrid w:val="0"/>
          <w:vanish/>
          <w:color w:val="000000"/>
          <w:szCs w:val="0"/>
          <w:u w:color="000000"/>
          <w:lang w:eastAsia="ja-JP"/>
        </w:rPr>
        <w:instrText>FIGSort1Pow</w:instrText>
      </w:r>
      <w:r>
        <w:rPr>
          <w:lang w:eastAsia="ja-JP"/>
        </w:rPr>
        <w:instrText xml:space="preserve"> seq fig </w:instrText>
      </w:r>
      <w:r>
        <w:rPr>
          <w:lang w:eastAsia="ja-JP"/>
        </w:rPr>
        <w:fldChar w:fldCharType="separate"/>
      </w:r>
      <w:r w:rsidR="00F458F6">
        <w:rPr>
          <w:noProof/>
          <w:lang w:eastAsia="ja-JP"/>
        </w:rPr>
        <w:t>6</w:t>
      </w:r>
      <w:r>
        <w:rPr>
          <w:lang w:eastAsia="ja-JP"/>
        </w:rPr>
        <w:fldChar w:fldCharType="end"/>
      </w:r>
      <w:bookmarkEnd w:id="17"/>
      <w:r>
        <w:rPr>
          <w:lang w:eastAsia="ja-JP"/>
        </w:rPr>
        <w:t xml:space="preserve"> Powers under the Sort1 cycle and vehicle speed.</w:t>
      </w:r>
    </w:p>
    <w:p w14:paraId="7F7D4795" w14:textId="764AEB61" w:rsidR="004E345A" w:rsidRDefault="00CA132F" w:rsidP="00433CA5">
      <w:r>
        <w:t xml:space="preserve">When speed is constant </w:t>
      </w:r>
      <w:r w:rsidR="0025189E">
        <w:t>p</w:t>
      </w:r>
      <w:r>
        <w:t xml:space="preserve">P1 power equals </w:t>
      </w:r>
      <w:r w:rsidR="0025189E">
        <w:t>p</w:t>
      </w:r>
      <w:r>
        <w:t xml:space="preserve">P2’s. During </w:t>
      </w:r>
      <w:r w:rsidR="003F553F">
        <w:t>transients</w:t>
      </w:r>
      <w:r>
        <w:t xml:space="preserve"> the two differ, and the di</w:t>
      </w:r>
      <w:r w:rsidR="00884285">
        <w:t xml:space="preserve">fference is the accelerating </w:t>
      </w:r>
      <w:r>
        <w:t>torque. The areas betwe</w:t>
      </w:r>
      <w:r w:rsidR="00884285">
        <w:t>en red and blue curves are kine</w:t>
      </w:r>
      <w:r>
        <w:t>tic energie</w:t>
      </w:r>
      <w:r w:rsidR="00884285">
        <w:t>s</w:t>
      </w:r>
      <w:r>
        <w:t>: when the red curve is above the blue ones, we are accumulating kineti</w:t>
      </w:r>
      <w:r w:rsidR="00884285">
        <w:t>c</w:t>
      </w:r>
      <w:r>
        <w:t xml:space="preserve"> energy in the vehicle’s mass, when the position is </w:t>
      </w:r>
      <w:r w:rsidR="003F553F">
        <w:t>reversed,</w:t>
      </w:r>
      <w:r>
        <w:t xml:space="preserve"> that ener</w:t>
      </w:r>
      <w:r w:rsidR="00884285">
        <w:t>g</w:t>
      </w:r>
      <w:r>
        <w:t>y is given back to the po</w:t>
      </w:r>
      <w:r w:rsidR="00884285">
        <w:t>w</w:t>
      </w:r>
      <w:r>
        <w:t xml:space="preserve">er train. </w:t>
      </w:r>
      <w:r w:rsidR="00E84B64">
        <w:t>T</w:t>
      </w:r>
      <w:r>
        <w:t xml:space="preserve">he power train shown in figure </w:t>
      </w:r>
      <w:r w:rsidR="00AB55A6">
        <w:fldChar w:fldCharType="begin"/>
      </w:r>
      <w:r w:rsidR="00AB55A6">
        <w:instrText xml:space="preserve"> seq fig FIGFirstEVModelpow </w:instrText>
      </w:r>
      <w:r w:rsidR="00AB55A6">
        <w:fldChar w:fldCharType="separate"/>
      </w:r>
      <w:r w:rsidR="00F458F6">
        <w:rPr>
          <w:noProof/>
        </w:rPr>
        <w:t>5</w:t>
      </w:r>
      <w:r w:rsidR="00AB55A6">
        <w:fldChar w:fldCharType="end"/>
      </w:r>
      <w:r>
        <w:t xml:space="preserve"> is totally reversible and </w:t>
      </w:r>
      <w:r w:rsidR="00AB55A6">
        <w:t xml:space="preserve">has </w:t>
      </w:r>
      <w:r>
        <w:t xml:space="preserve">no loss, i.e. it can be assumed to be an </w:t>
      </w:r>
      <w:r w:rsidRPr="00CA132F">
        <w:rPr>
          <w:i/>
        </w:rPr>
        <w:t>ideal EV power train</w:t>
      </w:r>
      <w:r w:rsidR="00884285">
        <w:t xml:space="preserve"> since, in addition to n</w:t>
      </w:r>
      <w:r>
        <w:t>ot having losses, is able to fully recover bra</w:t>
      </w:r>
      <w:r w:rsidR="00884285">
        <w:t>k</w:t>
      </w:r>
      <w:r>
        <w:t>ing energy. Therefore at the end of the simulation the net energy delivered by the electric drive is the area below red cu</w:t>
      </w:r>
      <w:r w:rsidR="00AB55A6">
        <w:t>rv</w:t>
      </w:r>
      <w:r>
        <w:t xml:space="preserve">e, </w:t>
      </w:r>
      <w:r w:rsidR="00AB55A6">
        <w:t>which</w:t>
      </w:r>
      <w:r>
        <w:t xml:space="preserve"> equals the area below the blue one</w:t>
      </w:r>
      <w:r w:rsidR="004A782B">
        <w:t xml:space="preserve"> (if we consider as initial and final two points in which vehicle speed is zero, i.e. t</w:t>
      </w:r>
      <w:r w:rsidR="00AF2647">
        <w:t>ime</w:t>
      </w:r>
      <w:r w:rsidR="004A782B">
        <w:t>=0 and t</w:t>
      </w:r>
      <w:r w:rsidR="00AF2647">
        <w:t>ime</w:t>
      </w:r>
      <w:r w:rsidR="004A782B">
        <w:t>=180s).</w:t>
      </w:r>
    </w:p>
    <w:p w14:paraId="043024F4" w14:textId="79EF5CA7" w:rsidR="00CA132F" w:rsidRDefault="003F553F" w:rsidP="00433CA5">
      <w:r>
        <w:t>Drag force needs special consideration and will be discussed in the next section.</w:t>
      </w:r>
    </w:p>
    <w:p w14:paraId="46066800" w14:textId="77777777" w:rsidR="003F553F" w:rsidRDefault="003F553F" w:rsidP="001F72FF">
      <w:pPr>
        <w:pStyle w:val="Titolo2"/>
      </w:pPr>
      <w:bookmarkStart w:id="18" w:name="_Ref485657482"/>
      <w:bookmarkStart w:id="19" w:name="_Toc173158980"/>
      <w:r>
        <w:t>Details on DragForce model</w:t>
      </w:r>
      <w:bookmarkEnd w:id="18"/>
      <w:bookmarkEnd w:id="19"/>
    </w:p>
    <w:p w14:paraId="7ED0AD26" w14:textId="4790EA51" w:rsidR="003F553F" w:rsidRDefault="003F553F" w:rsidP="003F553F">
      <w:r>
        <w:t xml:space="preserve">According to vehicular mechanics, the resistance to movement </w:t>
      </w:r>
      <w:r w:rsidR="00862E9C">
        <w:t xml:space="preserve">(or </w:t>
      </w:r>
      <w:r w:rsidR="00862E9C" w:rsidRPr="00862E9C">
        <w:rPr>
          <w:i/>
          <w:iCs/>
        </w:rPr>
        <w:t>drag</w:t>
      </w:r>
      <w:r w:rsidR="00862E9C">
        <w:t xml:space="preserve">) </w:t>
      </w:r>
      <w:r>
        <w:t xml:space="preserve">force </w:t>
      </w:r>
      <w:r w:rsidRPr="00263480">
        <w:rPr>
          <w:i/>
        </w:rPr>
        <w:t>R</w:t>
      </w:r>
      <w:r>
        <w:t xml:space="preserve"> </w:t>
      </w:r>
      <w:r w:rsidR="00AF2647">
        <w:t xml:space="preserve">for horizontal paths </w:t>
      </w:r>
      <w:r>
        <w:t>is usually expressed as follows:</w:t>
      </w:r>
    </w:p>
    <w:p w14:paraId="268F9340" w14:textId="0DCC1F90" w:rsidR="003F553F" w:rsidRDefault="003F553F" w:rsidP="003F553F">
      <w:pPr>
        <w:tabs>
          <w:tab w:val="left" w:pos="6521"/>
        </w:tabs>
        <w:rPr>
          <w:rFonts w:eastAsiaTheme="minorEastAsia"/>
        </w:rPr>
      </w:pPr>
      <m:oMath>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eastAsiaTheme="minorEastAsia"/>
        </w:rPr>
        <w:tab/>
        <w:t>(</w:t>
      </w:r>
      <w:r>
        <w:rPr>
          <w:rFonts w:eastAsiaTheme="minorEastAsia"/>
        </w:rPr>
        <w:fldChar w:fldCharType="begin"/>
      </w:r>
      <w:r>
        <w:rPr>
          <w:rFonts w:eastAsiaTheme="minorEastAsia" w:cs="Times New Roman"/>
          <w:snapToGrid w:val="0"/>
          <w:vanish/>
          <w:color w:val="FF0000"/>
          <w:szCs w:val="0"/>
          <w:u w:color="000000"/>
        </w:rPr>
        <w:instrText>EQDragForce</w:instrText>
      </w:r>
      <w:r>
        <w:rPr>
          <w:rFonts w:eastAsiaTheme="minorEastAsia"/>
        </w:rPr>
        <w:instrText xml:space="preserve"> seq eq </w:instrText>
      </w:r>
      <w:r>
        <w:rPr>
          <w:rFonts w:eastAsiaTheme="minorEastAsia"/>
        </w:rPr>
        <w:fldChar w:fldCharType="separate"/>
      </w:r>
      <w:r w:rsidR="00F458F6">
        <w:rPr>
          <w:rFonts w:eastAsiaTheme="minorEastAsia"/>
          <w:noProof/>
        </w:rPr>
        <w:t>1</w:t>
      </w:r>
      <w:r>
        <w:rPr>
          <w:rFonts w:eastAsiaTheme="minorEastAsia"/>
        </w:rPr>
        <w:fldChar w:fldCharType="end"/>
      </w:r>
      <w:bookmarkStart w:id="20" w:name="EQDragForce"/>
      <w:bookmarkEnd w:id="20"/>
      <w:r>
        <w:rPr>
          <w:rFonts w:eastAsiaTheme="minorEastAsia"/>
        </w:rPr>
        <w:t>)</w:t>
      </w:r>
    </w:p>
    <w:p w14:paraId="6D10CF3F" w14:textId="0E2DD954" w:rsidR="00AF2647" w:rsidRPr="00A2388F" w:rsidRDefault="003F553F" w:rsidP="003F553F">
      <w:pPr>
        <w:rPr>
          <w:rFonts w:eastAsiaTheme="minorEastAsia"/>
        </w:rPr>
      </w:pPr>
      <w:r>
        <w:rPr>
          <w:rFonts w:eastAsiaTheme="minorEastAsia"/>
        </w:rPr>
        <w:t>T</w:t>
      </w:r>
      <w:r w:rsidRPr="00F47445">
        <w:rPr>
          <w:rFonts w:eastAsiaTheme="minorEastAsia"/>
        </w:rPr>
        <w:t xml:space="preserve">he first term, containing the rolling resistance factor </w:t>
      </w:r>
      <w:r w:rsidRPr="00263480">
        <w:rPr>
          <w:rFonts w:eastAsiaTheme="minorEastAsia"/>
          <w:i/>
        </w:rPr>
        <w:t>f</w:t>
      </w:r>
      <w:r w:rsidRPr="00F47445">
        <w:rPr>
          <w:rFonts w:eastAsiaTheme="minorEastAsia"/>
        </w:rPr>
        <w:t xml:space="preserve">, the mass </w:t>
      </w:r>
      <w:r w:rsidRPr="003F553F">
        <w:rPr>
          <w:rFonts w:eastAsiaTheme="minorEastAsia"/>
          <w:i/>
        </w:rPr>
        <w:t>m</w:t>
      </w:r>
      <w:r w:rsidRPr="00F47445">
        <w:rPr>
          <w:rFonts w:eastAsiaTheme="minorEastAsia"/>
        </w:rPr>
        <w:t xml:space="preserve"> and gravity acceleration </w:t>
      </w:r>
      <w:r w:rsidRPr="003F553F">
        <w:rPr>
          <w:rFonts w:eastAsiaTheme="minorEastAsia"/>
          <w:i/>
        </w:rPr>
        <w:t>g</w:t>
      </w:r>
      <w:r w:rsidRPr="00F47445">
        <w:rPr>
          <w:rFonts w:eastAsiaTheme="minorEastAsia"/>
        </w:rPr>
        <w:t xml:space="preserve">, simulates rolling resistance; the second one simulates aerodynamic drag. In it, </w:t>
      </w:r>
      <m:oMath>
        <m:r>
          <w:rPr>
            <w:rFonts w:ascii="Cambria Math" w:hAnsi="Cambria Math"/>
          </w:rPr>
          <m:t>ρ</m:t>
        </m:r>
      </m:oMath>
      <w:r w:rsidRPr="00F47445">
        <w:rPr>
          <w:rFonts w:eastAsiaTheme="minorEastAsia"/>
        </w:rPr>
        <w:t xml:space="preserve"> is the air density, </w:t>
      </w:r>
      <w:r w:rsidRPr="003F553F">
        <w:rPr>
          <w:rFonts w:eastAsiaTheme="minorEastAsia"/>
          <w:i/>
        </w:rPr>
        <w:t>S</w:t>
      </w:r>
      <w:r w:rsidRPr="00F47445">
        <w:rPr>
          <w:rFonts w:eastAsiaTheme="minorEastAsia"/>
        </w:rPr>
        <w:t xml:space="preserve"> is the cross-sectional vehicle area, </w:t>
      </w:r>
      <w:r w:rsidRPr="0029667F">
        <w:rPr>
          <w:rFonts w:eastAsiaTheme="minorEastAsia"/>
          <w:i/>
        </w:rPr>
        <w:t>C</w:t>
      </w:r>
      <w:r w:rsidRPr="0029667F">
        <w:rPr>
          <w:rFonts w:eastAsiaTheme="minorEastAsia"/>
          <w:vertAlign w:val="subscript"/>
        </w:rPr>
        <w:t>x</w:t>
      </w:r>
      <w:r w:rsidRPr="00F47445">
        <w:rPr>
          <w:rFonts w:eastAsiaTheme="minorEastAsia"/>
        </w:rPr>
        <w:t xml:space="preserve"> the longitudinal drag coefficient, </w:t>
      </w:r>
      <w:r w:rsidRPr="00263480">
        <w:rPr>
          <w:rFonts w:eastAsiaTheme="minorEastAsia"/>
          <w:i/>
        </w:rPr>
        <w:t>V</w:t>
      </w:r>
      <w:r w:rsidRPr="00F47445">
        <w:rPr>
          <w:rFonts w:eastAsiaTheme="minorEastAsia"/>
        </w:rPr>
        <w:t xml:space="preserve"> the vehicle speed.</w:t>
      </w:r>
      <w:r>
        <w:rPr>
          <w:rFonts w:eastAsiaTheme="minorEastAsia"/>
        </w:rPr>
        <w:t xml:space="preserve"> Indeed using the </w:t>
      </w:r>
      <w:r w:rsidR="00AF2647">
        <w:rPr>
          <w:rFonts w:eastAsiaTheme="minorEastAsia"/>
        </w:rPr>
        <w:t>(</w:t>
      </w:r>
      <w:r w:rsidR="00AF2647">
        <w:rPr>
          <w:rFonts w:eastAsiaTheme="minorEastAsia"/>
        </w:rPr>
        <w:fldChar w:fldCharType="begin"/>
      </w:r>
      <w:r w:rsidR="00AF2647">
        <w:rPr>
          <w:rFonts w:eastAsiaTheme="minorEastAsia"/>
        </w:rPr>
        <w:instrText xml:space="preserve"> seq eq EQDragForce </w:instrText>
      </w:r>
      <w:r w:rsidR="00AF2647">
        <w:rPr>
          <w:rFonts w:eastAsiaTheme="minorEastAsia"/>
        </w:rPr>
        <w:fldChar w:fldCharType="separate"/>
      </w:r>
      <w:r w:rsidR="00F458F6">
        <w:rPr>
          <w:rFonts w:eastAsiaTheme="minorEastAsia"/>
          <w:noProof/>
        </w:rPr>
        <w:t>1</w:t>
      </w:r>
      <w:r w:rsidR="00AF2647">
        <w:rPr>
          <w:rFonts w:eastAsiaTheme="minorEastAsia"/>
        </w:rPr>
        <w:fldChar w:fldCharType="end"/>
      </w:r>
      <w:r w:rsidR="00AF2647">
        <w:rPr>
          <w:rFonts w:eastAsiaTheme="minorEastAsia"/>
        </w:rPr>
        <w:t>)</w:t>
      </w:r>
      <w:r>
        <w:rPr>
          <w:rFonts w:eastAsiaTheme="minorEastAsia"/>
        </w:rPr>
        <w:t xml:space="preserve"> in simulations is incorrect; </w:t>
      </w:r>
      <w:r w:rsidR="00AF2647">
        <w:rPr>
          <w:rFonts w:eastAsiaTheme="minorEastAsia"/>
        </w:rPr>
        <w:t>we must instead use the expressions shown in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F2647" w:rsidRPr="00A2388F">
        <w:rPr>
          <w:rFonts w:eastAsiaTheme="minorEastAsia"/>
        </w:rPr>
        <w:t>).</w:t>
      </w:r>
    </w:p>
    <w:p w14:paraId="38EB8B4A" w14:textId="161C4B92" w:rsidR="00AF2647" w:rsidRPr="00A2388F" w:rsidRDefault="00000000" w:rsidP="00934CE7">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lt;fmg</m:t>
                  </m:r>
                </m:e>
              </m:mr>
              <m:mr>
                <m:e>
                  <m:r>
                    <w:rPr>
                      <w:rFonts w:ascii="Cambria Math" w:hAnsi="Cambria Math"/>
                    </w:rPr>
                    <m:t>R=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934CE7" w:rsidRPr="00A2388F">
        <w:rPr>
          <w:rFonts w:eastAsiaTheme="minorEastAsia"/>
        </w:rPr>
        <w:t xml:space="preserve">  </w:t>
      </w:r>
      <w:r w:rsidR="00934CE7" w:rsidRPr="00A2388F">
        <w:rPr>
          <w:rFonts w:eastAsiaTheme="minorEastAsia"/>
        </w:rPr>
        <w:tab/>
        <w:t>(</w:t>
      </w:r>
      <w:r w:rsidR="00A2388F">
        <w:rPr>
          <w:rFonts w:eastAsiaTheme="minorEastAsia"/>
        </w:rPr>
        <w:fldChar w:fldCharType="begin"/>
      </w:r>
      <w:r w:rsidR="00A2388F">
        <w:rPr>
          <w:rFonts w:eastAsiaTheme="minorEastAsia" w:cs="Times New Roman"/>
          <w:snapToGrid w:val="0"/>
          <w:vanish/>
          <w:color w:val="FF0000"/>
          <w:szCs w:val="0"/>
          <w:u w:color="000000"/>
        </w:rPr>
        <w:instrText>EQFullDragForce</w:instrText>
      </w:r>
      <w:r w:rsidR="00A2388F">
        <w:rPr>
          <w:rFonts w:eastAsiaTheme="minorEastAsia"/>
        </w:rPr>
        <w:instrText xml:space="preserve"> seq eq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bookmarkStart w:id="21" w:name="EQFullDragForce"/>
      <w:bookmarkEnd w:id="21"/>
      <w:r w:rsidR="00934CE7" w:rsidRPr="00A2388F">
        <w:rPr>
          <w:rFonts w:eastAsiaTheme="minorEastAsia"/>
        </w:rPr>
        <w:t>)</w:t>
      </w:r>
    </w:p>
    <w:p w14:paraId="3F4B62D6" w14:textId="435ADCC6" w:rsidR="00A2388F" w:rsidRDefault="00934CE7" w:rsidP="00934CE7">
      <w:pPr>
        <w:spacing w:before="240"/>
        <w:rPr>
          <w:rFonts w:eastAsiaTheme="minorEastAsia"/>
        </w:rPr>
      </w:pPr>
      <w:r>
        <w:rPr>
          <w:rFonts w:eastAsiaTheme="minorEastAsia"/>
        </w:rPr>
        <w:t xml:space="preserve">This requires special code: when </w:t>
      </w:r>
      <w:r w:rsidRPr="00A2388F">
        <w:rPr>
          <w:rFonts w:eastAsiaTheme="minorEastAsia"/>
          <w:i/>
        </w:rPr>
        <w:t>V</w:t>
      </w:r>
      <w:r>
        <w:rPr>
          <w:rFonts w:eastAsiaTheme="minorEastAsia"/>
        </w:rPr>
        <w:t xml:space="preserve"> crosses zero, it the vehicle is pushed with a force lower than </w:t>
      </w:r>
      <w:r w:rsidRPr="0029667F">
        <w:rPr>
          <w:rFonts w:eastAsiaTheme="minorEastAsia"/>
          <w:i/>
        </w:rPr>
        <w:t>fmg</w:t>
      </w:r>
      <w:r>
        <w:rPr>
          <w:rFonts w:eastAsiaTheme="minorEastAsia"/>
        </w:rPr>
        <w:t>, it stays stuc</w:t>
      </w:r>
      <w:r w:rsidR="00A2388F">
        <w:rPr>
          <w:rFonts w:eastAsiaTheme="minorEastAsia"/>
        </w:rPr>
        <w:t>k</w:t>
      </w:r>
      <w:r>
        <w:rPr>
          <w:rFonts w:eastAsiaTheme="minorEastAsia"/>
        </w:rPr>
        <w:t xml:space="preserve"> at </w:t>
      </w:r>
      <w:r w:rsidR="00A2388F" w:rsidRPr="0013408D">
        <w:rPr>
          <w:rFonts w:eastAsiaTheme="minorEastAsia"/>
          <w:i/>
        </w:rPr>
        <w:t>V</w:t>
      </w:r>
      <w:r w:rsidR="00A2388F">
        <w:rPr>
          <w:rFonts w:eastAsiaTheme="minorEastAsia"/>
        </w:rPr>
        <w:t>=</w:t>
      </w:r>
      <w:r>
        <w:rPr>
          <w:rFonts w:eastAsiaTheme="minorEastAsia"/>
        </w:rPr>
        <w:t xml:space="preserve">0. </w:t>
      </w:r>
      <w:r w:rsidR="00A2388F">
        <w:rPr>
          <w:rFonts w:eastAsiaTheme="minorEastAsia"/>
        </w:rPr>
        <w:t>I</w:t>
      </w:r>
      <w:r w:rsidR="0029667F">
        <w:rPr>
          <w:rFonts w:eastAsiaTheme="minorEastAsia"/>
        </w:rPr>
        <w:t>f</w:t>
      </w:r>
      <w:r w:rsidR="00A2388F">
        <w:rPr>
          <w:rFonts w:eastAsiaTheme="minorEastAsia"/>
        </w:rPr>
        <w:t xml:space="preserve"> instead of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xml:space="preserve">) </w:t>
      </w:r>
      <w:r w:rsidR="0029667F">
        <w:rPr>
          <w:rFonts w:eastAsiaTheme="minorEastAsia"/>
        </w:rPr>
        <w:t>w</w:t>
      </w:r>
      <w:r w:rsidR="00A2388F">
        <w:rPr>
          <w:rFonts w:eastAsiaTheme="minorEastAsia"/>
        </w:rPr>
        <w:t>e used (</w:t>
      </w:r>
      <w:r w:rsidR="0029667F">
        <w:rPr>
          <w:rFonts w:eastAsiaTheme="minorEastAsia"/>
        </w:rPr>
        <w:fldChar w:fldCharType="begin"/>
      </w:r>
      <w:r w:rsidR="0029667F">
        <w:rPr>
          <w:rFonts w:eastAsiaTheme="minorEastAsia"/>
        </w:rPr>
        <w:instrText xml:space="preserve"> seq eq EQDragForce </w:instrText>
      </w:r>
      <w:r w:rsidR="0029667F">
        <w:rPr>
          <w:rFonts w:eastAsiaTheme="minorEastAsia"/>
        </w:rPr>
        <w:fldChar w:fldCharType="separate"/>
      </w:r>
      <w:r w:rsidR="00F458F6">
        <w:rPr>
          <w:rFonts w:eastAsiaTheme="minorEastAsia"/>
          <w:noProof/>
        </w:rPr>
        <w:t>1</w:t>
      </w:r>
      <w:r w:rsidR="0029667F">
        <w:rPr>
          <w:rFonts w:eastAsiaTheme="minorEastAsia"/>
        </w:rPr>
        <w:fldChar w:fldCharType="end"/>
      </w:r>
      <w:r w:rsidR="00A2388F">
        <w:rPr>
          <w:rFonts w:eastAsiaTheme="minorEastAsia"/>
        </w:rPr>
        <w:t>) when the vehicle is standstill horizontally and no torque is applied to the wheel hubs, the vehicle wo</w:t>
      </w:r>
      <w:r w:rsidR="0029667F">
        <w:rPr>
          <w:rFonts w:eastAsiaTheme="minorEastAsia"/>
        </w:rPr>
        <w:t>u</w:t>
      </w:r>
      <w:r w:rsidR="00A2388F">
        <w:rPr>
          <w:rFonts w:eastAsiaTheme="minorEastAsia"/>
        </w:rPr>
        <w:t>ld move backw</w:t>
      </w:r>
      <w:r w:rsidR="0029667F">
        <w:rPr>
          <w:rFonts w:eastAsiaTheme="minorEastAsia"/>
        </w:rPr>
        <w:t>a</w:t>
      </w:r>
      <w:r w:rsidR="00A2388F">
        <w:rPr>
          <w:rFonts w:eastAsiaTheme="minorEastAsia"/>
        </w:rPr>
        <w:t>rds!</w:t>
      </w:r>
    </w:p>
    <w:p w14:paraId="70D34C48" w14:textId="537947F9" w:rsidR="003A3E4D" w:rsidRPr="003A3E4D" w:rsidRDefault="003A3E4D" w:rsidP="003A3E4D">
      <w:pPr>
        <w:pBdr>
          <w:top w:val="single" w:sz="4" w:space="1" w:color="auto"/>
          <w:left w:val="single" w:sz="4" w:space="4" w:color="auto"/>
          <w:bottom w:val="single" w:sz="4" w:space="1" w:color="auto"/>
          <w:right w:val="single" w:sz="4" w:space="4" w:color="auto"/>
        </w:pBdr>
        <w:spacing w:before="240"/>
        <w:rPr>
          <w:rFonts w:eastAsiaTheme="minorEastAsia"/>
          <w:b/>
          <w:sz w:val="22"/>
          <w:szCs w:val="22"/>
        </w:rPr>
      </w:pPr>
      <w:r w:rsidRPr="003A3E4D">
        <w:rPr>
          <w:rFonts w:eastAsiaTheme="minorEastAsia"/>
          <w:b/>
          <w:sz w:val="22"/>
          <w:szCs w:val="22"/>
        </w:rPr>
        <w:t>More in depth</w:t>
      </w:r>
    </w:p>
    <w:p w14:paraId="6ECAF6CB" w14:textId="630F3065" w:rsidR="003A3E4D" w:rsidRPr="003A3E4D" w:rsidRDefault="003A3E4D" w:rsidP="003A3E4D">
      <w:pPr>
        <w:pBdr>
          <w:top w:val="single" w:sz="4" w:space="1" w:color="auto"/>
          <w:left w:val="single" w:sz="4" w:space="4" w:color="auto"/>
          <w:bottom w:val="single" w:sz="4" w:space="1" w:color="auto"/>
          <w:right w:val="single" w:sz="4" w:space="4" w:color="auto"/>
        </w:pBdr>
        <w:spacing w:before="120"/>
        <w:rPr>
          <w:rFonts w:eastAsiaTheme="minorEastAsia"/>
          <w:sz w:val="22"/>
          <w:szCs w:val="22"/>
        </w:rPr>
      </w:pPr>
      <w:r>
        <w:rPr>
          <w:rFonts w:eastAsiaTheme="minorEastAsia"/>
          <w:sz w:val="22"/>
          <w:szCs w:val="22"/>
        </w:rPr>
        <w:t xml:space="preserve">Note that when accelerating or braking the vertical load of front and </w:t>
      </w:r>
      <w:r w:rsidR="0058008F">
        <w:rPr>
          <w:rFonts w:eastAsiaTheme="minorEastAsia"/>
          <w:sz w:val="22"/>
          <w:szCs w:val="22"/>
        </w:rPr>
        <w:t>rear</w:t>
      </w:r>
      <w:r>
        <w:rPr>
          <w:rFonts w:eastAsiaTheme="minorEastAsia"/>
          <w:sz w:val="22"/>
          <w:szCs w:val="22"/>
        </w:rPr>
        <w:t xml:space="preserve"> wheels are different</w:t>
      </w:r>
      <w:r w:rsidR="00332278">
        <w:rPr>
          <w:rFonts w:eastAsiaTheme="minorEastAsia"/>
          <w:sz w:val="22"/>
          <w:szCs w:val="22"/>
        </w:rPr>
        <w:t xml:space="preserve"> from each other</w:t>
      </w:r>
      <w:r>
        <w:rPr>
          <w:rFonts w:eastAsiaTheme="minorEastAsia"/>
          <w:sz w:val="22"/>
          <w:szCs w:val="22"/>
        </w:rPr>
        <w:t>. For instance, when braking the load on front wheels is higher. The first term in (</w:t>
      </w:r>
      <w:r>
        <w:rPr>
          <w:rFonts w:eastAsiaTheme="minorEastAsia"/>
          <w:sz w:val="22"/>
          <w:szCs w:val="22"/>
        </w:rPr>
        <w:fldChar w:fldCharType="begin"/>
      </w:r>
      <w:r>
        <w:rPr>
          <w:rFonts w:eastAsiaTheme="minorEastAsia"/>
          <w:sz w:val="22"/>
          <w:szCs w:val="22"/>
        </w:rPr>
        <w:instrText xml:space="preserve"> seq eq EQDragForce </w:instrText>
      </w:r>
      <w:r>
        <w:rPr>
          <w:rFonts w:eastAsiaTheme="minorEastAsia"/>
          <w:sz w:val="22"/>
          <w:szCs w:val="22"/>
        </w:rPr>
        <w:fldChar w:fldCharType="separate"/>
      </w:r>
      <w:r w:rsidR="00F458F6">
        <w:rPr>
          <w:rFonts w:eastAsiaTheme="minorEastAsia"/>
          <w:noProof/>
          <w:sz w:val="22"/>
          <w:szCs w:val="22"/>
        </w:rPr>
        <w:t>1</w:t>
      </w:r>
      <w:r>
        <w:rPr>
          <w:rFonts w:eastAsiaTheme="minorEastAsia"/>
          <w:sz w:val="22"/>
          <w:szCs w:val="22"/>
        </w:rPr>
        <w:fldChar w:fldCharType="end"/>
      </w:r>
      <w:r>
        <w:rPr>
          <w:rFonts w:eastAsiaTheme="minorEastAsia"/>
          <w:sz w:val="22"/>
          <w:szCs w:val="22"/>
        </w:rPr>
        <w:t>) refers to the total load on the four wheels, whatever its distribution. This is correct whenever all the wheels are nearly rolling, that occurs in normal conditions, except when we have very high accelerations (e.g. more than 5-7 m/s</w:t>
      </w:r>
      <w:r w:rsidRPr="003A3E4D">
        <w:rPr>
          <w:rFonts w:eastAsiaTheme="minorEastAsia"/>
          <w:sz w:val="22"/>
          <w:szCs w:val="22"/>
          <w:vertAlign w:val="superscript"/>
        </w:rPr>
        <w:t>2</w:t>
      </w:r>
      <w:r>
        <w:rPr>
          <w:rFonts w:eastAsiaTheme="minorEastAsia"/>
          <w:sz w:val="22"/>
          <w:szCs w:val="22"/>
        </w:rPr>
        <w:t xml:space="preserve"> on </w:t>
      </w:r>
      <w:r>
        <w:rPr>
          <w:rFonts w:eastAsiaTheme="minorEastAsia"/>
          <w:sz w:val="22"/>
          <w:szCs w:val="22"/>
        </w:rPr>
        <w:lastRenderedPageBreak/>
        <w:t>good tyre-to-tarmac contact</w:t>
      </w:r>
      <w:r w:rsidR="00332278">
        <w:rPr>
          <w:rFonts w:eastAsiaTheme="minorEastAsia"/>
          <w:sz w:val="22"/>
          <w:szCs w:val="22"/>
        </w:rPr>
        <w:t>)</w:t>
      </w:r>
      <w:r>
        <w:rPr>
          <w:rFonts w:eastAsiaTheme="minorEastAsia"/>
          <w:sz w:val="22"/>
          <w:szCs w:val="22"/>
        </w:rPr>
        <w:t>. Therefore, the models in this chapter are valid if we avoid very strong accelerations, such that road-to-tarmac slips larger than 5-8% occur.</w:t>
      </w:r>
    </w:p>
    <w:p w14:paraId="4A1B741F" w14:textId="698EE963" w:rsidR="00934CE7" w:rsidRDefault="0013408D" w:rsidP="00934CE7">
      <w:pPr>
        <w:spacing w:before="240"/>
        <w:rPr>
          <w:rFonts w:eastAsiaTheme="minorEastAsia"/>
        </w:rPr>
      </w:pPr>
      <w:r>
        <w:rPr>
          <w:rFonts w:eastAsiaTheme="minorEastAsia"/>
        </w:rPr>
        <w:t>Equations (</w:t>
      </w:r>
      <w:r w:rsidR="00A2388F">
        <w:rPr>
          <w:rFonts w:eastAsiaTheme="minorEastAsia"/>
        </w:rPr>
        <w:fldChar w:fldCharType="begin"/>
      </w:r>
      <w:r w:rsidR="00A2388F">
        <w:rPr>
          <w:rFonts w:eastAsiaTheme="minorEastAsia"/>
        </w:rPr>
        <w:instrText xml:space="preserve"> seq eq EQFullDragFOrce </w:instrText>
      </w:r>
      <w:r w:rsidR="00A2388F">
        <w:rPr>
          <w:rFonts w:eastAsiaTheme="minorEastAsia"/>
        </w:rPr>
        <w:fldChar w:fldCharType="separate"/>
      </w:r>
      <w:r w:rsidR="00F458F6">
        <w:rPr>
          <w:rFonts w:eastAsiaTheme="minorEastAsia"/>
          <w:noProof/>
        </w:rPr>
        <w:t>2</w:t>
      </w:r>
      <w:r w:rsidR="00A2388F">
        <w:rPr>
          <w:rFonts w:eastAsiaTheme="minorEastAsia"/>
        </w:rPr>
        <w:fldChar w:fldCharType="end"/>
      </w:r>
      <w:r w:rsidR="00A2388F">
        <w:rPr>
          <w:rFonts w:eastAsiaTheme="minorEastAsia"/>
        </w:rPr>
        <w:t>) describe a behaviour that occurs whenever there is the switch from stationary grip to dynamic grip. E.g., in vehicles, in</w:t>
      </w:r>
      <w:r w:rsidR="00934CE7">
        <w:rPr>
          <w:rFonts w:eastAsiaTheme="minorEastAsia"/>
        </w:rPr>
        <w:t xml:space="preserve"> </w:t>
      </w:r>
      <w:r w:rsidR="00A2388F">
        <w:rPr>
          <w:rFonts w:eastAsiaTheme="minorEastAsia"/>
        </w:rPr>
        <w:t>clutches</w:t>
      </w:r>
      <w:r w:rsidR="00934CE7">
        <w:rPr>
          <w:rFonts w:eastAsiaTheme="minorEastAsia"/>
        </w:rPr>
        <w:t xml:space="preserve"> and brakes</w:t>
      </w:r>
      <w:r w:rsidR="00A2388F">
        <w:rPr>
          <w:rFonts w:eastAsiaTheme="minorEastAsia"/>
        </w:rPr>
        <w:t xml:space="preserve">. </w:t>
      </w:r>
      <w:r>
        <w:rPr>
          <w:rFonts w:eastAsiaTheme="minorEastAsia"/>
        </w:rPr>
        <w:t>Therefore,</w:t>
      </w:r>
      <w:r w:rsidR="00A2388F">
        <w:rPr>
          <w:rFonts w:eastAsiaTheme="minorEastAsia"/>
        </w:rPr>
        <w:t xml:space="preserve"> a model for the dragForce able to operate correctly can be obtained using something already available in MSL.</w:t>
      </w:r>
    </w:p>
    <w:p w14:paraId="1A42B4F0" w14:textId="4BEF632D" w:rsidR="004311A6" w:rsidRDefault="00172B66" w:rsidP="003F553F">
      <w:pPr>
        <w:rPr>
          <w:rFonts w:eastAsiaTheme="minorEastAsia"/>
        </w:rPr>
      </w:pPr>
      <w:r>
        <w:t>T</w:t>
      </w:r>
      <w:r w:rsidR="0013408D">
        <w:t>he mode</w:t>
      </w:r>
      <w:r w:rsidR="004311A6">
        <w:t>l</w:t>
      </w:r>
      <w:r w:rsidR="0028740C">
        <w:t xml:space="preserve"> </w:t>
      </w:r>
      <w:r w:rsidR="0069619F">
        <w:t>EHPTexamples</w:t>
      </w:r>
      <w:r>
        <w:t>.Supp</w:t>
      </w:r>
      <w:r w:rsidR="004311A6">
        <w:t>ortModels.DragForce is built sli</w:t>
      </w:r>
      <w:r>
        <w:t>ghtly modifying Modelica</w:t>
      </w:r>
      <w:r w:rsidR="00D20A32">
        <w:t>.</w:t>
      </w:r>
      <w:r>
        <w:t>Mechani</w:t>
      </w:r>
      <w:r w:rsidR="004311A6">
        <w:t>cs.</w:t>
      </w:r>
      <w:r w:rsidR="00D20A32">
        <w:t xml:space="preserve"> </w:t>
      </w:r>
      <w:r w:rsidR="004311A6">
        <w:t>Translation</w:t>
      </w:r>
      <w:r w:rsidR="00D20A32">
        <w:t>a</w:t>
      </w:r>
      <w:r w:rsidR="004311A6">
        <w:t>l.Components.Bra</w:t>
      </w:r>
      <w:r>
        <w:t xml:space="preserve">ke to introduce equations </w:t>
      </w:r>
      <w:r>
        <w:rPr>
          <w:rFonts w:eastAsiaTheme="minorEastAsia"/>
        </w:rPr>
        <w:t xml:space="preserve">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w:t>
      </w:r>
      <w:r w:rsidR="004311A6">
        <w:rPr>
          <w:rFonts w:eastAsiaTheme="minorEastAsia"/>
        </w:rPr>
        <w:t xml:space="preserve">. </w:t>
      </w:r>
    </w:p>
    <w:p w14:paraId="0C240F57" w14:textId="5EA60FDB" w:rsidR="004311A6" w:rsidRDefault="004311A6" w:rsidP="003F553F">
      <w:pPr>
        <w:rPr>
          <w:rFonts w:eastAsiaTheme="minorEastAsia"/>
        </w:rPr>
      </w:pPr>
      <w:r>
        <w:rPr>
          <w:rFonts w:eastAsiaTheme="minorEastAsia"/>
        </w:rPr>
        <w:t>The reader could look at the whole code if he wants, but it is not very important. Here we just comment a few rows of code.</w:t>
      </w:r>
    </w:p>
    <w:p w14:paraId="5E6D4044" w14:textId="77777777" w:rsidR="004311A6" w:rsidRDefault="00AC38FC" w:rsidP="003F553F">
      <w:pPr>
        <w:rPr>
          <w:rFonts w:eastAsiaTheme="minorEastAsia"/>
        </w:rPr>
      </w:pPr>
      <w:r>
        <w:rPr>
          <w:rFonts w:eastAsiaTheme="minorEastAsia"/>
        </w:rPr>
        <w:t>First we define protected parameters A and B as follows:</w:t>
      </w:r>
    </w:p>
    <w:p w14:paraId="20474B5E" w14:textId="77777777" w:rsidR="00AC38FC" w:rsidRPr="00746AEB" w:rsidRDefault="00AC38FC" w:rsidP="00AC38FC">
      <w:pPr>
        <w:pStyle w:val="code"/>
        <w:rPr>
          <w:color w:val="C00000"/>
          <w:lang w:eastAsia="it-IT"/>
        </w:rPr>
      </w:pPr>
      <w:r w:rsidRPr="00746AEB">
        <w:rPr>
          <w:color w:val="C00000"/>
          <w:lang w:eastAsia="it-IT"/>
        </w:rPr>
        <w:t>protected</w:t>
      </w:r>
    </w:p>
    <w:p w14:paraId="6A2326B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A = fc * m * g_n;</w:t>
      </w:r>
    </w:p>
    <w:p w14:paraId="61923FCE" w14:textId="77777777" w:rsidR="00AC38FC" w:rsidRPr="0028740C" w:rsidRDefault="00AC38FC" w:rsidP="00AC38FC">
      <w:pPr>
        <w:pStyle w:val="code"/>
        <w:rPr>
          <w:lang w:eastAsia="it-IT"/>
        </w:rPr>
      </w:pPr>
      <w:r>
        <w:rPr>
          <w:color w:val="C00000"/>
          <w:lang w:eastAsia="it-IT"/>
        </w:rPr>
        <w:t xml:space="preserve">  </w:t>
      </w:r>
      <w:r w:rsidRPr="00746AEB">
        <w:rPr>
          <w:color w:val="C00000"/>
          <w:lang w:eastAsia="it-IT"/>
        </w:rPr>
        <w:t xml:space="preserve">parameter </w:t>
      </w:r>
      <w:r w:rsidRPr="0028740C">
        <w:rPr>
          <w:lang w:eastAsia="it-IT"/>
        </w:rPr>
        <w:t>Real B = 1 / 2 * rho * S * Cx;</w:t>
      </w:r>
    </w:p>
    <w:p w14:paraId="42A6BA8C" w14:textId="1537CECC" w:rsidR="00AC38FC" w:rsidRDefault="00AC38FC" w:rsidP="003F553F">
      <w:pPr>
        <w:rPr>
          <w:rFonts w:eastAsiaTheme="minorEastAsia"/>
        </w:rPr>
      </w:pPr>
      <w:r>
        <w:rPr>
          <w:rFonts w:eastAsiaTheme="minorEastAsia"/>
        </w:rPr>
        <w:t>They are the two coefficients in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w:t>
      </w:r>
    </w:p>
    <w:p w14:paraId="114F583E" w14:textId="75E8C52D" w:rsidR="00AC38FC" w:rsidRDefault="00AC38FC" w:rsidP="003F553F">
      <w:pPr>
        <w:rPr>
          <w:rFonts w:eastAsiaTheme="minorEastAsia"/>
        </w:rPr>
      </w:pPr>
      <w:r>
        <w:rPr>
          <w:rFonts w:eastAsiaTheme="minorEastAsia"/>
        </w:rPr>
        <w:t xml:space="preserve">Then we define the </w:t>
      </w:r>
      <w:r w:rsidR="0029667F">
        <w:rPr>
          <w:rFonts w:eastAsiaTheme="minorEastAsia"/>
        </w:rPr>
        <w:t xml:space="preserve">drag </w:t>
      </w:r>
      <w:r>
        <w:rPr>
          <w:rFonts w:eastAsiaTheme="minorEastAsia"/>
        </w:rPr>
        <w:t xml:space="preserve">force, </w:t>
      </w:r>
      <w:r w:rsidR="0029667F">
        <w:rPr>
          <w:rFonts w:eastAsiaTheme="minorEastAsia"/>
        </w:rPr>
        <w:t xml:space="preserve">according to the </w:t>
      </w:r>
      <w:r w:rsidR="0029667F" w:rsidRPr="0029667F">
        <w:rPr>
          <w:rFonts w:eastAsiaTheme="minorEastAsia"/>
          <w:i/>
        </w:rPr>
        <w:t>R</w:t>
      </w:r>
      <w:r w:rsidR="0029667F">
        <w:rPr>
          <w:rFonts w:eastAsiaTheme="minorEastAsia"/>
        </w:rPr>
        <w:t xml:space="preserve"> formulas in </w:t>
      </w:r>
      <w:r>
        <w:rPr>
          <w:rFonts w:eastAsiaTheme="minorEastAsia"/>
        </w:rPr>
        <w:t>equation (</w:t>
      </w:r>
      <w:r w:rsidR="0029667F">
        <w:rPr>
          <w:rFonts w:eastAsiaTheme="minorEastAsia"/>
        </w:rPr>
        <w:fldChar w:fldCharType="begin"/>
      </w:r>
      <w:r w:rsidR="0029667F">
        <w:rPr>
          <w:rFonts w:eastAsiaTheme="minorEastAsia"/>
        </w:rPr>
        <w:instrText xml:space="preserve"> seq eq EQFullDragFOrce </w:instrText>
      </w:r>
      <w:r w:rsidR="0029667F">
        <w:rPr>
          <w:rFonts w:eastAsiaTheme="minorEastAsia"/>
        </w:rPr>
        <w:fldChar w:fldCharType="separate"/>
      </w:r>
      <w:r w:rsidR="00F458F6">
        <w:rPr>
          <w:rFonts w:eastAsiaTheme="minorEastAsia"/>
          <w:noProof/>
        </w:rPr>
        <w:t>2</w:t>
      </w:r>
      <w:r w:rsidR="0029667F">
        <w:rPr>
          <w:rFonts w:eastAsiaTheme="minorEastAsia"/>
        </w:rPr>
        <w:fldChar w:fldCharType="end"/>
      </w:r>
      <w:r>
        <w:rPr>
          <w:rFonts w:eastAsiaTheme="minorEastAsia"/>
        </w:rPr>
        <w:t>):</w:t>
      </w:r>
    </w:p>
    <w:p w14:paraId="1C8A68A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f - B * v ^ 2 * Sign =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locked</w:t>
      </w:r>
      <w:r w:rsidRPr="000D7EE5">
        <w:rPr>
          <w:rFonts w:ascii="Courier New" w:eastAsia="Times New Roman" w:hAnsi="Courier New" w:cs="Courier New"/>
          <w:color w:val="0000FF"/>
          <w:sz w:val="17"/>
          <w:szCs w:val="17"/>
          <w:lang w:val="en-US" w:eastAsia="it-IT"/>
        </w:rPr>
        <w:t> then </w:t>
      </w:r>
      <w:r w:rsidRPr="000D7EE5">
        <w:rPr>
          <w:rFonts w:ascii="Courier New" w:eastAsia="Times New Roman" w:hAnsi="Courier New" w:cs="Courier New"/>
          <w:sz w:val="17"/>
          <w:szCs w:val="17"/>
          <w:lang w:val="en-US" w:eastAsia="it-IT"/>
        </w:rPr>
        <w:t>sa * unitForce</w:t>
      </w:r>
      <w:r w:rsidRPr="000D7EE5">
        <w:rPr>
          <w:rFonts w:ascii="Courier New" w:eastAsia="Times New Roman" w:hAnsi="Courier New" w:cs="Courier New"/>
          <w:color w:val="0000FF"/>
          <w:sz w:val="17"/>
          <w:szCs w:val="17"/>
          <w:lang w:val="en-US" w:eastAsia="it-IT"/>
        </w:rPr>
        <w:t> else </w:t>
      </w:r>
      <w:r w:rsidRPr="000D7EE5">
        <w:rPr>
          <w:rFonts w:ascii="Courier New" w:eastAsia="Times New Roman" w:hAnsi="Courier New" w:cs="Courier New"/>
          <w:sz w:val="17"/>
          <w:szCs w:val="17"/>
          <w:lang w:val="en-US" w:eastAsia="it-IT"/>
        </w:rPr>
        <w:t>f0 *</w:t>
      </w:r>
    </w:p>
    <w:p w14:paraId="04DCA3C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0000FF"/>
          <w:sz w:val="17"/>
          <w:szCs w:val="17"/>
          <w:lang w:val="en-US" w:eastAsia="it-IT"/>
        </w:rPr>
        <w:t>if </w:t>
      </w:r>
      <w:r w:rsidRPr="000D7EE5">
        <w:rPr>
          <w:rFonts w:ascii="Courier New" w:eastAsia="Times New Roman" w:hAnsi="Courier New" w:cs="Courier New"/>
          <w:sz w:val="17"/>
          <w:szCs w:val="17"/>
          <w:lang w:val="en-US" w:eastAsia="it-IT"/>
        </w:rPr>
        <w:t>startForward</w:t>
      </w:r>
      <w:r w:rsidRPr="000D7EE5">
        <w:rPr>
          <w:rFonts w:ascii="Courier New" w:eastAsia="Times New Roman" w:hAnsi="Courier New" w:cs="Courier New"/>
          <w:color w:val="0000FF"/>
          <w:sz w:val="17"/>
          <w:szCs w:val="17"/>
          <w:lang w:val="en-US" w:eastAsia="it-IT"/>
        </w:rPr>
        <w:t> then </w:t>
      </w:r>
    </w:p>
    <w:p w14:paraId="1F8316F4"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03146171"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sz w:val="17"/>
          <w:szCs w:val="17"/>
          <w:lang w:val="en-US" w:eastAsia="it-IT"/>
        </w:rPr>
        <w:t>startBackward</w:t>
      </w:r>
      <w:r w:rsidRPr="000D7EE5">
        <w:rPr>
          <w:rFonts w:ascii="Courier New" w:eastAsia="Times New Roman" w:hAnsi="Courier New" w:cs="Courier New"/>
          <w:color w:val="0000FF"/>
          <w:sz w:val="17"/>
          <w:szCs w:val="17"/>
          <w:lang w:val="en-US" w:eastAsia="it-IT"/>
        </w:rPr>
        <w:t> then </w:t>
      </w:r>
    </w:p>
    <w:p w14:paraId="3FEAD483"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en-US" w:eastAsia="it-IT"/>
        </w:rPr>
        <w:t>Modelica.Math.tempInterpol1</w:t>
      </w:r>
      <w:r w:rsidRPr="000D7EE5">
        <w:rPr>
          <w:rFonts w:ascii="Courier New" w:eastAsia="Times New Roman" w:hAnsi="Courier New" w:cs="Courier New"/>
          <w:sz w:val="17"/>
          <w:szCs w:val="17"/>
          <w:lang w:val="en-US" w:eastAsia="it-IT"/>
        </w:rPr>
        <w:t>(-v, [0, 1], 2)</w:t>
      </w:r>
    </w:p>
    <w:p w14:paraId="2EE782BB" w14:textId="77777777" w:rsidR="000D7EE5" w:rsidRPr="000D7EE5" w:rsidRDefault="000D7EE5" w:rsidP="000D7EE5">
      <w:pPr>
        <w:spacing w:after="0"/>
        <w:jc w:val="left"/>
        <w:rPr>
          <w:rFonts w:ascii="MS Shell Dlg 2" w:eastAsia="Times New Roman" w:hAnsi="MS Shell Dlg 2" w:cs="MS Shell Dlg 2"/>
          <w:sz w:val="17"/>
          <w:szCs w:val="17"/>
          <w:lang w:val="en-US" w:eastAsia="it-IT"/>
        </w:rPr>
      </w:pPr>
      <w:r w:rsidRPr="000D7EE5">
        <w:rPr>
          <w:rFonts w:ascii="Courier New" w:eastAsia="Times New Roman" w:hAnsi="Courier New" w:cs="Courier New"/>
          <w:color w:val="0000FF"/>
          <w:sz w:val="17"/>
          <w:szCs w:val="17"/>
          <w:lang w:val="en-US" w:eastAsia="it-IT"/>
        </w:rPr>
        <w:t>      else if </w:t>
      </w:r>
      <w:r w:rsidRPr="000D7EE5">
        <w:rPr>
          <w:rFonts w:ascii="Courier New" w:eastAsia="Times New Roman" w:hAnsi="Courier New" w:cs="Courier New"/>
          <w:color w:val="FF0000"/>
          <w:sz w:val="17"/>
          <w:szCs w:val="17"/>
          <w:lang w:val="en-US" w:eastAsia="it-IT"/>
        </w:rPr>
        <w:t>pre</w:t>
      </w:r>
      <w:r w:rsidRPr="000D7EE5">
        <w:rPr>
          <w:rFonts w:ascii="Courier New" w:eastAsia="Times New Roman" w:hAnsi="Courier New" w:cs="Courier New"/>
          <w:sz w:val="17"/>
          <w:szCs w:val="17"/>
          <w:lang w:val="en-US" w:eastAsia="it-IT"/>
        </w:rPr>
        <w:t>(mode) == Forward</w:t>
      </w:r>
      <w:r w:rsidRPr="000D7EE5">
        <w:rPr>
          <w:rFonts w:ascii="Courier New" w:eastAsia="Times New Roman" w:hAnsi="Courier New" w:cs="Courier New"/>
          <w:color w:val="0000FF"/>
          <w:sz w:val="17"/>
          <w:szCs w:val="17"/>
          <w:lang w:val="en-US" w:eastAsia="it-IT"/>
        </w:rPr>
        <w:t> then </w:t>
      </w:r>
    </w:p>
    <w:p w14:paraId="028F01F3"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sz w:val="17"/>
          <w:szCs w:val="17"/>
          <w:lang w:val="en-US" w:eastAsia="it-IT"/>
        </w:rPr>
        <w:t>         </w:t>
      </w:r>
      <w:r w:rsidRPr="000D7EE5">
        <w:rPr>
          <w:rFonts w:ascii="Courier New" w:eastAsia="Times New Roman" w:hAnsi="Courier New" w:cs="Courier New"/>
          <w:color w:val="FF0000"/>
          <w:sz w:val="17"/>
          <w:szCs w:val="17"/>
          <w:lang w:val="it-IT" w:eastAsia="it-IT"/>
        </w:rPr>
        <w:t>Modelica.Math.tempInterpol1</w:t>
      </w:r>
      <w:r w:rsidRPr="000D7EE5">
        <w:rPr>
          <w:rFonts w:ascii="Courier New" w:eastAsia="Times New Roman" w:hAnsi="Courier New" w:cs="Courier New"/>
          <w:sz w:val="17"/>
          <w:szCs w:val="17"/>
          <w:lang w:val="it-IT" w:eastAsia="it-IT"/>
        </w:rPr>
        <w:t>(v, [0, 1], 2)</w:t>
      </w:r>
    </w:p>
    <w:p w14:paraId="434A7BBA" w14:textId="77777777" w:rsidR="000D7EE5" w:rsidRPr="000D7EE5" w:rsidRDefault="000D7EE5" w:rsidP="000D7EE5">
      <w:pPr>
        <w:spacing w:after="0"/>
        <w:jc w:val="left"/>
        <w:rPr>
          <w:rFonts w:ascii="MS Shell Dlg 2" w:eastAsia="Times New Roman" w:hAnsi="MS Shell Dlg 2" w:cs="MS Shell Dlg 2"/>
          <w:sz w:val="17"/>
          <w:szCs w:val="17"/>
          <w:lang w:val="it-IT" w:eastAsia="it-IT"/>
        </w:rPr>
      </w:pPr>
      <w:r w:rsidRPr="000D7EE5">
        <w:rPr>
          <w:rFonts w:ascii="Courier New" w:eastAsia="Times New Roman" w:hAnsi="Courier New" w:cs="Courier New"/>
          <w:color w:val="0000FF"/>
          <w:sz w:val="17"/>
          <w:szCs w:val="17"/>
          <w:lang w:val="it-IT" w:eastAsia="it-IT"/>
        </w:rPr>
        <w:t>      else </w:t>
      </w:r>
    </w:p>
    <w:p w14:paraId="1B796E1C" w14:textId="77777777" w:rsidR="000D7EE5" w:rsidRPr="00843078" w:rsidRDefault="000D7EE5" w:rsidP="000D7EE5">
      <w:pPr>
        <w:spacing w:after="0"/>
        <w:jc w:val="left"/>
        <w:rPr>
          <w:rFonts w:ascii="MS Shell Dlg 2" w:eastAsia="Times New Roman" w:hAnsi="MS Shell Dlg 2" w:cs="MS Shell Dlg 2"/>
          <w:sz w:val="17"/>
          <w:szCs w:val="17"/>
          <w:lang w:eastAsia="it-IT"/>
        </w:rPr>
      </w:pPr>
      <w:r w:rsidRPr="000D7EE5">
        <w:rPr>
          <w:rFonts w:ascii="Courier New" w:eastAsia="Times New Roman" w:hAnsi="Courier New" w:cs="Courier New"/>
          <w:sz w:val="17"/>
          <w:szCs w:val="17"/>
          <w:lang w:val="it-IT" w:eastAsia="it-IT"/>
        </w:rPr>
        <w:t>         </w:t>
      </w:r>
      <w:r w:rsidRPr="00843078">
        <w:rPr>
          <w:rFonts w:ascii="Courier New" w:eastAsia="Times New Roman" w:hAnsi="Courier New" w:cs="Courier New"/>
          <w:sz w:val="17"/>
          <w:szCs w:val="17"/>
          <w:lang w:eastAsia="it-IT"/>
        </w:rPr>
        <w:t>-</w:t>
      </w:r>
      <w:r w:rsidRPr="00843078">
        <w:rPr>
          <w:rFonts w:ascii="Courier New" w:eastAsia="Times New Roman" w:hAnsi="Courier New" w:cs="Courier New"/>
          <w:color w:val="FF0000"/>
          <w:sz w:val="17"/>
          <w:szCs w:val="17"/>
          <w:lang w:eastAsia="it-IT"/>
        </w:rPr>
        <w:t>Modelica.Math.tempInterpol1</w:t>
      </w:r>
      <w:r w:rsidRPr="00843078">
        <w:rPr>
          <w:rFonts w:ascii="Courier New" w:eastAsia="Times New Roman" w:hAnsi="Courier New" w:cs="Courier New"/>
          <w:sz w:val="17"/>
          <w:szCs w:val="17"/>
          <w:lang w:eastAsia="it-IT"/>
        </w:rPr>
        <w:t>(-v, [0, 1], 2));</w:t>
      </w:r>
    </w:p>
    <w:p w14:paraId="1C81E2FE" w14:textId="77777777" w:rsidR="000D7EE5" w:rsidRPr="00843078" w:rsidRDefault="000D7EE5" w:rsidP="000D7EE5">
      <w:pPr>
        <w:spacing w:after="0"/>
        <w:jc w:val="left"/>
        <w:rPr>
          <w:rFonts w:ascii="Courier New" w:eastAsia="Times New Roman" w:hAnsi="Courier New" w:cs="Courier New"/>
          <w:sz w:val="17"/>
          <w:szCs w:val="17"/>
          <w:lang w:eastAsia="it-IT"/>
        </w:rPr>
      </w:pPr>
    </w:p>
    <w:p w14:paraId="07758186" w14:textId="46233813" w:rsidR="006856C0" w:rsidRDefault="006856C0" w:rsidP="003F553F">
      <w:pPr>
        <w:rPr>
          <w:rFonts w:eastAsiaTheme="minorEastAsia"/>
        </w:rPr>
      </w:pPr>
      <w:r>
        <w:rPr>
          <w:rFonts w:eastAsiaTheme="minorEastAsia"/>
        </w:rPr>
        <w:t xml:space="preserve">The part right of ‘=’ is just copied from </w:t>
      </w:r>
      <w:r w:rsidR="0029667F">
        <w:t>Translational.Components.Brake</w:t>
      </w:r>
      <w:r>
        <w:rPr>
          <w:rFonts w:eastAsiaTheme="minorEastAsia"/>
        </w:rPr>
        <w:t xml:space="preserve">, without even </w:t>
      </w:r>
      <w:r w:rsidR="0029667F">
        <w:rPr>
          <w:rFonts w:eastAsiaTheme="minorEastAsia"/>
        </w:rPr>
        <w:t xml:space="preserve">try to </w:t>
      </w:r>
      <w:r>
        <w:rPr>
          <w:rFonts w:eastAsiaTheme="minorEastAsia"/>
        </w:rPr>
        <w:t xml:space="preserve">understand </w:t>
      </w:r>
      <w:r w:rsidR="0029667F">
        <w:rPr>
          <w:rFonts w:eastAsiaTheme="minorEastAsia"/>
        </w:rPr>
        <w:t>all details</w:t>
      </w:r>
      <w:r>
        <w:rPr>
          <w:rFonts w:eastAsiaTheme="minorEastAsia"/>
        </w:rPr>
        <w:t>. The part left of ‘=’ is just equation (</w:t>
      </w:r>
      <w:r>
        <w:rPr>
          <w:rFonts w:eastAsiaTheme="minorEastAsia"/>
        </w:rPr>
        <w:fldChar w:fldCharType="begin"/>
      </w:r>
      <w:r>
        <w:rPr>
          <w:rFonts w:eastAsiaTheme="minorEastAsia"/>
        </w:rPr>
        <w:instrText xml:space="preserve"> seq eq EQDragForce </w:instrText>
      </w:r>
      <w:r>
        <w:rPr>
          <w:rFonts w:eastAsiaTheme="minorEastAsia"/>
        </w:rPr>
        <w:fldChar w:fldCharType="separate"/>
      </w:r>
      <w:r w:rsidR="00F458F6">
        <w:rPr>
          <w:rFonts w:eastAsiaTheme="minorEastAsia"/>
          <w:noProof/>
        </w:rPr>
        <w:t>1</w:t>
      </w:r>
      <w:r>
        <w:rPr>
          <w:rFonts w:eastAsiaTheme="minorEastAsia"/>
        </w:rPr>
        <w:fldChar w:fldCharType="end"/>
      </w:r>
      <w:r>
        <w:rPr>
          <w:rFonts w:eastAsiaTheme="minorEastAsia"/>
        </w:rPr>
        <w:t xml:space="preserve">), to which we added “Sign” that is the sign of </w:t>
      </w:r>
      <w:r w:rsidR="0029667F" w:rsidRPr="0029667F">
        <w:rPr>
          <w:rFonts w:eastAsiaTheme="minorEastAsia"/>
          <w:i/>
        </w:rPr>
        <w:t>V</w:t>
      </w:r>
      <w:r>
        <w:rPr>
          <w:rFonts w:eastAsiaTheme="minorEastAsia"/>
        </w:rPr>
        <w:t xml:space="preserve"> and considers whether the movement is forwards or backwards.</w:t>
      </w:r>
    </w:p>
    <w:p w14:paraId="41F69DF6" w14:textId="6D7BC445" w:rsidR="006856C0" w:rsidRDefault="006856C0" w:rsidP="003F553F">
      <w:pPr>
        <w:rPr>
          <w:rFonts w:eastAsiaTheme="minorEastAsia"/>
        </w:rPr>
      </w:pPr>
      <w:r>
        <w:rPr>
          <w:rFonts w:eastAsiaTheme="minorEastAsia"/>
        </w:rPr>
        <w:t xml:space="preserve">Finally, the brake model contains the variable </w:t>
      </w:r>
      <w:r w:rsidRPr="0029667F">
        <w:rPr>
          <w:rStyle w:val="codeCarattere"/>
        </w:rPr>
        <w:t>free</w:t>
      </w:r>
      <w:r>
        <w:rPr>
          <w:rFonts w:eastAsiaTheme="minorEastAsia"/>
        </w:rPr>
        <w:t>, which decouples the two brake parts when we are not braking. In our case this would occur when the considered wheel is not in contact with the asphal</w:t>
      </w:r>
      <w:r w:rsidR="00FA0775">
        <w:rPr>
          <w:rFonts w:eastAsiaTheme="minorEastAsia"/>
        </w:rPr>
        <w:t>t</w:t>
      </w:r>
      <w:r>
        <w:rPr>
          <w:rFonts w:eastAsiaTheme="minorEastAsia"/>
        </w:rPr>
        <w:t>, e.g. for a car “jump”. But our model is not able to simulate such things. We con</w:t>
      </w:r>
      <w:r w:rsidR="00FA0775">
        <w:rPr>
          <w:rFonts w:eastAsiaTheme="minorEastAsia"/>
        </w:rPr>
        <w:t>s</w:t>
      </w:r>
      <w:r>
        <w:rPr>
          <w:rFonts w:eastAsiaTheme="minorEastAsia"/>
        </w:rPr>
        <w:t xml:space="preserve">ider therefore </w:t>
      </w:r>
      <w:r w:rsidR="00FA0775">
        <w:rPr>
          <w:rFonts w:eastAsiaTheme="minorEastAsia"/>
        </w:rPr>
        <w:t>w</w:t>
      </w:r>
      <w:r>
        <w:rPr>
          <w:rFonts w:eastAsiaTheme="minorEastAsia"/>
        </w:rPr>
        <w:t>heels always in con</w:t>
      </w:r>
      <w:r w:rsidR="00FA0775">
        <w:rPr>
          <w:rFonts w:eastAsiaTheme="minorEastAsia"/>
        </w:rPr>
        <w:t>t</w:t>
      </w:r>
      <w:r>
        <w:rPr>
          <w:rFonts w:eastAsiaTheme="minorEastAsia"/>
        </w:rPr>
        <w:t xml:space="preserve">act with the soil, and add the </w:t>
      </w:r>
      <w:r w:rsidR="00FA0775">
        <w:rPr>
          <w:rFonts w:eastAsiaTheme="minorEastAsia"/>
        </w:rPr>
        <w:t>following</w:t>
      </w:r>
      <w:r>
        <w:rPr>
          <w:rFonts w:eastAsiaTheme="minorEastAsia"/>
        </w:rPr>
        <w:t xml:space="preserve"> row in Dra</w:t>
      </w:r>
      <w:r w:rsidR="00FA0775">
        <w:rPr>
          <w:rFonts w:eastAsiaTheme="minorEastAsia"/>
        </w:rPr>
        <w:t>g</w:t>
      </w:r>
      <w:r>
        <w:rPr>
          <w:rFonts w:eastAsiaTheme="minorEastAsia"/>
        </w:rPr>
        <w:t>Force:</w:t>
      </w:r>
    </w:p>
    <w:p w14:paraId="2D16CD9F" w14:textId="402574B7" w:rsidR="006856C0" w:rsidRDefault="006856C0" w:rsidP="006856C0">
      <w:pPr>
        <w:pStyle w:val="code"/>
        <w:rPr>
          <w:lang w:eastAsia="it-IT"/>
        </w:rPr>
      </w:pPr>
      <w:r>
        <w:rPr>
          <w:lang w:eastAsia="it-IT"/>
        </w:rPr>
        <w:t xml:space="preserve">  </w:t>
      </w:r>
      <w:r w:rsidRPr="0028740C">
        <w:rPr>
          <w:lang w:eastAsia="it-IT"/>
        </w:rPr>
        <w:t>free = false;</w:t>
      </w:r>
    </w:p>
    <w:p w14:paraId="77FB6ED0" w14:textId="77777777" w:rsidR="0029667F" w:rsidRPr="004311A6" w:rsidRDefault="0029667F" w:rsidP="006856C0">
      <w:pPr>
        <w:pStyle w:val="code"/>
        <w:rPr>
          <w:color w:val="70AD47" w:themeColor="accent6"/>
          <w:lang w:eastAsia="it-IT"/>
        </w:rPr>
      </w:pPr>
    </w:p>
    <w:p w14:paraId="5EDB0BC6" w14:textId="77777777" w:rsidR="006856C0" w:rsidRDefault="00750E8B" w:rsidP="00750E8B">
      <w:pPr>
        <w:pStyle w:val="Titolo3"/>
        <w:rPr>
          <w:rFonts w:eastAsiaTheme="minorEastAsia"/>
        </w:rPr>
      </w:pPr>
      <w:bookmarkStart w:id="22" w:name="_Toc173158981"/>
      <w:r>
        <w:rPr>
          <w:rFonts w:eastAsiaTheme="minorEastAsia"/>
        </w:rPr>
        <w:t>Numerical values</w:t>
      </w:r>
      <w:bookmarkEnd w:id="22"/>
    </w:p>
    <w:p w14:paraId="145FA1EB" w14:textId="1F7E5EBB" w:rsidR="00750E8B" w:rsidRDefault="00750E8B" w:rsidP="00750E8B">
      <w:r>
        <w:t xml:space="preserve">In the simulations of section </w:t>
      </w:r>
      <w:r>
        <w:fldChar w:fldCharType="begin"/>
      </w:r>
      <w:r>
        <w:instrText xml:space="preserve"> REF _Ref484269082 \r \h </w:instrText>
      </w:r>
      <w:r>
        <w:fldChar w:fldCharType="separate"/>
      </w:r>
      <w:r w:rsidR="00F458F6">
        <w:t>3</w:t>
      </w:r>
      <w:r>
        <w:fldChar w:fldCharType="end"/>
      </w:r>
      <w:r>
        <w:t xml:space="preserve"> as numerical values of the parameter connected to drag force we have used, and will be using the following ones, corresponding to a typical small car at typical air pressure:</w:t>
      </w:r>
    </w:p>
    <w:p w14:paraId="33D378EE" w14:textId="77777777" w:rsidR="00750E8B" w:rsidRPr="00750E8B" w:rsidRDefault="00750E8B" w:rsidP="00750E8B">
      <w:r w:rsidRPr="002713E7">
        <w:rPr>
          <w:i/>
        </w:rPr>
        <w:t>m</w:t>
      </w:r>
      <w:r>
        <w:t xml:space="preserve"> = 1300 kg  </w:t>
      </w:r>
      <w:r w:rsidR="002713E7">
        <w:t xml:space="preserve"> </w:t>
      </w:r>
      <w:r w:rsidRPr="002713E7">
        <w:rPr>
          <w:i/>
        </w:rPr>
        <w:sym w:font="Symbol" w:char="F072"/>
      </w:r>
      <w:r>
        <w:t>=1.226 kg/m</w:t>
      </w:r>
      <w:r w:rsidRPr="00750E8B">
        <w:rPr>
          <w:vertAlign w:val="superscript"/>
        </w:rPr>
        <w:t>3</w:t>
      </w:r>
      <w:r>
        <w:t>, S=2.2 m</w:t>
      </w:r>
      <w:r w:rsidRPr="00750E8B">
        <w:rPr>
          <w:vertAlign w:val="superscript"/>
        </w:rPr>
        <w:t>2</w:t>
      </w:r>
      <w:r>
        <w:t xml:space="preserve">, </w:t>
      </w:r>
      <w:r w:rsidRPr="00750E8B">
        <w:rPr>
          <w:i/>
        </w:rPr>
        <w:t>f</w:t>
      </w:r>
      <w:r>
        <w:t>=0.014, Cx=0.26</w:t>
      </w:r>
      <w:r w:rsidR="002713E7">
        <w:t>.</w:t>
      </w:r>
    </w:p>
    <w:p w14:paraId="52D32404" w14:textId="4760A8CC" w:rsidR="00FA0775" w:rsidRDefault="002713E7" w:rsidP="003F553F">
      <w:pPr>
        <w:rPr>
          <w:rFonts w:eastAsiaTheme="minorEastAsia"/>
        </w:rPr>
      </w:pPr>
      <w:r>
        <w:rPr>
          <w:rFonts w:eastAsiaTheme="minorEastAsia"/>
        </w:rPr>
        <w:t>T</w:t>
      </w:r>
      <w:r w:rsidR="00FA0775">
        <w:rPr>
          <w:rFonts w:eastAsiaTheme="minorEastAsia"/>
        </w:rPr>
        <w:t>o see our dragForce at work, we can have a look at its flange force while still simulating the model shown in figure</w:t>
      </w:r>
      <w:r w:rsidR="0051285E">
        <w:rPr>
          <w:rFonts w:eastAsiaTheme="minorEastAsia"/>
        </w:rPr>
        <w:t>s</w:t>
      </w:r>
      <w:r w:rsidR="00FA0775">
        <w:rPr>
          <w:rFonts w:eastAsiaTheme="minorEastAsia"/>
        </w:rPr>
        <w:t xml:space="preserve"> </w:t>
      </w:r>
      <w:r w:rsidR="00FA0775">
        <w:rPr>
          <w:rFonts w:eastAsiaTheme="minorEastAsia"/>
        </w:rPr>
        <w:fldChar w:fldCharType="begin"/>
      </w:r>
      <w:r w:rsidR="00FA0775">
        <w:rPr>
          <w:rFonts w:eastAsiaTheme="minorEastAsia"/>
        </w:rPr>
        <w:instrText xml:space="preserve"> seq fig FIGFirstEVModel </w:instrText>
      </w:r>
      <w:r w:rsidR="00FA0775">
        <w:rPr>
          <w:rFonts w:eastAsiaTheme="minorEastAsia"/>
        </w:rPr>
        <w:fldChar w:fldCharType="separate"/>
      </w:r>
      <w:r w:rsidR="00F458F6">
        <w:rPr>
          <w:rFonts w:eastAsiaTheme="minorEastAsia"/>
          <w:noProof/>
        </w:rPr>
        <w:t>1</w:t>
      </w:r>
      <w:r w:rsidR="00FA0775">
        <w:rPr>
          <w:rFonts w:eastAsiaTheme="minorEastAsia"/>
        </w:rPr>
        <w:fldChar w:fldCharType="end"/>
      </w:r>
      <w:r w:rsidR="00FA0775">
        <w:rPr>
          <w:rFonts w:eastAsiaTheme="minorEastAsia"/>
        </w:rPr>
        <w:t xml:space="preserve"> and </w:t>
      </w:r>
      <w:r w:rsidR="00FA0775">
        <w:rPr>
          <w:rFonts w:eastAsiaTheme="minorEastAsia"/>
        </w:rPr>
        <w:fldChar w:fldCharType="begin"/>
      </w:r>
      <w:r w:rsidR="00FA0775">
        <w:rPr>
          <w:rFonts w:eastAsiaTheme="minorEastAsia"/>
        </w:rPr>
        <w:instrText xml:space="preserve"> seq fig FIGFirstEVModelPow </w:instrText>
      </w:r>
      <w:r w:rsidR="00FA0775">
        <w:rPr>
          <w:rFonts w:eastAsiaTheme="minorEastAsia"/>
        </w:rPr>
        <w:fldChar w:fldCharType="separate"/>
      </w:r>
      <w:r w:rsidR="00F458F6">
        <w:rPr>
          <w:rFonts w:eastAsiaTheme="minorEastAsia"/>
          <w:noProof/>
        </w:rPr>
        <w:t>5</w:t>
      </w:r>
      <w:r w:rsidR="00FA0775">
        <w:rPr>
          <w:rFonts w:eastAsiaTheme="minorEastAsia"/>
        </w:rPr>
        <w:fldChar w:fldCharType="end"/>
      </w:r>
      <w:r w:rsidR="00FA0775">
        <w:rPr>
          <w:rFonts w:eastAsiaTheme="minorEastAsia"/>
        </w:rPr>
        <w:t>.</w:t>
      </w:r>
      <w:r w:rsidRPr="002713E7">
        <w:rPr>
          <w:noProof/>
          <w:lang w:eastAsia="it-IT"/>
        </w:rPr>
        <w:t xml:space="preserve"> </w:t>
      </w:r>
    </w:p>
    <w:p w14:paraId="09199A54" w14:textId="5EDA62D8" w:rsidR="00FA0775" w:rsidRDefault="002713E7" w:rsidP="001018AE">
      <w:pPr>
        <w:keepNext/>
        <w:rPr>
          <w:noProof/>
          <w:lang w:eastAsia="it-IT"/>
        </w:rPr>
      </w:pPr>
      <w:r w:rsidRPr="002713E7">
        <w:rPr>
          <w:noProof/>
          <w:lang w:eastAsia="it-IT"/>
        </w:rPr>
        <w:lastRenderedPageBreak/>
        <w:t xml:space="preserve"> </w:t>
      </w:r>
      <w:r w:rsidR="00DF624F">
        <w:rPr>
          <w:noProof/>
          <w:lang w:val="it-IT" w:eastAsia="it-IT"/>
        </w:rPr>
        <w:drawing>
          <wp:inline distT="0" distB="0" distL="0" distR="0" wp14:anchorId="0DF0413F" wp14:editId="5503B8D2">
            <wp:extent cx="2952381" cy="1714286"/>
            <wp:effectExtent l="0" t="0" r="635" b="63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52381" cy="1714286"/>
                    </a:xfrm>
                    <a:prstGeom prst="rect">
                      <a:avLst/>
                    </a:prstGeom>
                  </pic:spPr>
                </pic:pic>
              </a:graphicData>
            </a:graphic>
          </wp:inline>
        </w:drawing>
      </w:r>
      <w:r w:rsidR="0061247B" w:rsidRPr="001C1038">
        <w:rPr>
          <w:noProof/>
          <w:lang w:eastAsia="it-IT"/>
        </w:rPr>
        <w:t xml:space="preserve"> </w:t>
      </w:r>
      <w:r w:rsidR="00457A42">
        <w:rPr>
          <w:noProof/>
          <w:lang w:val="it-IT" w:eastAsia="it-IT"/>
        </w:rPr>
        <w:drawing>
          <wp:inline distT="0" distB="0" distL="0" distR="0" wp14:anchorId="7B0EF200" wp14:editId="0766DBAC">
            <wp:extent cx="2933333" cy="1695238"/>
            <wp:effectExtent l="0" t="0" r="635" b="63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33333" cy="1695238"/>
                    </a:xfrm>
                    <a:prstGeom prst="rect">
                      <a:avLst/>
                    </a:prstGeom>
                  </pic:spPr>
                </pic:pic>
              </a:graphicData>
            </a:graphic>
          </wp:inline>
        </w:drawing>
      </w:r>
    </w:p>
    <w:p w14:paraId="5E5E8BA5" w14:textId="2D65A4B0" w:rsidR="00D20A32" w:rsidRDefault="00D20A32" w:rsidP="00D20A32">
      <w:pPr>
        <w:pStyle w:val="FigCaption"/>
        <w:rPr>
          <w:noProof/>
          <w:lang w:eastAsia="it-IT"/>
        </w:rPr>
      </w:pPr>
      <w:r>
        <w:rPr>
          <w:noProof/>
          <w:lang w:eastAsia="it-IT"/>
        </w:rPr>
        <w:t xml:space="preserve">Figure </w:t>
      </w:r>
      <w:bookmarkStart w:id="23" w:name="FIGDragForce"/>
      <w:r>
        <w:rPr>
          <w:noProof/>
          <w:lang w:eastAsia="it-IT"/>
        </w:rPr>
        <w:fldChar w:fldCharType="begin"/>
      </w:r>
      <w:r>
        <w:rPr>
          <w:noProof/>
          <w:snapToGrid w:val="0"/>
          <w:vanish/>
          <w:color w:val="000000"/>
          <w:szCs w:val="0"/>
          <w:u w:color="000000"/>
          <w:lang w:eastAsia="it-IT"/>
        </w:rPr>
        <w:instrText>FIGDragForce</w:instrText>
      </w:r>
      <w:r>
        <w:rPr>
          <w:noProof/>
          <w:lang w:eastAsia="it-IT"/>
        </w:rPr>
        <w:instrText xml:space="preserve"> seq fig </w:instrText>
      </w:r>
      <w:r>
        <w:rPr>
          <w:noProof/>
          <w:lang w:eastAsia="it-IT"/>
        </w:rPr>
        <w:fldChar w:fldCharType="separate"/>
      </w:r>
      <w:r w:rsidR="00F458F6">
        <w:rPr>
          <w:noProof/>
          <w:lang w:eastAsia="it-IT"/>
        </w:rPr>
        <w:t>7</w:t>
      </w:r>
      <w:r>
        <w:rPr>
          <w:noProof/>
          <w:lang w:eastAsia="it-IT"/>
        </w:rPr>
        <w:fldChar w:fldCharType="end"/>
      </w:r>
      <w:bookmarkEnd w:id="23"/>
      <w:r>
        <w:rPr>
          <w:noProof/>
          <w:lang w:eastAsia="it-IT"/>
        </w:rPr>
        <w:t>. Drag force example, for a vehicle loperating under the Sort1 Cycle</w:t>
      </w:r>
      <w:r w:rsidR="00FE5878">
        <w:rPr>
          <w:noProof/>
          <w:lang w:eastAsia="it-IT"/>
        </w:rPr>
        <w:t xml:space="preserve"> </w:t>
      </w:r>
      <w:r w:rsidR="00FE5878">
        <w:rPr>
          <w:color w:val="000000"/>
        </w:rPr>
        <w:t xml:space="preserve">(model </w:t>
      </w:r>
      <w:r w:rsidR="0069619F">
        <w:rPr>
          <w:color w:val="000000"/>
        </w:rPr>
        <w:t>EHPTexamples</w:t>
      </w:r>
      <w:r w:rsidR="00FE5878">
        <w:rPr>
          <w:color w:val="000000"/>
        </w:rPr>
        <w:t>.EV.FirstEV)</w:t>
      </w:r>
      <w:r>
        <w:rPr>
          <w:noProof/>
          <w:lang w:eastAsia="it-IT"/>
        </w:rPr>
        <w:t>.</w:t>
      </w:r>
    </w:p>
    <w:p w14:paraId="36423912" w14:textId="2E1920FF" w:rsidR="002713E7" w:rsidRDefault="002713E7" w:rsidP="003F553F">
      <w:pPr>
        <w:rPr>
          <w:noProof/>
          <w:lang w:eastAsia="it-IT"/>
        </w:rPr>
      </w:pPr>
      <w:r>
        <w:rPr>
          <w:noProof/>
          <w:lang w:eastAsia="it-IT"/>
        </w:rPr>
        <w:t>In the left plot we see that the part of drag force not depending on spee</w:t>
      </w:r>
      <w:r w:rsidR="0051285E">
        <w:rPr>
          <w:noProof/>
          <w:lang w:eastAsia="it-IT"/>
        </w:rPr>
        <w:t>d</w:t>
      </w:r>
      <w:r>
        <w:rPr>
          <w:noProof/>
          <w:lang w:eastAsia="it-IT"/>
        </w:rPr>
        <w:t xml:space="preserve"> prevails, being around 180</w:t>
      </w:r>
      <w:r w:rsidR="001C1038">
        <w:rPr>
          <w:noProof/>
          <w:lang w:eastAsia="it-IT"/>
        </w:rPr>
        <w:t> </w:t>
      </w:r>
      <w:r>
        <w:rPr>
          <w:noProof/>
          <w:lang w:eastAsia="it-IT"/>
        </w:rPr>
        <w:t xml:space="preserve">N; while the part depending on speed </w:t>
      </w:r>
      <w:r w:rsidR="0051285E">
        <w:rPr>
          <w:noProof/>
          <w:lang w:eastAsia="it-IT"/>
        </w:rPr>
        <w:t>b</w:t>
      </w:r>
      <w:r>
        <w:rPr>
          <w:noProof/>
          <w:lang w:eastAsia="it-IT"/>
        </w:rPr>
        <w:t>ecomes more and more si</w:t>
      </w:r>
      <w:r w:rsidR="0051285E">
        <w:rPr>
          <w:noProof/>
          <w:lang w:eastAsia="it-IT"/>
        </w:rPr>
        <w:t>g</w:t>
      </w:r>
      <w:r>
        <w:rPr>
          <w:noProof/>
          <w:lang w:eastAsia="it-IT"/>
        </w:rPr>
        <w:t>nificant when we move from the first to second and third trape</w:t>
      </w:r>
      <w:r w:rsidR="0051285E">
        <w:rPr>
          <w:noProof/>
          <w:lang w:eastAsia="it-IT"/>
        </w:rPr>
        <w:t>z</w:t>
      </w:r>
      <w:r>
        <w:rPr>
          <w:noProof/>
          <w:lang w:eastAsia="it-IT"/>
        </w:rPr>
        <w:t xml:space="preserve">oid. This is reasonable, since typically </w:t>
      </w:r>
      <w:r w:rsidR="0051285E">
        <w:rPr>
          <w:noProof/>
          <w:lang w:eastAsia="it-IT"/>
        </w:rPr>
        <w:t>i</w:t>
      </w:r>
      <w:r>
        <w:rPr>
          <w:noProof/>
          <w:lang w:eastAsia="it-IT"/>
        </w:rPr>
        <w:t xml:space="preserve">n cars the </w:t>
      </w:r>
      <w:r w:rsidR="004F5EBB">
        <w:rPr>
          <w:noProof/>
          <w:lang w:eastAsia="it-IT"/>
        </w:rPr>
        <w:t xml:space="preserve">aerodynamic part </w:t>
      </w:r>
      <w:r w:rsidR="0051285E">
        <w:rPr>
          <w:noProof/>
          <w:lang w:eastAsia="it-IT"/>
        </w:rPr>
        <w:t xml:space="preserve">of drag force </w:t>
      </w:r>
      <w:r w:rsidR="004F5EBB">
        <w:rPr>
          <w:noProof/>
          <w:lang w:eastAsia="it-IT"/>
        </w:rPr>
        <w:t>becomes prev</w:t>
      </w:r>
      <w:r w:rsidR="0015366F">
        <w:rPr>
          <w:noProof/>
          <w:lang w:eastAsia="it-IT"/>
        </w:rPr>
        <w:t>a</w:t>
      </w:r>
      <w:r w:rsidR="004F5EBB">
        <w:rPr>
          <w:noProof/>
          <w:lang w:eastAsia="it-IT"/>
        </w:rPr>
        <w:t>lent starting from speed</w:t>
      </w:r>
      <w:r w:rsidR="0051285E">
        <w:rPr>
          <w:noProof/>
          <w:lang w:eastAsia="it-IT"/>
        </w:rPr>
        <w:t>s</w:t>
      </w:r>
      <w:r w:rsidR="004F5EBB">
        <w:rPr>
          <w:noProof/>
          <w:lang w:eastAsia="it-IT"/>
        </w:rPr>
        <w:t xml:space="preserve"> around 80 km/h. With our parameters this critical speed is found from:</w:t>
      </w:r>
    </w:p>
    <w:p w14:paraId="259435FE" w14:textId="77777777" w:rsidR="004F5EBB" w:rsidRPr="004F5EBB" w:rsidRDefault="004F5EBB" w:rsidP="003F553F">
      <w:pPr>
        <w:rPr>
          <w:rFonts w:eastAsiaTheme="minorEastAsia"/>
        </w:rPr>
      </w:pPr>
      <m:oMathPara>
        <m:oMathParaPr>
          <m:jc m:val="left"/>
        </m:oMathParaPr>
        <m:oMath>
          <m:r>
            <w:rPr>
              <w:rFonts w:ascii="Cambria Math" w:hAnsi="Cambria Math"/>
            </w:rPr>
            <m:t>fm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bSup>
            <m:sSubSupPr>
              <m:ctrlPr>
                <w:rPr>
                  <w:rFonts w:ascii="Cambria Math" w:hAnsi="Cambria Math"/>
                  <w:i/>
                </w:rPr>
              </m:ctrlPr>
            </m:sSubSupPr>
            <m:e>
              <m:r>
                <w:rPr>
                  <w:rFonts w:ascii="Cambria Math" w:hAnsi="Cambria Math"/>
                </w:rPr>
                <m:t>V</m:t>
              </m:r>
            </m:e>
            <m:sub>
              <m:r>
                <w:rPr>
                  <w:rFonts w:ascii="Cambria Math" w:hAnsi="Cambria Math"/>
                </w:rPr>
                <m:t>crit</m:t>
              </m:r>
            </m:sub>
            <m:sup>
              <m:r>
                <w:rPr>
                  <w:rFonts w:ascii="Cambria Math" w:hAnsi="Cambria Math"/>
                </w:rPr>
                <m:t>2</m:t>
              </m:r>
            </m:sup>
          </m:sSubSup>
        </m:oMath>
      </m:oMathPara>
    </w:p>
    <w:p w14:paraId="41E80B91" w14:textId="1513B367" w:rsidR="004F5EBB" w:rsidRDefault="004F5EBB" w:rsidP="003F553F">
      <w:pPr>
        <w:rPr>
          <w:rFonts w:eastAsiaTheme="minorEastAsia"/>
        </w:rPr>
      </w:pPr>
      <w:r>
        <w:rPr>
          <w:rFonts w:eastAsiaTheme="minorEastAsia"/>
        </w:rPr>
        <w:t xml:space="preserve">which gives </w:t>
      </w:r>
      <w:r w:rsidR="00E07A79" w:rsidRPr="00E07A79">
        <w:rPr>
          <w:rFonts w:eastAsiaTheme="minorEastAsia"/>
          <w:i/>
        </w:rPr>
        <w:t>V</w:t>
      </w:r>
      <w:r w:rsidR="00E07A79" w:rsidRPr="00E07A79">
        <w:rPr>
          <w:rFonts w:eastAsiaTheme="minorEastAsia"/>
          <w:vertAlign w:val="subscript"/>
        </w:rPr>
        <w:t>crit</w:t>
      </w:r>
      <w:r w:rsidR="00E07A79">
        <w:rPr>
          <w:rFonts w:eastAsiaTheme="minorEastAsia"/>
        </w:rPr>
        <w:t>=</w:t>
      </w:r>
      <w:r w:rsidR="0063632A">
        <w:rPr>
          <w:rFonts w:eastAsiaTheme="minorEastAsia"/>
        </w:rPr>
        <w:t>81 km/h.</w:t>
      </w:r>
    </w:p>
    <w:p w14:paraId="2FD624F3" w14:textId="54E7A6CB" w:rsidR="0051285E" w:rsidRDefault="0051285E" w:rsidP="003F553F">
      <w:pPr>
        <w:rPr>
          <w:rFonts w:eastAsiaTheme="minorEastAsia"/>
        </w:rPr>
      </w:pPr>
      <w:r>
        <w:rPr>
          <w:rFonts w:eastAsiaTheme="minorEastAsia"/>
        </w:rPr>
        <w:t xml:space="preserve">In the right plot we see two curves: the red one must be read on the left vertical axis and contains speed. The green one is a boolean variable indicating when the drag force understands the vehicle to be stopped, and its value is to be read on the right vertical axis (1 means true, 0 false). When </w:t>
      </w:r>
      <w:r w:rsidRPr="0051285E">
        <w:rPr>
          <w:rStyle w:val="codeCarattere"/>
        </w:rPr>
        <w:t>locked=true</w:t>
      </w:r>
      <w:r>
        <w:rPr>
          <w:rFonts w:eastAsiaTheme="minorEastAsia"/>
        </w:rPr>
        <w:t xml:space="preserve"> the first of (</w:t>
      </w:r>
      <w:r>
        <w:rPr>
          <w:rFonts w:eastAsiaTheme="minorEastAsia"/>
        </w:rPr>
        <w:fldChar w:fldCharType="begin"/>
      </w:r>
      <w:r>
        <w:rPr>
          <w:rFonts w:eastAsiaTheme="minorEastAsia"/>
        </w:rPr>
        <w:instrText xml:space="preserve"> seq eq EQFullDragFOrce </w:instrText>
      </w:r>
      <w:r>
        <w:rPr>
          <w:rFonts w:eastAsiaTheme="minorEastAsia"/>
        </w:rPr>
        <w:fldChar w:fldCharType="separate"/>
      </w:r>
      <w:r w:rsidR="00F458F6">
        <w:rPr>
          <w:rFonts w:eastAsiaTheme="minorEastAsia"/>
          <w:noProof/>
        </w:rPr>
        <w:t>2</w:t>
      </w:r>
      <w:r>
        <w:rPr>
          <w:rFonts w:eastAsiaTheme="minorEastAsia"/>
        </w:rPr>
        <w:fldChar w:fldCharType="end"/>
      </w:r>
      <w:r>
        <w:rPr>
          <w:rFonts w:eastAsiaTheme="minorEastAsia"/>
        </w:rPr>
        <w:t>) is valid, otherwise the second one applies.</w:t>
      </w:r>
    </w:p>
    <w:p w14:paraId="6CC2197E" w14:textId="5D4CDB50" w:rsidR="000D7EE5" w:rsidRDefault="000D7EE5" w:rsidP="000D7EE5">
      <w:pPr>
        <w:pStyle w:val="Titolo3"/>
        <w:rPr>
          <w:rFonts w:eastAsiaTheme="minorEastAsia"/>
        </w:rPr>
      </w:pPr>
      <w:bookmarkStart w:id="24" w:name="_Ref114433209"/>
      <w:bookmarkStart w:id="25" w:name="_Toc173158982"/>
      <w:r>
        <w:rPr>
          <w:rFonts w:eastAsiaTheme="minorEastAsia"/>
        </w:rPr>
        <w:t>Adding slope</w:t>
      </w:r>
      <w:bookmarkEnd w:id="24"/>
      <w:bookmarkEnd w:id="25"/>
    </w:p>
    <w:p w14:paraId="688679FB" w14:textId="78071FDD" w:rsidR="000D7EE5" w:rsidRDefault="000D7EE5" w:rsidP="000D7EE5">
      <w:r>
        <w:t>In the previous subsections we introduced drag force without the effects of slope. When we have non-horizontal paths, we must modify it. Equations (2) become (</w:t>
      </w:r>
      <w:r>
        <w:sym w:font="Symbol" w:char="F061"/>
      </w:r>
      <w:r>
        <w:t xml:space="preserve"> is the angle with reference to the horizontal plane):</w:t>
      </w:r>
    </w:p>
    <w:p w14:paraId="258F594E" w14:textId="7068E913" w:rsidR="000D7EE5" w:rsidRPr="00A2388F" w:rsidRDefault="00000000" w:rsidP="000D7EE5">
      <w:pPr>
        <w:tabs>
          <w:tab w:val="left" w:pos="6521"/>
        </w:tabs>
        <w:rPr>
          <w:rFonts w:eastAsiaTheme="minorEastAsia"/>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      </m:t>
                  </m:r>
                  <m:r>
                    <m:rPr>
                      <m:sty m:val="p"/>
                    </m:rPr>
                    <w:rPr>
                      <w:rFonts w:ascii="Cambria Math" w:hAnsi="Cambria Math"/>
                    </w:rPr>
                    <m:t xml:space="preserve">if </m:t>
                  </m:r>
                  <m:r>
                    <w:rPr>
                      <w:rFonts w:ascii="Cambria Math" w:hAnsi="Cambria Math"/>
                    </w:rPr>
                    <m:t xml:space="preserve">   V=0   </m:t>
                  </m:r>
                  <m:r>
                    <m:rPr>
                      <m:sty m:val="p"/>
                    </m:rPr>
                    <w:rPr>
                      <w:rFonts w:ascii="Cambria Math" w:hAnsi="Cambria Math"/>
                    </w:rPr>
                    <m:t xml:space="preserve">and  </m:t>
                  </m:r>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 xml:space="preserve">&lt;fmg                                </m:t>
                  </m:r>
                </m:e>
              </m:mr>
              <m:mr>
                <m:e>
                  <m:r>
                    <w:rPr>
                      <w:rFonts w:ascii="Cambria Math" w:hAnsi="Cambria Math"/>
                    </w:rPr>
                    <m:t>R=fmg</m:t>
                  </m:r>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g</m:t>
                  </m:r>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sSub>
                    <m:sSubPr>
                      <m:ctrlPr>
                        <w:rPr>
                          <w:rFonts w:ascii="Cambria Math" w:hAnsi="Cambria Math"/>
                          <w:i/>
                        </w:rPr>
                      </m:ctrlPr>
                    </m:sSubPr>
                    <m:e>
                      <m:r>
                        <w:rPr>
                          <w:rFonts w:ascii="Cambria Math" w:hAnsi="Cambria Math"/>
                        </w:rPr>
                        <m:t>C</m:t>
                      </m:r>
                    </m:e>
                    <m:sub>
                      <m:r>
                        <w:rPr>
                          <w:rFonts w:ascii="Cambria Math" w:hAnsi="Cambria Math"/>
                        </w:rPr>
                        <m:t>x</m:t>
                      </m:r>
                    </m:sub>
                  </m:sSub>
                  <m:sSup>
                    <m:sSupPr>
                      <m:ctrlPr>
                        <w:rPr>
                          <w:rFonts w:ascii="Cambria Math" w:hAnsi="Cambria Math"/>
                          <w:i/>
                        </w:rPr>
                      </m:ctrlPr>
                    </m:sSupPr>
                    <m:e>
                      <m:r>
                        <w:rPr>
                          <w:rFonts w:ascii="Cambria Math" w:hAnsi="Cambria Math"/>
                        </w:rPr>
                        <m:t>V</m:t>
                      </m:r>
                    </m:e>
                    <m:sup>
                      <m:r>
                        <w:rPr>
                          <w:rFonts w:ascii="Cambria Math" w:hAnsi="Cambria Math"/>
                        </w:rPr>
                        <m:t>2</m:t>
                      </m:r>
                    </m:sup>
                  </m:sSup>
                  <m:r>
                    <m:rPr>
                      <m:sty m:val="p"/>
                    </m:rPr>
                    <w:rPr>
                      <w:rFonts w:ascii="Cambria Math" w:hAnsi="Cambria Math"/>
                    </w:rPr>
                    <m:t xml:space="preserve">   otherwise</m:t>
                  </m:r>
                  <m:r>
                    <w:rPr>
                      <w:rFonts w:ascii="Cambria Math" w:hAnsi="Cambria Math"/>
                    </w:rPr>
                    <m:t xml:space="preserve">                  </m:t>
                  </m:r>
                </m:e>
              </m:mr>
            </m:m>
          </m:e>
        </m:d>
        <m:r>
          <w:rPr>
            <w:rFonts w:ascii="Cambria Math" w:hAnsi="Cambria Math"/>
          </w:rPr>
          <m:t xml:space="preserve">  </m:t>
        </m:r>
      </m:oMath>
      <w:r w:rsidR="000D7EE5" w:rsidRPr="00A2388F">
        <w:rPr>
          <w:rFonts w:eastAsiaTheme="minorEastAsia"/>
        </w:rPr>
        <w:t xml:space="preserve">  </w:t>
      </w:r>
      <w:r w:rsidR="000D7EE5" w:rsidRPr="00A2388F">
        <w:rPr>
          <w:rFonts w:eastAsiaTheme="minorEastAsia"/>
        </w:rPr>
        <w:tab/>
        <w:t>(</w:t>
      </w:r>
      <w:r w:rsidR="00B3676B">
        <w:rPr>
          <w:rFonts w:eastAsiaTheme="minorEastAsia"/>
        </w:rPr>
        <w:fldChar w:fldCharType="begin"/>
      </w:r>
      <w:r w:rsidR="00B3676B">
        <w:rPr>
          <w:rFonts w:eastAsiaTheme="minorEastAsia" w:cs="Times New Roman"/>
          <w:snapToGrid w:val="0"/>
          <w:vanish/>
          <w:color w:val="000000"/>
          <w:szCs w:val="0"/>
          <w:u w:color="000000"/>
        </w:rPr>
        <w:instrText>EQDragForceSlope</w:instrText>
      </w:r>
      <w:r w:rsidR="00B3676B">
        <w:rPr>
          <w:rFonts w:eastAsiaTheme="minorEastAsia"/>
        </w:rPr>
        <w:instrText xml:space="preserve"> seq eq </w:instrText>
      </w:r>
      <w:r w:rsidR="00B3676B">
        <w:rPr>
          <w:rFonts w:eastAsiaTheme="minorEastAsia"/>
        </w:rPr>
        <w:fldChar w:fldCharType="separate"/>
      </w:r>
      <w:r w:rsidR="00F458F6">
        <w:rPr>
          <w:rFonts w:eastAsiaTheme="minorEastAsia"/>
          <w:noProof/>
        </w:rPr>
        <w:t>3</w:t>
      </w:r>
      <w:r w:rsidR="00B3676B">
        <w:rPr>
          <w:rFonts w:eastAsiaTheme="minorEastAsia"/>
        </w:rPr>
        <w:fldChar w:fldCharType="end"/>
      </w:r>
      <w:bookmarkStart w:id="26" w:name="EQDragForceSlope"/>
      <w:bookmarkEnd w:id="26"/>
      <w:r w:rsidR="000D7EE5" w:rsidRPr="00A2388F">
        <w:rPr>
          <w:rFonts w:eastAsiaTheme="minorEastAsia"/>
        </w:rPr>
        <w:t>)</w:t>
      </w:r>
    </w:p>
    <w:p w14:paraId="1A3605F5" w14:textId="5EC64A83" w:rsidR="000D7EE5" w:rsidRDefault="000D7EE5" w:rsidP="000D7EE5"/>
    <w:p w14:paraId="78255B7A" w14:textId="629A2997" w:rsidR="00697557" w:rsidRDefault="00697557" w:rsidP="000D7EE5">
      <w:r>
        <w:t xml:space="preserve">In this case the name “drag force” is not so correct anymore, since </w:t>
      </w:r>
      <w:r w:rsidRPr="00CE0807">
        <w:rPr>
          <w:i/>
          <w:iCs/>
        </w:rPr>
        <w:t>R</w:t>
      </w:r>
      <w:r>
        <w:t xml:space="preserve"> </w:t>
      </w:r>
      <w:r w:rsidR="00CE0807">
        <w:t>with negative</w:t>
      </w:r>
      <w:r w:rsidR="004D4D7C">
        <w:t xml:space="preserve"> </w:t>
      </w:r>
      <w:r w:rsidR="004D4D7C">
        <w:sym w:font="Symbol" w:char="F061"/>
      </w:r>
      <w:r w:rsidR="004D4D7C">
        <w:t xml:space="preserve"> </w:t>
      </w:r>
      <w:r>
        <w:t>c</w:t>
      </w:r>
      <w:r w:rsidR="004D4D7C">
        <w:t>an</w:t>
      </w:r>
      <w:r w:rsidR="00CE0807">
        <w:t xml:space="preserve"> be negative, i.e. favour vehicle movement, but we keep that name for simplicity.</w:t>
      </w:r>
    </w:p>
    <w:p w14:paraId="55062EA9" w14:textId="77777777" w:rsidR="00CE0807" w:rsidRDefault="00CE0807" w:rsidP="000D7EE5"/>
    <w:p w14:paraId="3BCD8D62" w14:textId="481A30F4" w:rsidR="000D7EE5" w:rsidRDefault="000D7EE5" w:rsidP="000D7EE5">
      <w:r>
        <w:t>Adding slope requires information about the path slope to be transferred to the new, slope-aware, enhanced drag force component we want to create.</w:t>
      </w:r>
    </w:p>
    <w:p w14:paraId="4A4A8BDC" w14:textId="20A895EA" w:rsidR="000D7EE5" w:rsidRDefault="000D7EE5" w:rsidP="000D7EE5">
      <w:r>
        <w:t xml:space="preserve">In </w:t>
      </w:r>
      <w:r w:rsidR="0069619F">
        <w:t>EHPTexamples</w:t>
      </w:r>
      <w:r>
        <w:t xml:space="preserve"> </w:t>
      </w:r>
      <w:r w:rsidR="00620CA7">
        <w:t>t</w:t>
      </w:r>
      <w:r>
        <w:t>his is done th</w:t>
      </w:r>
      <w:r w:rsidR="00620CA7">
        <w:t>r</w:t>
      </w:r>
      <w:r>
        <w:t>ough a txt file. An example txt</w:t>
      </w:r>
      <w:r w:rsidR="00620CA7">
        <w:t xml:space="preserve"> </w:t>
      </w:r>
      <w:r>
        <w:t xml:space="preserve">file for angles is supplied </w:t>
      </w:r>
      <w:r w:rsidR="00620CA7">
        <w:t xml:space="preserve">carrying </w:t>
      </w:r>
      <w:r>
        <w:t>the name Angle1.txt, and has the following content:</w:t>
      </w:r>
    </w:p>
    <w:p w14:paraId="3B24D9B9" w14:textId="77777777" w:rsidR="000D7EE5" w:rsidRDefault="000D7EE5" w:rsidP="000D7EE5">
      <w:r>
        <w:t>#1</w:t>
      </w:r>
    </w:p>
    <w:p w14:paraId="0FC16D85" w14:textId="77777777" w:rsidR="000D7EE5" w:rsidRDefault="000D7EE5" w:rsidP="000D7EE5"/>
    <w:p w14:paraId="0A933C98" w14:textId="77777777" w:rsidR="000D7EE5" w:rsidRDefault="000D7EE5" w:rsidP="000D7EE5">
      <w:r>
        <w:t># First column: position, second column: angle (rad)</w:t>
      </w:r>
    </w:p>
    <w:p w14:paraId="4D884C50" w14:textId="77777777" w:rsidR="000D7EE5" w:rsidRDefault="000D7EE5" w:rsidP="000D7EE5">
      <w:r>
        <w:t>double Angle(8,2)</w:t>
      </w:r>
    </w:p>
    <w:p w14:paraId="00E482A4"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0.00    0.0</w:t>
      </w:r>
    </w:p>
    <w:p w14:paraId="59747E6E"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100.    0.</w:t>
      </w:r>
    </w:p>
    <w:p w14:paraId="65232C49" w14:textId="0177B40F" w:rsidR="000D7EE5" w:rsidRPr="00620CA7" w:rsidRDefault="00620CA7" w:rsidP="000D7EE5">
      <w:pPr>
        <w:rPr>
          <w:rFonts w:ascii="Courier New" w:hAnsi="Courier New" w:cs="Courier New"/>
          <w:sz w:val="20"/>
          <w:szCs w:val="20"/>
        </w:rPr>
      </w:pPr>
      <w:r>
        <w:rPr>
          <w:rFonts w:ascii="Courier New" w:hAnsi="Courier New" w:cs="Courier New"/>
          <w:sz w:val="20"/>
          <w:szCs w:val="20"/>
        </w:rPr>
        <w:lastRenderedPageBreak/>
        <w:t xml:space="preserve">    </w:t>
      </w:r>
      <w:r w:rsidR="000D7EE5" w:rsidRPr="00620CA7">
        <w:rPr>
          <w:rFonts w:ascii="Courier New" w:hAnsi="Courier New" w:cs="Courier New"/>
          <w:sz w:val="20"/>
          <w:szCs w:val="20"/>
        </w:rPr>
        <w:t>110.    0.1</w:t>
      </w:r>
    </w:p>
    <w:p w14:paraId="1166C829" w14:textId="77777777" w:rsidR="000D7EE5" w:rsidRPr="00620CA7" w:rsidRDefault="000D7EE5" w:rsidP="000D7EE5">
      <w:pPr>
        <w:rPr>
          <w:rFonts w:ascii="Courier New" w:hAnsi="Courier New" w:cs="Courier New"/>
          <w:sz w:val="20"/>
          <w:szCs w:val="20"/>
        </w:rPr>
      </w:pPr>
      <w:r w:rsidRPr="00620CA7">
        <w:rPr>
          <w:rFonts w:ascii="Courier New" w:hAnsi="Courier New" w:cs="Courier New"/>
          <w:sz w:val="20"/>
          <w:szCs w:val="20"/>
        </w:rPr>
        <w:t xml:space="preserve">    200.    0.1</w:t>
      </w:r>
    </w:p>
    <w:p w14:paraId="2F1985FE" w14:textId="3E3B3BB8"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220.   -0.1</w:t>
      </w:r>
    </w:p>
    <w:p w14:paraId="0136247D" w14:textId="5BEB7ACB"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00.   -0.1</w:t>
      </w:r>
    </w:p>
    <w:p w14:paraId="15228044" w14:textId="3CC4F56D"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310.    0.0</w:t>
      </w:r>
    </w:p>
    <w:p w14:paraId="20FDCA0A" w14:textId="79E18021" w:rsidR="000D7EE5" w:rsidRPr="00620CA7" w:rsidRDefault="00620CA7" w:rsidP="000D7EE5">
      <w:pPr>
        <w:rPr>
          <w:rFonts w:ascii="Courier New" w:hAnsi="Courier New" w:cs="Courier New"/>
          <w:sz w:val="20"/>
          <w:szCs w:val="20"/>
        </w:rPr>
      </w:pPr>
      <w:r>
        <w:rPr>
          <w:rFonts w:ascii="Courier New" w:hAnsi="Courier New" w:cs="Courier New"/>
          <w:sz w:val="20"/>
          <w:szCs w:val="20"/>
        </w:rPr>
        <w:t xml:space="preserve">    </w:t>
      </w:r>
      <w:r w:rsidR="000D7EE5" w:rsidRPr="00620CA7">
        <w:rPr>
          <w:rFonts w:ascii="Courier New" w:hAnsi="Courier New" w:cs="Courier New"/>
          <w:sz w:val="20"/>
          <w:szCs w:val="20"/>
        </w:rPr>
        <w:t>400     0.</w:t>
      </w:r>
    </w:p>
    <w:p w14:paraId="06E91C92" w14:textId="42832320" w:rsidR="000D7EE5" w:rsidRDefault="00620CA7" w:rsidP="000D7EE5">
      <w:r>
        <w:t xml:space="preserve">In </w:t>
      </w:r>
      <w:r w:rsidR="0069619F">
        <w:t>EHPTexamples</w:t>
      </w:r>
      <w:r>
        <w:t xml:space="preserve"> we have also a ready model named FirstEVAngle. The reader is prompted to try it, remembering that for th</w:t>
      </w:r>
      <w:r w:rsidR="00001508">
        <w:t>i</w:t>
      </w:r>
      <w:r>
        <w:t>s kind of simulations two txt files must be supplied: the cycle, inside driver (for instance the provided TestAngle.txt) and the angles, inside drag force (for example the provided Anelw1.txt).</w:t>
      </w:r>
    </w:p>
    <w:p w14:paraId="3BE755B9" w14:textId="34D05E8B" w:rsidR="00001508" w:rsidRDefault="00001508" w:rsidP="000D7EE5"/>
    <w:p w14:paraId="38C7C726" w14:textId="6863A412" w:rsidR="00001508" w:rsidRDefault="007B7A14" w:rsidP="000D7EE5">
      <w:r>
        <w:t xml:space="preserve">We also note that models with angles are only partially </w:t>
      </w:r>
      <w:r w:rsidR="007C76BD">
        <w:t>i</w:t>
      </w:r>
      <w:r>
        <w:t>mp</w:t>
      </w:r>
      <w:r w:rsidR="007C76BD">
        <w:t>l</w:t>
      </w:r>
      <w:r>
        <w:t xml:space="preserve">emented: typically we will not see the vehicle </w:t>
      </w:r>
      <w:r w:rsidR="00CD58CD">
        <w:t>go to a perfect stop, when the slope is large, differently from the case of horizontal movement.</w:t>
      </w:r>
    </w:p>
    <w:p w14:paraId="7E763AFB" w14:textId="55142E4B" w:rsidR="00CD58CD" w:rsidRDefault="00CD58CD" w:rsidP="000D7EE5">
      <w:r>
        <w:t xml:space="preserve">Consider for instance </w:t>
      </w:r>
      <w:r w:rsidR="00050495">
        <w:t>the supplied model F</w:t>
      </w:r>
      <w:r w:rsidR="007C76BD">
        <w:t>i</w:t>
      </w:r>
      <w:r w:rsidR="00050495">
        <w:t>rst</w:t>
      </w:r>
      <w:r w:rsidR="007C76BD">
        <w:t>E</w:t>
      </w:r>
      <w:r w:rsidR="00050495">
        <w:t xml:space="preserve">VAngle with “Sort1.txt” as driving cycle and </w:t>
      </w:r>
      <w:r w:rsidR="00346702">
        <w:t xml:space="preserve">“Angle1.txt” as angle profile. The following plots show the vehicle speed (desired and actual) and the variable dragF.locked. </w:t>
      </w:r>
      <w:r w:rsidR="008B5B8A">
        <w:t>W</w:t>
      </w:r>
      <w:r w:rsidR="00346702">
        <w:t>e see that when t</w:t>
      </w:r>
      <w:r w:rsidR="007A61EB">
        <w:t>ime</w:t>
      </w:r>
      <w:r w:rsidR="00346702">
        <w:t xml:space="preserve"> is between 80s and 100s, speed is nearly zero, but the vehicle is not completely stopped, and </w:t>
      </w:r>
      <w:r w:rsidR="006432B6">
        <w:t>“</w:t>
      </w:r>
      <w:r w:rsidR="00346702">
        <w:t>lo</w:t>
      </w:r>
      <w:r w:rsidR="007A61EB">
        <w:t>c</w:t>
      </w:r>
      <w:r w:rsidR="00346702">
        <w:t>ked</w:t>
      </w:r>
      <w:r w:rsidR="0053152F">
        <w:t>”</w:t>
      </w:r>
      <w:r w:rsidR="00346702">
        <w:t xml:space="preserve"> </w:t>
      </w:r>
      <w:r w:rsidR="0053152F">
        <w:t xml:space="preserve">variable </w:t>
      </w:r>
      <w:r w:rsidR="00346702">
        <w:t xml:space="preserve">remains false. </w:t>
      </w:r>
    </w:p>
    <w:p w14:paraId="21C1D070" w14:textId="53DA884C" w:rsidR="007C76BD" w:rsidRDefault="004660A4" w:rsidP="000D7EE5">
      <w:r>
        <w:rPr>
          <w:noProof/>
        </w:rPr>
        <w:drawing>
          <wp:inline distT="0" distB="0" distL="0" distR="0" wp14:anchorId="0730272B" wp14:editId="4C01F258">
            <wp:extent cx="6002895" cy="42291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screen">
                      <a:extLst>
                        <a:ext uri="{28A0092B-C50C-407E-A947-70E740481C1C}">
                          <a14:useLocalDpi xmlns:a14="http://schemas.microsoft.com/office/drawing/2010/main"/>
                        </a:ext>
                      </a:extLst>
                    </a:blip>
                    <a:srcRect/>
                    <a:stretch/>
                  </pic:blipFill>
                  <pic:spPr bwMode="auto">
                    <a:xfrm>
                      <a:off x="0" y="0"/>
                      <a:ext cx="6006027" cy="4231307"/>
                    </a:xfrm>
                    <a:prstGeom prst="rect">
                      <a:avLst/>
                    </a:prstGeom>
                    <a:ln>
                      <a:noFill/>
                    </a:ln>
                    <a:extLst>
                      <a:ext uri="{53640926-AAD7-44D8-BBD7-CCE9431645EC}">
                        <a14:shadowObscured xmlns:a14="http://schemas.microsoft.com/office/drawing/2010/main"/>
                      </a:ext>
                    </a:extLst>
                  </pic:spPr>
                </pic:pic>
              </a:graphicData>
            </a:graphic>
          </wp:inline>
        </w:drawing>
      </w:r>
    </w:p>
    <w:p w14:paraId="01ABB2CA" w14:textId="552DBD6B" w:rsidR="008B5B8A" w:rsidRDefault="008B5B8A" w:rsidP="004F10E8">
      <w:pPr>
        <w:pStyle w:val="FigCaption"/>
      </w:pPr>
      <w:r>
        <w:t xml:space="preserve">Fig. </w:t>
      </w:r>
      <w:bookmarkStart w:id="27" w:name="FIGFaultyAngle"/>
      <w:r>
        <w:fldChar w:fldCharType="begin"/>
      </w:r>
      <w:r>
        <w:rPr>
          <w:snapToGrid w:val="0"/>
          <w:vanish/>
          <w:color w:val="000000"/>
          <w:szCs w:val="0"/>
          <w:u w:color="000000"/>
        </w:rPr>
        <w:instrText>FIGFaultyAngle</w:instrText>
      </w:r>
      <w:r>
        <w:instrText xml:space="preserve"> seq fig </w:instrText>
      </w:r>
      <w:r>
        <w:fldChar w:fldCharType="separate"/>
      </w:r>
      <w:r w:rsidR="00F458F6">
        <w:rPr>
          <w:noProof/>
        </w:rPr>
        <w:t>8</w:t>
      </w:r>
      <w:r>
        <w:fldChar w:fldCharType="end"/>
      </w:r>
      <w:bookmarkEnd w:id="27"/>
      <w:r w:rsidR="004F10E8">
        <w:t>. Example when a negative slope impedes the vehicle to come to a complete stop.</w:t>
      </w:r>
    </w:p>
    <w:p w14:paraId="059F30BE" w14:textId="6A678B76" w:rsidR="00BA70B9" w:rsidRDefault="004660A4" w:rsidP="004660A4">
      <w:r w:rsidRPr="007A61EB">
        <w:t>Fixing this requires implementing a totally different driver's model, since the driver in these cases must explicitly push on the brake pedal, often requesting a strong negative torque</w:t>
      </w:r>
      <w:r w:rsidR="00FD5B04">
        <w:t xml:space="preserve">. Details on this are shown in sect </w:t>
      </w:r>
      <w:r w:rsidR="00BA70B9">
        <w:fldChar w:fldCharType="begin"/>
      </w:r>
      <w:r w:rsidR="00BA70B9">
        <w:instrText xml:space="preserve"> REF _Ref114433090 \r \h </w:instrText>
      </w:r>
      <w:r w:rsidR="00BA70B9">
        <w:fldChar w:fldCharType="separate"/>
      </w:r>
      <w:r w:rsidR="00F458F6">
        <w:t>3.4.2</w:t>
      </w:r>
      <w:r w:rsidR="00BA70B9">
        <w:fldChar w:fldCharType="end"/>
      </w:r>
      <w:r w:rsidR="00FD5B04">
        <w:t>.</w:t>
      </w:r>
    </w:p>
    <w:p w14:paraId="15FEC26B" w14:textId="0AA62B31" w:rsidR="004660A4" w:rsidRDefault="004660A4" w:rsidP="004660A4">
      <w:r w:rsidRPr="007A61EB">
        <w:t xml:space="preserve">This enhanced driver model is out of the scope of the </w:t>
      </w:r>
      <w:r w:rsidR="00BA70B9">
        <w:t xml:space="preserve">current version of </w:t>
      </w:r>
      <w:r w:rsidRPr="007A61EB">
        <w:t>EHPTlib library.</w:t>
      </w:r>
    </w:p>
    <w:p w14:paraId="1E9405EC" w14:textId="77777777" w:rsidR="007C76BD" w:rsidRPr="000D7EE5" w:rsidRDefault="007C76BD" w:rsidP="000D7EE5"/>
    <w:p w14:paraId="7E109FA6" w14:textId="77777777" w:rsidR="00382303" w:rsidRDefault="00382303" w:rsidP="001F72FF">
      <w:pPr>
        <w:pStyle w:val="Titolo2"/>
      </w:pPr>
      <w:bookmarkStart w:id="28" w:name="_Toc173158983"/>
      <w:r>
        <w:t>Simulating NEDC</w:t>
      </w:r>
      <w:bookmarkEnd w:id="28"/>
    </w:p>
    <w:p w14:paraId="5EC9ABAC" w14:textId="77777777" w:rsidR="00667A31" w:rsidRDefault="008A34D2" w:rsidP="008A34D2">
      <w:r>
        <w:t xml:space="preserve">NEDC (New European Driving Cycle) Cycle is richer than Sort1, and is thought for cars, not buses. It has </w:t>
      </w:r>
      <w:r w:rsidR="009A1831">
        <w:t>an</w:t>
      </w:r>
      <w:r>
        <w:t xml:space="preserve"> urban part, constituted each by three near-trapezoids, which is repeated four times, and a final extra-urban part. </w:t>
      </w:r>
    </w:p>
    <w:p w14:paraId="79CBD5CC" w14:textId="01B11C79" w:rsidR="008A34D2" w:rsidRDefault="00667A31" w:rsidP="008A34D2">
      <w:r>
        <w:t>To simulate this cycle the file name “NEDC.txt” must be chosen in the dr</w:t>
      </w:r>
      <w:r w:rsidR="00D20A32">
        <w:t>i</w:t>
      </w:r>
      <w:r>
        <w:t xml:space="preserve">ver’s parameter window, as shown earlier for Sort1 cycle. This </w:t>
      </w:r>
      <w:r w:rsidR="009A1831">
        <w:t>cycle looks</w:t>
      </w:r>
      <w:r w:rsidR="008A34D2">
        <w:t xml:space="preserve"> as follows:</w:t>
      </w:r>
    </w:p>
    <w:p w14:paraId="1BD5FE07" w14:textId="4DC31559" w:rsidR="008A34D2" w:rsidRDefault="00B507E3" w:rsidP="000159F8">
      <w:pPr>
        <w:jc w:val="center"/>
      </w:pPr>
      <w:r>
        <w:rPr>
          <w:noProof/>
          <w:lang w:val="it-IT" w:eastAsia="it-IT"/>
        </w:rPr>
        <w:drawing>
          <wp:inline distT="0" distB="0" distL="0" distR="0" wp14:anchorId="1B3196DC" wp14:editId="58753383">
            <wp:extent cx="3485714" cy="1847619"/>
            <wp:effectExtent l="0" t="0" r="635" b="63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85714" cy="1847619"/>
                    </a:xfrm>
                    <a:prstGeom prst="rect">
                      <a:avLst/>
                    </a:prstGeom>
                  </pic:spPr>
                </pic:pic>
              </a:graphicData>
            </a:graphic>
          </wp:inline>
        </w:drawing>
      </w:r>
      <w:r w:rsidR="00F73053">
        <w:t xml:space="preserve"> </w:t>
      </w:r>
      <w:r w:rsidR="0066440A">
        <w:rPr>
          <w:noProof/>
          <w:lang w:val="it-IT" w:eastAsia="it-IT"/>
        </w:rPr>
        <w:drawing>
          <wp:inline distT="0" distB="0" distL="0" distR="0" wp14:anchorId="5016D3DE" wp14:editId="16CAD201">
            <wp:extent cx="1980952" cy="1847619"/>
            <wp:effectExtent l="0" t="0" r="635" b="63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80952" cy="1847619"/>
                    </a:xfrm>
                    <a:prstGeom prst="rect">
                      <a:avLst/>
                    </a:prstGeom>
                  </pic:spPr>
                </pic:pic>
              </a:graphicData>
            </a:graphic>
          </wp:inline>
        </w:drawing>
      </w:r>
    </w:p>
    <w:p w14:paraId="7B7F2363" w14:textId="77777777" w:rsidR="000159F8" w:rsidRDefault="000159F8" w:rsidP="000159F8">
      <w:pPr>
        <w:jc w:val="center"/>
      </w:pPr>
    </w:p>
    <w:p w14:paraId="577D8CCB" w14:textId="3E614BD9" w:rsidR="000159F8" w:rsidRDefault="001B51E4" w:rsidP="000159F8">
      <w:pPr>
        <w:jc w:val="center"/>
      </w:pPr>
      <w:r>
        <w:rPr>
          <w:noProof/>
          <w:lang w:val="it-IT" w:eastAsia="it-IT"/>
        </w:rPr>
        <w:drawing>
          <wp:inline distT="0" distB="0" distL="0" distR="0" wp14:anchorId="35A7A8E9" wp14:editId="7C07CDC1">
            <wp:extent cx="4400000" cy="1847619"/>
            <wp:effectExtent l="0" t="0" r="635" b="635"/>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00000" cy="1847619"/>
                    </a:xfrm>
                    <a:prstGeom prst="rect">
                      <a:avLst/>
                    </a:prstGeom>
                  </pic:spPr>
                </pic:pic>
              </a:graphicData>
            </a:graphic>
          </wp:inline>
        </w:drawing>
      </w:r>
    </w:p>
    <w:p w14:paraId="4A91A49C" w14:textId="351D1A15" w:rsidR="00A01C9C" w:rsidRDefault="00D20A32" w:rsidP="00EA7F90">
      <w:pPr>
        <w:pStyle w:val="FigCaption"/>
      </w:pPr>
      <w:r>
        <w:t xml:space="preserve">Figure </w:t>
      </w:r>
      <w:bookmarkStart w:id="29" w:name="FIGNEDC"/>
      <w:r>
        <w:fldChar w:fldCharType="begin"/>
      </w:r>
      <w:r>
        <w:rPr>
          <w:snapToGrid w:val="0"/>
          <w:vanish/>
          <w:color w:val="000000"/>
          <w:szCs w:val="0"/>
          <w:u w:color="000000"/>
        </w:rPr>
        <w:instrText>FIGNEDC</w:instrText>
      </w:r>
      <w:r>
        <w:instrText xml:space="preserve"> seq fig </w:instrText>
      </w:r>
      <w:r>
        <w:fldChar w:fldCharType="separate"/>
      </w:r>
      <w:r w:rsidR="00F458F6">
        <w:rPr>
          <w:noProof/>
        </w:rPr>
        <w:t>9</w:t>
      </w:r>
      <w:r>
        <w:fldChar w:fldCharType="end"/>
      </w:r>
      <w:bookmarkEnd w:id="29"/>
      <w:r>
        <w:t xml:space="preserve">. </w:t>
      </w:r>
      <w:r>
        <w:rPr>
          <w:lang w:eastAsia="ja-JP"/>
        </w:rPr>
        <w:t>The NEDC cycle (top) and its resulting acceleration (bottom).</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A01C9C">
        <w:rPr>
          <w:color w:val="000000"/>
        </w:rPr>
        <w:br/>
        <w:t>To reproduce select “NEDC.txt” in driver</w:t>
      </w:r>
      <w:r w:rsidR="001A1846">
        <w:rPr>
          <w:color w:val="000000"/>
        </w:rPr>
        <w:t>’</w:t>
      </w:r>
      <w:r w:rsidR="00A01C9C">
        <w:rPr>
          <w:color w:val="000000"/>
        </w:rPr>
        <w:t>s parameters dialog and use simulation time=1200s.</w:t>
      </w:r>
    </w:p>
    <w:p w14:paraId="068F1D18" w14:textId="00C2FFE8" w:rsidR="00F73053" w:rsidRDefault="00F73053" w:rsidP="00F73053">
      <w:r>
        <w:t>The acceleration plot shows very rapid acceleration changes even during ra</w:t>
      </w:r>
      <w:r w:rsidR="00A6727A">
        <w:t>m</w:t>
      </w:r>
      <w:r>
        <w:t xml:space="preserve">ps of the near-trapezoid shapes. These are </w:t>
      </w:r>
      <w:r w:rsidR="00F7143A">
        <w:t>since</w:t>
      </w:r>
      <w:r>
        <w:t xml:space="preserve"> this cycle was thought for conventional vehicles, in which during acceleration gears are switched, and during switching speed has a plateau (see zoom above</w:t>
      </w:r>
      <w:r w:rsidR="00A6727A">
        <w:t>)</w:t>
      </w:r>
      <w:r>
        <w:t xml:space="preserve"> where acceleration goes to zero or so.</w:t>
      </w:r>
    </w:p>
    <w:p w14:paraId="3B5BD0ED" w14:textId="77777777" w:rsidR="00F73053" w:rsidRDefault="00F73053" w:rsidP="00F73053">
      <w:r>
        <w:t>These plateaux are meaningless for EVs and those working with these vehicles usually use modified versions of the cycle hot having these plateaux.</w:t>
      </w:r>
    </w:p>
    <w:p w14:paraId="4C6AD835" w14:textId="77777777" w:rsidR="00F73053" w:rsidRDefault="00F73053" w:rsidP="00F73053">
      <w:r>
        <w:t xml:space="preserve">A final note. NEDC cycle is very old. </w:t>
      </w:r>
      <w:r w:rsidR="002C3C2E">
        <w:t xml:space="preserve">A new family of cycles has been developed as a worldwide effort, </w:t>
      </w:r>
      <w:r w:rsidR="008A684C">
        <w:t>called WLTC (World</w:t>
      </w:r>
      <w:r w:rsidR="009F088B">
        <w:t>wide</w:t>
      </w:r>
      <w:r w:rsidR="008A684C">
        <w:t xml:space="preserve"> Light</w:t>
      </w:r>
      <w:r w:rsidR="002C3C2E">
        <w:t>-</w:t>
      </w:r>
      <w:r w:rsidR="009F088B">
        <w:t xml:space="preserve">vehicle </w:t>
      </w:r>
      <w:r w:rsidR="008A684C">
        <w:t>T</w:t>
      </w:r>
      <w:r w:rsidR="009F088B">
        <w:t>est</w:t>
      </w:r>
      <w:r w:rsidR="008A684C">
        <w:t xml:space="preserve"> Cycle</w:t>
      </w:r>
      <w:r w:rsidR="002C3C2E">
        <w:t>s</w:t>
      </w:r>
      <w:r w:rsidR="008A684C">
        <w:t>)</w:t>
      </w:r>
      <w:r w:rsidR="002C3C2E">
        <w:t xml:space="preserve">. They are planned to be progressively introduced in some countries, in particular in Europe, starting from September 2017 </w:t>
      </w:r>
      <w:r w:rsidR="002C3C2E">
        <w:rPr>
          <w:rStyle w:val="Rimandonotaapidipagina"/>
        </w:rPr>
        <w:footnoteReference w:id="2"/>
      </w:r>
      <w:r w:rsidR="008A684C">
        <w:t>.</w:t>
      </w:r>
    </w:p>
    <w:p w14:paraId="39F5475D" w14:textId="16041694" w:rsidR="00A83902" w:rsidRDefault="00A83902" w:rsidP="00F73053">
      <w:r>
        <w:t xml:space="preserve">Also for the </w:t>
      </w:r>
      <w:r w:rsidR="00B7449C">
        <w:t xml:space="preserve">NEDC </w:t>
      </w:r>
      <w:r>
        <w:t>cy</w:t>
      </w:r>
      <w:r w:rsidR="00B7449C">
        <w:t>c</w:t>
      </w:r>
      <w:r>
        <w:t xml:space="preserve">le the power plots as those </w:t>
      </w:r>
      <w:r w:rsidR="00B7449C">
        <w:t xml:space="preserve">in fig. </w:t>
      </w:r>
      <w:r w:rsidR="00B7449C">
        <w:fldChar w:fldCharType="begin"/>
      </w:r>
      <w:r w:rsidR="00B7449C">
        <w:instrText xml:space="preserve"> seq fig FIGSort1Pow </w:instrText>
      </w:r>
      <w:r w:rsidR="00B7449C">
        <w:fldChar w:fldCharType="separate"/>
      </w:r>
      <w:r w:rsidR="00F458F6">
        <w:rPr>
          <w:noProof/>
        </w:rPr>
        <w:t>6</w:t>
      </w:r>
      <w:r w:rsidR="00B7449C">
        <w:fldChar w:fldCharType="end"/>
      </w:r>
      <w:r w:rsidR="00B7449C">
        <w:t xml:space="preserve"> can be plott</w:t>
      </w:r>
      <w:r w:rsidR="000A7E24">
        <w:t xml:space="preserve">ed, as per the following figure </w:t>
      </w:r>
      <w:r w:rsidR="000A7E24">
        <w:fldChar w:fldCharType="begin"/>
      </w:r>
      <w:r w:rsidR="000A7E24">
        <w:instrText xml:space="preserve"> seq fig FIGNEDCPowers </w:instrText>
      </w:r>
      <w:r w:rsidR="000A7E24">
        <w:fldChar w:fldCharType="separate"/>
      </w:r>
      <w:r w:rsidR="00F458F6">
        <w:rPr>
          <w:noProof/>
        </w:rPr>
        <w:t>10</w:t>
      </w:r>
      <w:r w:rsidR="000A7E24">
        <w:fldChar w:fldCharType="end"/>
      </w:r>
      <w:r w:rsidR="000A7E24">
        <w:t>. Naturally actual powers depend not only on the kinematic cycle, but also on the vehicle parameters: mass, drag force.</w:t>
      </w:r>
    </w:p>
    <w:p w14:paraId="11BF9A06" w14:textId="2562B99C" w:rsidR="00B7449C" w:rsidRDefault="007C0FBB" w:rsidP="00B7449C">
      <w:pPr>
        <w:pStyle w:val="Fig"/>
      </w:pPr>
      <w:r>
        <w:rPr>
          <w:noProof/>
          <w:lang w:val="it-IT" w:eastAsia="it-IT"/>
        </w:rPr>
        <w:lastRenderedPageBreak/>
        <w:drawing>
          <wp:inline distT="0" distB="0" distL="0" distR="0" wp14:anchorId="577758A8" wp14:editId="18910DB5">
            <wp:extent cx="5466667" cy="2552381"/>
            <wp:effectExtent l="0" t="0" r="1270" b="635"/>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66667" cy="2552381"/>
                    </a:xfrm>
                    <a:prstGeom prst="rect">
                      <a:avLst/>
                    </a:prstGeom>
                  </pic:spPr>
                </pic:pic>
              </a:graphicData>
            </a:graphic>
          </wp:inline>
        </w:drawing>
      </w:r>
    </w:p>
    <w:p w14:paraId="1BE4B5B1" w14:textId="5CF12FCE" w:rsidR="00A01C9C" w:rsidRDefault="000A7E24" w:rsidP="00A01C9C">
      <w:pPr>
        <w:pStyle w:val="FigCaption"/>
      </w:pPr>
      <w:r>
        <w:rPr>
          <w:lang w:eastAsia="ja-JP"/>
        </w:rPr>
        <w:t xml:space="preserve">Figure </w:t>
      </w:r>
      <w:bookmarkStart w:id="30" w:name="FIGNEDCPowers"/>
      <w:r>
        <w:rPr>
          <w:lang w:eastAsia="ja-JP"/>
        </w:rPr>
        <w:fldChar w:fldCharType="begin"/>
      </w:r>
      <w:r>
        <w:rPr>
          <w:snapToGrid w:val="0"/>
          <w:vanish/>
          <w:color w:val="000000"/>
          <w:szCs w:val="0"/>
          <w:u w:color="000000"/>
          <w:lang w:eastAsia="ja-JP"/>
        </w:rPr>
        <w:instrText>FIGNEDCPowers</w:instrText>
      </w:r>
      <w:r>
        <w:rPr>
          <w:lang w:eastAsia="ja-JP"/>
        </w:rPr>
        <w:instrText xml:space="preserve"> seq fig </w:instrText>
      </w:r>
      <w:r>
        <w:rPr>
          <w:lang w:eastAsia="ja-JP"/>
        </w:rPr>
        <w:fldChar w:fldCharType="separate"/>
      </w:r>
      <w:r w:rsidR="00F458F6">
        <w:rPr>
          <w:noProof/>
          <w:lang w:eastAsia="ja-JP"/>
        </w:rPr>
        <w:t>10</w:t>
      </w:r>
      <w:r>
        <w:rPr>
          <w:lang w:eastAsia="ja-JP"/>
        </w:rPr>
        <w:fldChar w:fldCharType="end"/>
      </w:r>
      <w:bookmarkEnd w:id="30"/>
      <w:r>
        <w:rPr>
          <w:lang w:eastAsia="ja-JP"/>
        </w:rPr>
        <w:t>. Some powers for a vehicle operating under the NEDC cycle.</w:t>
      </w:r>
      <w:r w:rsidR="00A01C9C">
        <w:rPr>
          <w:lang w:eastAsia="ja-JP"/>
        </w:rPr>
        <w:t xml:space="preserve"> </w:t>
      </w:r>
      <w:r w:rsidR="00A01C9C">
        <w:rPr>
          <w:color w:val="000000"/>
        </w:rPr>
        <w:t xml:space="preserve">Model </w:t>
      </w:r>
      <w:r w:rsidR="0069619F">
        <w:rPr>
          <w:color w:val="000000"/>
        </w:rPr>
        <w:t>EHPTexamples</w:t>
      </w:r>
      <w:r w:rsidR="00A01C9C">
        <w:rPr>
          <w:color w:val="000000"/>
        </w:rPr>
        <w:t>.EV.FirstEV</w:t>
      </w:r>
      <w:r w:rsidR="001A1846">
        <w:rPr>
          <w:color w:val="000000"/>
        </w:rPr>
        <w:t>Pow</w:t>
      </w:r>
      <w:r w:rsidR="00A01C9C">
        <w:rPr>
          <w:color w:val="000000"/>
        </w:rPr>
        <w:t>.</w:t>
      </w:r>
      <w:r w:rsidR="00A01C9C">
        <w:rPr>
          <w:color w:val="000000"/>
        </w:rPr>
        <w:br/>
        <w:t>To reproduce select “NEDC.txt” in driver</w:t>
      </w:r>
      <w:r w:rsidR="001A1846">
        <w:rPr>
          <w:color w:val="000000"/>
        </w:rPr>
        <w:t>’</w:t>
      </w:r>
      <w:r w:rsidR="00A01C9C">
        <w:rPr>
          <w:color w:val="000000"/>
        </w:rPr>
        <w:t>s parameters dialog and use simulation time=1200s.</w:t>
      </w:r>
    </w:p>
    <w:p w14:paraId="7E84867B" w14:textId="77777777" w:rsidR="00AE573D" w:rsidRDefault="00AE573D" w:rsidP="00AE573D">
      <w:pPr>
        <w:rPr>
          <w:lang w:eastAsia="ja-JP"/>
        </w:rPr>
      </w:pPr>
      <w:r>
        <w:rPr>
          <w:lang w:eastAsia="ja-JP"/>
        </w:rPr>
        <w:t>The peak power now reaches 30 kW inclusive of accelerating power, whil</w:t>
      </w:r>
      <w:r w:rsidR="005A410F">
        <w:rPr>
          <w:lang w:eastAsia="ja-JP"/>
        </w:rPr>
        <w:t>e the power needed to overcome m</w:t>
      </w:r>
      <w:r>
        <w:rPr>
          <w:lang w:eastAsia="ja-JP"/>
        </w:rPr>
        <w:t>otion resistance has a</w:t>
      </w:r>
      <w:r w:rsidR="005A410F">
        <w:rPr>
          <w:lang w:eastAsia="ja-JP"/>
        </w:rPr>
        <w:t xml:space="preserve"> peak of 18.8 kW in the final p</w:t>
      </w:r>
      <w:r>
        <w:rPr>
          <w:lang w:eastAsia="ja-JP"/>
        </w:rPr>
        <w:t>art of the cycle, reaching 120 km/h.</w:t>
      </w:r>
    </w:p>
    <w:p w14:paraId="3D2826A1" w14:textId="7CD9F4CE" w:rsidR="00010E8A" w:rsidRDefault="00382303" w:rsidP="001F72FF">
      <w:pPr>
        <w:pStyle w:val="Titolo2"/>
      </w:pPr>
      <w:bookmarkStart w:id="31" w:name="_Ref484773363"/>
      <w:bookmarkStart w:id="32" w:name="_Toc173158984"/>
      <w:r>
        <w:t>Details o</w:t>
      </w:r>
      <w:r w:rsidR="00E61F4F">
        <w:t>f</w:t>
      </w:r>
      <w:r>
        <w:t xml:space="preserve"> Driver model</w:t>
      </w:r>
      <w:bookmarkEnd w:id="31"/>
      <w:bookmarkEnd w:id="32"/>
    </w:p>
    <w:p w14:paraId="485EB166" w14:textId="40CEF6D0" w:rsidR="009859A8" w:rsidRPr="00F41469" w:rsidRDefault="009859A8" w:rsidP="009859A8">
      <w:r w:rsidRPr="00F41469">
        <w:t xml:space="preserve">The driver is a man, and therefore to simulate </w:t>
      </w:r>
      <w:r w:rsidR="00A6727A">
        <w:t>him</w:t>
      </w:r>
      <w:r w:rsidRPr="00F41469">
        <w:t xml:space="preserve"> models can be very complex. However, for our first </w:t>
      </w:r>
      <w:r w:rsidR="00F41469" w:rsidRPr="00F41469">
        <w:t>E</w:t>
      </w:r>
      <w:r w:rsidRPr="00F41469">
        <w:t xml:space="preserve">V, the driver has just to follow the given </w:t>
      </w:r>
      <w:r w:rsidR="00F41469" w:rsidRPr="00F41469">
        <w:t xml:space="preserve">driving </w:t>
      </w:r>
      <w:r w:rsidRPr="00F41469">
        <w:t xml:space="preserve">cycle, closely enough. In addition, this chapter is not to study people, but machines, i.e. our EVs and HEVs. Therefore, </w:t>
      </w:r>
      <w:r w:rsidR="00A6727A">
        <w:t>here</w:t>
      </w:r>
      <w:r w:rsidRPr="00F41469">
        <w:t xml:space="preserve"> a very simple driver model </w:t>
      </w:r>
      <w:r w:rsidR="00A6727A">
        <w:t>can</w:t>
      </w:r>
      <w:r w:rsidRPr="00F41469">
        <w:t xml:space="preserve"> be used. The driver model used is shown in the following figure:</w:t>
      </w:r>
    </w:p>
    <w:p w14:paraId="73C877C2" w14:textId="7029730F" w:rsidR="009859A8" w:rsidRDefault="009F0806" w:rsidP="00183023">
      <w:pPr>
        <w:pStyle w:val="Fig"/>
      </w:pPr>
      <w:r>
        <w:rPr>
          <w:noProof/>
          <w:lang w:val="it-IT" w:eastAsia="it-IT"/>
        </w:rPr>
        <w:drawing>
          <wp:inline distT="0" distB="0" distL="0" distR="0" wp14:anchorId="751D536D" wp14:editId="011674B6">
            <wp:extent cx="5715294" cy="3460928"/>
            <wp:effectExtent l="0" t="0" r="0" b="635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294" cy="3460928"/>
                    </a:xfrm>
                    <a:prstGeom prst="rect">
                      <a:avLst/>
                    </a:prstGeom>
                  </pic:spPr>
                </pic:pic>
              </a:graphicData>
            </a:graphic>
          </wp:inline>
        </w:drawing>
      </w:r>
    </w:p>
    <w:p w14:paraId="2D826B62" w14:textId="12974FF2" w:rsidR="00F81D5B" w:rsidRPr="00F81D5B" w:rsidRDefault="00F81D5B" w:rsidP="00F81D5B">
      <w:pPr>
        <w:pStyle w:val="FigCaption"/>
        <w:rPr>
          <w:lang w:eastAsia="ja-JP"/>
        </w:rPr>
      </w:pPr>
      <w:r>
        <w:rPr>
          <w:lang w:eastAsia="ja-JP"/>
        </w:rPr>
        <w:t xml:space="preserve">Figure </w:t>
      </w:r>
      <w:bookmarkStart w:id="33" w:name="FIGPropDriver"/>
      <w:r>
        <w:rPr>
          <w:lang w:eastAsia="ja-JP"/>
        </w:rPr>
        <w:fldChar w:fldCharType="begin"/>
      </w:r>
      <w:r>
        <w:rPr>
          <w:snapToGrid w:val="0"/>
          <w:vanish/>
          <w:color w:val="FF0000"/>
          <w:szCs w:val="0"/>
          <w:u w:color="000000"/>
          <w:lang w:eastAsia="ja-JP"/>
        </w:rPr>
        <w:instrText>FIGPropDriver</w:instrText>
      </w:r>
      <w:r>
        <w:rPr>
          <w:lang w:eastAsia="ja-JP"/>
        </w:rPr>
        <w:instrText xml:space="preserve"> seq fig </w:instrText>
      </w:r>
      <w:r>
        <w:rPr>
          <w:lang w:eastAsia="ja-JP"/>
        </w:rPr>
        <w:fldChar w:fldCharType="separate"/>
      </w:r>
      <w:r w:rsidR="00F458F6">
        <w:rPr>
          <w:noProof/>
          <w:lang w:eastAsia="ja-JP"/>
        </w:rPr>
        <w:t>11</w:t>
      </w:r>
      <w:r>
        <w:rPr>
          <w:lang w:eastAsia="ja-JP"/>
        </w:rPr>
        <w:fldChar w:fldCharType="end"/>
      </w:r>
      <w:bookmarkEnd w:id="33"/>
      <w:r>
        <w:rPr>
          <w:lang w:eastAsia="ja-JP"/>
        </w:rPr>
        <w:t>. Proportional Driver model diagram.</w:t>
      </w:r>
    </w:p>
    <w:p w14:paraId="688CE744" w14:textId="5C9C0B22" w:rsidR="00F74208" w:rsidRDefault="007E21FF" w:rsidP="009859A8">
      <w:r>
        <w:t xml:space="preserve">It is called </w:t>
      </w:r>
      <w:r w:rsidR="00F74208" w:rsidRPr="007E21FF">
        <w:rPr>
          <w:rStyle w:val="codeCarattere"/>
        </w:rPr>
        <w:t>PropDriv</w:t>
      </w:r>
      <w:r w:rsidR="009859A8" w:rsidRPr="007E21FF">
        <w:rPr>
          <w:rStyle w:val="codeCarattere"/>
        </w:rPr>
        <w:t>e</w:t>
      </w:r>
      <w:r w:rsidRPr="007E21FF">
        <w:rPr>
          <w:rStyle w:val="codeCarattere"/>
        </w:rPr>
        <w:t>r</w:t>
      </w:r>
      <w:r w:rsidR="009859A8">
        <w:t xml:space="preserve"> because it implements a </w:t>
      </w:r>
      <w:r w:rsidR="00F74208">
        <w:t>s</w:t>
      </w:r>
      <w:r w:rsidR="009859A8">
        <w:t xml:space="preserve">imple proportional control. </w:t>
      </w:r>
      <w:r w:rsidR="00F74208">
        <w:t xml:space="preserve">A real driver commands propulsion through acceleration and brake pedals. In a simplified way, we can say that a positive </w:t>
      </w:r>
      <w:r w:rsidR="00847D16">
        <w:lastRenderedPageBreak/>
        <w:t>torque (</w:t>
      </w:r>
      <w:r w:rsidR="00F74208">
        <w:t>i.e. so that the power train delivers power) is requested acting on the accelerator pedal, while a negative one is requested while acting on th</w:t>
      </w:r>
      <w:r>
        <w:t xml:space="preserve">e brake. This is how the above </w:t>
      </w:r>
      <w:r w:rsidRPr="007E21FF">
        <w:rPr>
          <w:rStyle w:val="codeCarattere"/>
        </w:rPr>
        <w:t>PropDriver</w:t>
      </w:r>
      <w:r w:rsidR="00F74208">
        <w:t xml:space="preserve"> works. The two signals are also combined into a unique torque signal, named </w:t>
      </w:r>
      <w:r w:rsidRPr="007E21FF">
        <w:rPr>
          <w:rStyle w:val="codeCarattere"/>
        </w:rPr>
        <w:t>tauRef</w:t>
      </w:r>
      <w:r w:rsidR="00F74208">
        <w:t>.</w:t>
      </w:r>
    </w:p>
    <w:p w14:paraId="657E5A7E" w14:textId="77777777" w:rsidR="00236D56" w:rsidRDefault="00236D56" w:rsidP="00236D56">
      <w:r>
        <w:t xml:space="preserve">Signal yMax is imputed from the component GUI. Signal accelTau is limited between 0 and yMax, tauRef between -yMax and yMax, brakeTau between 0 and yMax. </w:t>
      </w:r>
    </w:p>
    <w:p w14:paraId="7A398BFF" w14:textId="3A1DA1CA" w:rsidR="00911DB2" w:rsidRPr="00183023" w:rsidRDefault="00F74208" w:rsidP="009859A8">
      <w:r w:rsidRPr="00183023">
        <w:t xml:space="preserve">Considering the situation more in detail, we must say that in reality accelerator can require negative torque as well, when the foot is released with the vehicle running at a given speed. </w:t>
      </w:r>
      <w:r w:rsidR="00847D16" w:rsidRPr="00183023">
        <w:t>T</w:t>
      </w:r>
      <w:r w:rsidRPr="00183023">
        <w:t>hi</w:t>
      </w:r>
      <w:r w:rsidR="00847D16" w:rsidRPr="00183023">
        <w:t>s</w:t>
      </w:r>
      <w:r w:rsidRPr="00183023">
        <w:t xml:space="preserve"> occurs naturally in a conventional vehi</w:t>
      </w:r>
      <w:r w:rsidR="00847D16" w:rsidRPr="00183023">
        <w:t>cle (internal-combustion engine</w:t>
      </w:r>
      <w:r w:rsidRPr="00183023">
        <w:t xml:space="preserve"> based) since when gas is zeroed releasing the accelerator pedal</w:t>
      </w:r>
      <w:r w:rsidR="00A6727A">
        <w:t>,</w:t>
      </w:r>
      <w:r w:rsidRPr="00183023">
        <w:t xml:space="preserve"> inner ICE losses cause a mild negative torque to be delivered. </w:t>
      </w:r>
      <w:r w:rsidR="00847D16" w:rsidRPr="00183023">
        <w:t>T</w:t>
      </w:r>
      <w:r w:rsidRPr="00183023">
        <w:t xml:space="preserve">his </w:t>
      </w:r>
      <w:r w:rsidR="00847D16" w:rsidRPr="00183023">
        <w:t xml:space="preserve">natural </w:t>
      </w:r>
      <w:r w:rsidRPr="00183023">
        <w:t xml:space="preserve">behaviour </w:t>
      </w:r>
      <w:r w:rsidR="00847D16" w:rsidRPr="00183023">
        <w:t>helps smooth driving,</w:t>
      </w:r>
      <w:r w:rsidRPr="00183023">
        <w:t xml:space="preserve"> since it allows moderate braking without requiring displacing a foot from a pedal into another</w:t>
      </w:r>
      <w:r w:rsidR="00847D16" w:rsidRPr="00183023">
        <w:t>.</w:t>
      </w:r>
      <w:r w:rsidRPr="00183023">
        <w:t xml:space="preserve"> </w:t>
      </w:r>
      <w:r w:rsidR="00847D16" w:rsidRPr="00183023">
        <w:t>Therefore,</w:t>
      </w:r>
      <w:r w:rsidRPr="00183023">
        <w:t xml:space="preserve"> </w:t>
      </w:r>
      <w:r w:rsidR="00847D16" w:rsidRPr="00183023">
        <w:t xml:space="preserve">it </w:t>
      </w:r>
      <w:r w:rsidR="00F41469" w:rsidRPr="00183023">
        <w:t xml:space="preserve">is </w:t>
      </w:r>
      <w:r w:rsidRPr="00183023">
        <w:t xml:space="preserve">replicated artificially in </w:t>
      </w:r>
      <w:r w:rsidR="00F41469" w:rsidRPr="00183023">
        <w:t>modern</w:t>
      </w:r>
      <w:r w:rsidRPr="00183023">
        <w:t xml:space="preserve"> EV controllers. </w:t>
      </w:r>
    </w:p>
    <w:p w14:paraId="54352A9D" w14:textId="7E034344" w:rsidR="00911DB2" w:rsidRPr="00183023" w:rsidRDefault="00911DB2" w:rsidP="009859A8">
      <w:r w:rsidRPr="00183023">
        <w:t xml:space="preserve">Just as an example, we can consider the technique to perform this </w:t>
      </w:r>
      <w:r w:rsidRPr="00183023">
        <w:rPr>
          <w:i/>
        </w:rPr>
        <w:t>accelerator release braking</w:t>
      </w:r>
      <w:r w:rsidRPr="00183023">
        <w:t xml:space="preserve"> </w:t>
      </w:r>
      <w:r w:rsidR="00B63CFD" w:rsidRPr="00183023">
        <w:t>similar to th</w:t>
      </w:r>
      <w:r w:rsidR="007036D3">
        <w:t xml:space="preserve">e one </w:t>
      </w:r>
      <w:r w:rsidRPr="00183023">
        <w:t>published in [</w:t>
      </w:r>
      <w:r w:rsidR="00EA5D9B" w:rsidRPr="00183023">
        <w:fldChar w:fldCharType="begin"/>
      </w:r>
      <w:r w:rsidR="00EA5D9B" w:rsidRPr="00183023">
        <w:instrText xml:space="preserve"> seq bib BIBCeraolo06 </w:instrText>
      </w:r>
      <w:r w:rsidR="00EA5D9B" w:rsidRPr="00183023">
        <w:fldChar w:fldCharType="separate"/>
      </w:r>
      <w:r w:rsidR="00F458F6">
        <w:rPr>
          <w:noProof/>
        </w:rPr>
        <w:t>2</w:t>
      </w:r>
      <w:r w:rsidR="00EA5D9B" w:rsidRPr="00183023">
        <w:fldChar w:fldCharType="end"/>
      </w:r>
      <w:r w:rsidRPr="00183023">
        <w:t xml:space="preserve">]. </w:t>
      </w:r>
    </w:p>
    <w:p w14:paraId="54670317" w14:textId="095F4E7A" w:rsidR="00F81D5B" w:rsidRDefault="002E453E" w:rsidP="00F81D5B">
      <w:pPr>
        <w:pStyle w:val="Fig"/>
      </w:pPr>
      <w:r>
        <w:object w:dxaOrig="6916" w:dyaOrig="4336" w14:anchorId="01CCD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197pt" o:ole="">
            <v:imagedata r:id="rId29" o:title=""/>
          </v:shape>
          <o:OLEObject Type="Embed" ProgID="MSDraw.Drawing.8.1" ShapeID="_x0000_i1025" DrawAspect="Content" ObjectID="_1784021027" r:id="rId30"/>
        </w:object>
      </w:r>
    </w:p>
    <w:p w14:paraId="57C44639" w14:textId="39BA0157" w:rsidR="00911DB2" w:rsidRPr="00C34511" w:rsidRDefault="00F81D5B" w:rsidP="00C34511">
      <w:pPr>
        <w:pStyle w:val="FigCaption"/>
      </w:pPr>
      <w:r>
        <w:t xml:space="preserve">Figure </w:t>
      </w:r>
      <w:bookmarkStart w:id="34" w:name="FIGBrakingRegions"/>
      <w:r>
        <w:fldChar w:fldCharType="begin"/>
      </w:r>
      <w:r>
        <w:rPr>
          <w:snapToGrid w:val="0"/>
          <w:vanish/>
          <w:color w:val="FF0000"/>
          <w:szCs w:val="0"/>
          <w:u w:color="000000"/>
        </w:rPr>
        <w:instrText>FIGBrakingRegions</w:instrText>
      </w:r>
      <w:r>
        <w:instrText xml:space="preserve"> seq fig </w:instrText>
      </w:r>
      <w:r>
        <w:fldChar w:fldCharType="separate"/>
      </w:r>
      <w:r w:rsidR="00F458F6">
        <w:rPr>
          <w:noProof/>
        </w:rPr>
        <w:t>12</w:t>
      </w:r>
      <w:r>
        <w:fldChar w:fldCharType="end"/>
      </w:r>
      <w:bookmarkEnd w:id="34"/>
      <w:r w:rsidR="00C34511">
        <w:t xml:space="preserve">. Operating regions showing a possible logic to manage pedal signals, </w:t>
      </w:r>
      <w:r w:rsidR="00C34511">
        <w:br/>
        <w:t xml:space="preserve">and to get </w:t>
      </w:r>
      <w:r w:rsidR="00C34511" w:rsidRPr="00C34511">
        <w:rPr>
          <w:i/>
        </w:rPr>
        <w:t>accelerator release braking</w:t>
      </w:r>
      <w:r w:rsidR="00C34511">
        <w:t>.</w:t>
      </w:r>
    </w:p>
    <w:p w14:paraId="3D08C081" w14:textId="611426A2" w:rsidR="00EA5D9B" w:rsidRPr="00183023" w:rsidRDefault="00EA5D9B" w:rsidP="00EA5D9B">
      <w:r w:rsidRPr="00183023">
        <w:t xml:space="preserve">According to that logic, an effective way of interpreting the driver commands, the zone between maximum and minimum electric drive torques </w:t>
      </w:r>
      <w:r w:rsidR="00B63CFD" w:rsidRPr="00183023">
        <w:rPr>
          <w:i/>
        </w:rPr>
        <w:t>T</w:t>
      </w:r>
      <w:r w:rsidR="00B63CFD" w:rsidRPr="00183023">
        <w:rPr>
          <w:vertAlign w:val="subscript"/>
        </w:rPr>
        <w:t>max</w:t>
      </w:r>
      <w:r w:rsidR="00B63CFD" w:rsidRPr="00183023">
        <w:t xml:space="preserve"> and </w:t>
      </w:r>
      <w:r w:rsidR="00B63CFD" w:rsidRPr="00183023">
        <w:rPr>
          <w:i/>
        </w:rPr>
        <w:t>T</w:t>
      </w:r>
      <w:r w:rsidR="00B63CFD" w:rsidRPr="00183023">
        <w:rPr>
          <w:vertAlign w:val="subscript"/>
        </w:rPr>
        <w:t>min</w:t>
      </w:r>
      <w:r w:rsidR="00B63CFD" w:rsidRPr="00183023">
        <w:t xml:space="preserve"> </w:t>
      </w:r>
      <w:r w:rsidRPr="00183023">
        <w:t>is split into three sub-zones in which the driver commands have different interpretations.</w:t>
      </w:r>
    </w:p>
    <w:p w14:paraId="13CDF885" w14:textId="5447A073" w:rsidR="00EA5D9B" w:rsidRPr="00183023" w:rsidRDefault="00EA5D9B" w:rsidP="00EA5D9B">
      <w:r w:rsidRPr="00183023">
        <w:t xml:space="preserve">The zone </w:t>
      </w:r>
      <w:r w:rsidRPr="00183023">
        <w:rPr>
          <w:i/>
        </w:rPr>
        <w:t>a</w:t>
      </w:r>
      <w:r w:rsidRPr="00183023">
        <w:t xml:space="preserve"> is limited by the upper part of the operating region and a straight line that passes in the point characterised by null torque and speed. At any generic </w:t>
      </w:r>
      <w:r w:rsidR="00B63CFD" w:rsidRPr="00183023">
        <w:t>E</w:t>
      </w:r>
      <w:r w:rsidR="003619D5">
        <w:t xml:space="preserve">lectric </w:t>
      </w:r>
      <w:r w:rsidR="00B63CFD" w:rsidRPr="00183023">
        <w:t>D</w:t>
      </w:r>
      <w:r w:rsidR="003619D5">
        <w:t>rive</w:t>
      </w:r>
      <w:r w:rsidRPr="00183023">
        <w:t xml:space="preserve"> speed </w:t>
      </w:r>
      <w:r w:rsidRPr="00183023">
        <w:rPr>
          <w:i/>
        </w:rPr>
        <w:t>n</w:t>
      </w:r>
      <w:r w:rsidRPr="00183023">
        <w:t xml:space="preserve"> all points of segment </w:t>
      </w:r>
      <w:r w:rsidRPr="00183023">
        <w:rPr>
          <w:i/>
        </w:rPr>
        <w:t>AB</w:t>
      </w:r>
      <w:r w:rsidRPr="00183023">
        <w:t xml:space="preserve"> correspond to different apertures of gas pedal position (GPP): for its maximum aperture, the maximum drive train torque </w:t>
      </w:r>
      <w:r w:rsidRPr="00183023">
        <w:rPr>
          <w:i/>
          <w:noProof/>
        </w:rPr>
        <w:t>T</w:t>
      </w:r>
      <w:r w:rsidRPr="00183023">
        <w:rPr>
          <w:noProof/>
          <w:vertAlign w:val="subscript"/>
        </w:rPr>
        <w:t>max</w:t>
      </w:r>
      <w:r w:rsidRPr="00183023">
        <w:t xml:space="preserve"> is requested; for minimum aperture, a negative torque (then a light braking action) is requested whenever </w:t>
      </w:r>
      <w:r w:rsidRPr="00183023">
        <w:rPr>
          <w:i/>
        </w:rPr>
        <w:t>n</w:t>
      </w:r>
      <w:r w:rsidRPr="00183023">
        <w:t>&gt;0; for intermediate apertures, linear interpolation is used.</w:t>
      </w:r>
    </w:p>
    <w:p w14:paraId="1546C937" w14:textId="5822905D" w:rsidR="00B63CFD" w:rsidRPr="00183023" w:rsidRDefault="00EA5D9B" w:rsidP="00EA5D9B">
      <w:r w:rsidRPr="00183023">
        <w:t xml:space="preserve">Zone </w:t>
      </w:r>
      <w:r w:rsidRPr="00183023">
        <w:rPr>
          <w:i/>
        </w:rPr>
        <w:t>b</w:t>
      </w:r>
      <w:r w:rsidRPr="00183023">
        <w:t xml:space="preserve"> </w:t>
      </w:r>
      <w:r w:rsidR="003619D5">
        <w:t xml:space="preserve">(segment </w:t>
      </w:r>
      <w:r w:rsidR="003619D5" w:rsidRPr="00ED56C6">
        <w:rPr>
          <w:i/>
        </w:rPr>
        <w:t>BC</w:t>
      </w:r>
      <w:r w:rsidR="003619D5">
        <w:t xml:space="preserve">) </w:t>
      </w:r>
      <w:r w:rsidR="00B63CFD" w:rsidRPr="00183023">
        <w:t xml:space="preserve">is </w:t>
      </w:r>
      <w:r w:rsidRPr="00183023">
        <w:t xml:space="preserve">still available for stronger electrical braking action. </w:t>
      </w:r>
      <w:r w:rsidR="00B63CFD" w:rsidRPr="00183023">
        <w:t xml:space="preserve">Finally zone </w:t>
      </w:r>
      <w:r w:rsidR="00B63CFD" w:rsidRPr="00183023">
        <w:rPr>
          <w:i/>
        </w:rPr>
        <w:t>c</w:t>
      </w:r>
      <w:r w:rsidR="00B63CFD" w:rsidRPr="00183023">
        <w:t xml:space="preserve"> </w:t>
      </w:r>
      <w:r w:rsidR="003619D5">
        <w:t xml:space="preserve">(segment CD) </w:t>
      </w:r>
      <w:r w:rsidR="00B63CFD" w:rsidRPr="00183023">
        <w:t xml:space="preserve">adds mechanical braking. </w:t>
      </w:r>
    </w:p>
    <w:p w14:paraId="5368A058" w14:textId="0A843B9E" w:rsidR="00B63CFD" w:rsidRPr="00183023" w:rsidRDefault="00B63CFD" w:rsidP="00EA5D9B">
      <w:r w:rsidRPr="00183023">
        <w:t xml:space="preserve">Inside zone </w:t>
      </w:r>
      <w:r w:rsidRPr="00183023">
        <w:rPr>
          <w:i/>
        </w:rPr>
        <w:t>a</w:t>
      </w:r>
      <w:r w:rsidRPr="00183023">
        <w:t xml:space="preserve"> there are parts with positive and part with negative torques. The latter realise the mentioned acceleration release braking. So, the position of the accelerator pedal totally released corresponds to zero torque only at the drive zero speed; that torque becomes negative at higher speeds to get moderate braking</w:t>
      </w:r>
      <w:r w:rsidR="00183023">
        <w:t xml:space="preserve"> action</w:t>
      </w:r>
      <w:r w:rsidRPr="00183023">
        <w:t xml:space="preserve">. </w:t>
      </w:r>
    </w:p>
    <w:p w14:paraId="300BC71D" w14:textId="1A8E372E" w:rsidR="00B63CFD" w:rsidRPr="00183023" w:rsidRDefault="00B63CFD" w:rsidP="00EA5D9B">
      <w:r w:rsidRPr="00183023">
        <w:lastRenderedPageBreak/>
        <w:t xml:space="preserve">When the user moves his foot to the braking pedal, in the first part of its span it will cover zone </w:t>
      </w:r>
      <w:r w:rsidRPr="00183023">
        <w:rPr>
          <w:i/>
        </w:rPr>
        <w:t>b</w:t>
      </w:r>
      <w:r w:rsidRPr="00183023">
        <w:t xml:space="preserve">, then zone </w:t>
      </w:r>
      <w:r w:rsidRPr="00183023">
        <w:rPr>
          <w:i/>
        </w:rPr>
        <w:t>c</w:t>
      </w:r>
      <w:r w:rsidRPr="00183023">
        <w:t xml:space="preserve"> in which mechanical braking is added. This blending between mechanical and electrical braking can be obtained leaving in place the conventional hydraulic circuitry for mechanical braking, and exploiting the first part of the span for electric action. This is effective and leaves in place the current braking hardware, which is good to avoid safety reductions.</w:t>
      </w:r>
    </w:p>
    <w:p w14:paraId="4A23B211" w14:textId="31C83286" w:rsidR="003619D5" w:rsidRDefault="003619D5" w:rsidP="00EA5D9B">
      <w:r>
        <w:t xml:space="preserve">Practical implementation of this technique of interpreting driver’s signals is not provided in the files </w:t>
      </w:r>
      <w:r w:rsidR="00F10548">
        <w:t>distribute</w:t>
      </w:r>
      <w:r>
        <w:t>d along with this chapter.</w:t>
      </w:r>
      <w:r w:rsidR="00785465">
        <w:t xml:space="preserve"> In them</w:t>
      </w:r>
      <w:r>
        <w:t xml:space="preserve"> we will just use the combined torque signal </w:t>
      </w:r>
      <w:r w:rsidRPr="00785465">
        <w:rPr>
          <w:rStyle w:val="codeCarattere"/>
        </w:rPr>
        <w:t>tauRef</w:t>
      </w:r>
      <w:r>
        <w:t xml:space="preserve"> in figure </w:t>
      </w:r>
      <w:r>
        <w:fldChar w:fldCharType="begin"/>
      </w:r>
      <w:r>
        <w:instrText xml:space="preserve"> seq fig FIGPropDriver </w:instrText>
      </w:r>
      <w:r>
        <w:fldChar w:fldCharType="separate"/>
      </w:r>
      <w:r w:rsidR="00F458F6">
        <w:rPr>
          <w:noProof/>
        </w:rPr>
        <w:t>11</w:t>
      </w:r>
      <w:r>
        <w:fldChar w:fldCharType="end"/>
      </w:r>
      <w:r w:rsidR="00785465">
        <w:t xml:space="preserve">. </w:t>
      </w:r>
      <w:r w:rsidR="00F565CB">
        <w:t>Indeed,</w:t>
      </w:r>
      <w:r>
        <w:t xml:space="preserve"> evaluation of vehicle’s performance can be done not going into this detail, as will be seen in the remainder of the chapter.</w:t>
      </w:r>
    </w:p>
    <w:p w14:paraId="020E5FE5" w14:textId="7C817FA5" w:rsidR="00F81D5B" w:rsidRDefault="00F81D5B" w:rsidP="00F81D5B">
      <w:pPr>
        <w:pStyle w:val="Titolo3"/>
      </w:pPr>
      <w:bookmarkStart w:id="35" w:name="_Toc173158985"/>
      <w:r>
        <w:t>Proposed activity</w:t>
      </w:r>
      <w:bookmarkEnd w:id="35"/>
    </w:p>
    <w:p w14:paraId="424CB4F7" w14:textId="41CF0B88" w:rsidR="00AA72ED" w:rsidRDefault="00F81D5B" w:rsidP="00F81D5B">
      <w:r>
        <w:t xml:space="preserve">The reader is prompted to modify the driver model as shown in figure </w:t>
      </w:r>
      <w:r>
        <w:fldChar w:fldCharType="begin"/>
      </w:r>
      <w:r>
        <w:instrText xml:space="preserve"> seq fig FIGPropDriver </w:instrText>
      </w:r>
      <w:r>
        <w:fldChar w:fldCharType="separate"/>
      </w:r>
      <w:r w:rsidR="00F458F6">
        <w:rPr>
          <w:noProof/>
        </w:rPr>
        <w:t>11</w:t>
      </w:r>
      <w:r>
        <w:fldChar w:fldCharType="end"/>
      </w:r>
      <w:r>
        <w:t xml:space="preserve">, in such a way to implement the braking logic discussed in </w:t>
      </w:r>
      <w:r w:rsidR="009C7593">
        <w:t xml:space="preserve">Fig. </w:t>
      </w:r>
      <w:r>
        <w:fldChar w:fldCharType="begin"/>
      </w:r>
      <w:r>
        <w:instrText xml:space="preserve"> seq fig FIGBrakingRegions </w:instrText>
      </w:r>
      <w:r>
        <w:fldChar w:fldCharType="separate"/>
      </w:r>
      <w:r w:rsidR="00F458F6">
        <w:rPr>
          <w:noProof/>
        </w:rPr>
        <w:t>12</w:t>
      </w:r>
      <w:r>
        <w:fldChar w:fldCharType="end"/>
      </w:r>
      <w:r>
        <w:t>. The ou</w:t>
      </w:r>
      <w:r w:rsidR="00AA72ED">
        <w:t>t</w:t>
      </w:r>
      <w:r>
        <w:t xml:space="preserve">put to be connected to </w:t>
      </w:r>
      <w:r w:rsidR="00AA72ED">
        <w:t xml:space="preserve">the torque input in figure </w:t>
      </w:r>
      <w:r w:rsidR="00AA72ED">
        <w:fldChar w:fldCharType="begin"/>
      </w:r>
      <w:r w:rsidR="00AA72ED">
        <w:instrText xml:space="preserve"> seq fig FIGfirstEVModel </w:instrText>
      </w:r>
      <w:r w:rsidR="00AA72ED">
        <w:fldChar w:fldCharType="separate"/>
      </w:r>
      <w:r w:rsidR="00F458F6">
        <w:rPr>
          <w:noProof/>
        </w:rPr>
        <w:t>1</w:t>
      </w:r>
      <w:r w:rsidR="00AA72ED">
        <w:fldChar w:fldCharType="end"/>
      </w:r>
      <w:r w:rsidR="00AA72ED">
        <w:t xml:space="preserve"> can still be the central output, which contains all torque requests; evaluation of </w:t>
      </w:r>
      <w:r w:rsidR="00AA72ED" w:rsidRPr="00ED56C6">
        <w:rPr>
          <w:rStyle w:val="codeCarattere"/>
        </w:rPr>
        <w:t>accelTau</w:t>
      </w:r>
      <w:r w:rsidR="00AA72ED">
        <w:t xml:space="preserve"> and </w:t>
      </w:r>
      <w:r w:rsidR="00AA72ED" w:rsidRPr="00ED56C6">
        <w:rPr>
          <w:rStyle w:val="codeCarattere"/>
        </w:rPr>
        <w:t>b</w:t>
      </w:r>
      <w:r w:rsidR="002E1831" w:rsidRPr="00ED56C6">
        <w:rPr>
          <w:rStyle w:val="codeCarattere"/>
        </w:rPr>
        <w:t>r</w:t>
      </w:r>
      <w:r w:rsidR="00AA72ED" w:rsidRPr="00ED56C6">
        <w:rPr>
          <w:rStyle w:val="codeCarattere"/>
        </w:rPr>
        <w:t>akeTau</w:t>
      </w:r>
      <w:r w:rsidR="00AA72ED">
        <w:t>, can be useful to evaluate the effects of the implemented accelerator release braking, and to fine-tuning it, e.g. counting the number of times in which the driver moves his foot from accelerator to brake pedals in several cycles, to try to reduce it to a minimum.</w:t>
      </w:r>
    </w:p>
    <w:p w14:paraId="553334E7" w14:textId="54E21266" w:rsidR="00F565CB" w:rsidRPr="001617C5" w:rsidRDefault="0058008F" w:rsidP="00F565CB">
      <w:pPr>
        <w:pStyle w:val="Titolo3"/>
      </w:pPr>
      <w:bookmarkStart w:id="36" w:name="_Ref114433090"/>
      <w:bookmarkStart w:id="37" w:name="_Toc173158986"/>
      <w:r w:rsidRPr="001617C5">
        <w:t>When the vehicle stops</w:t>
      </w:r>
      <w:bookmarkEnd w:id="36"/>
      <w:bookmarkEnd w:id="37"/>
    </w:p>
    <w:p w14:paraId="7FE8C4F1" w14:textId="1FF85BCE" w:rsidR="00070E04" w:rsidRPr="001617C5" w:rsidRDefault="00070E04" w:rsidP="00070E04">
      <w:r w:rsidRPr="001617C5">
        <w:t xml:space="preserve">The very final part of real-life braking action </w:t>
      </w:r>
      <w:r w:rsidR="0011483F">
        <w:t>needs some comment</w:t>
      </w:r>
      <w:r w:rsidR="001B6B94" w:rsidRPr="001617C5">
        <w:t>. A poor driver typically keeps a constant position of the brake pedal</w:t>
      </w:r>
      <w:r w:rsidR="00AD235D" w:rsidRPr="001617C5">
        <w:t xml:space="preserve"> until stop; this causes a large jerk to occur at the final instant of the movement, since </w:t>
      </w:r>
      <w:r w:rsidR="0041598F" w:rsidRPr="001617C5">
        <w:t xml:space="preserve">the </w:t>
      </w:r>
      <w:r w:rsidR="00AD235D" w:rsidRPr="001617C5">
        <w:t xml:space="preserve">braking force drops </w:t>
      </w:r>
      <w:r w:rsidR="007E7400">
        <w:t xml:space="preserve">to zero </w:t>
      </w:r>
      <w:r w:rsidR="00AD235D" w:rsidRPr="001617C5">
        <w:t>near instantly when the vehicle comes to a stop</w:t>
      </w:r>
      <w:r w:rsidR="003E7F1B" w:rsidRPr="001617C5">
        <w:t xml:space="preserve">, </w:t>
      </w:r>
      <w:r w:rsidR="00462441">
        <w:t xml:space="preserve">mainly </w:t>
      </w:r>
      <w:r w:rsidR="003E7F1B" w:rsidRPr="001617C5">
        <w:t xml:space="preserve">by effect of the </w:t>
      </w:r>
      <w:r w:rsidR="00E4105F">
        <w:t>instantaneous change in the brake</w:t>
      </w:r>
      <w:r w:rsidR="00692AE2">
        <w:t>’</w:t>
      </w:r>
      <w:r w:rsidR="00E4105F">
        <w:t>s torque when speed reaches zero</w:t>
      </w:r>
      <w:r w:rsidR="007B6AD2" w:rsidRPr="001617C5">
        <w:t>. A wiser driver, instead, reduce</w:t>
      </w:r>
      <w:r w:rsidR="0041598F" w:rsidRPr="001617C5">
        <w:t>s</w:t>
      </w:r>
      <w:r w:rsidR="007B6AD2" w:rsidRPr="001617C5">
        <w:t xml:space="preserve"> the force ac</w:t>
      </w:r>
      <w:r w:rsidR="0089732C" w:rsidRPr="001617C5">
        <w:t>t</w:t>
      </w:r>
      <w:r w:rsidR="007B6AD2" w:rsidRPr="001617C5">
        <w:t>ing on the brake pedal when spee</w:t>
      </w:r>
      <w:r w:rsidR="0089732C" w:rsidRPr="001617C5">
        <w:t>d</w:t>
      </w:r>
      <w:r w:rsidR="007B6AD2" w:rsidRPr="001617C5">
        <w:t xml:space="preserve"> is near to zero, </w:t>
      </w:r>
      <w:r w:rsidR="00692AE2">
        <w:t xml:space="preserve">so </w:t>
      </w:r>
      <w:r w:rsidR="009E21EB">
        <w:t xml:space="preserve">significantly </w:t>
      </w:r>
      <w:r w:rsidR="007B6AD2" w:rsidRPr="001617C5">
        <w:t>reduc</w:t>
      </w:r>
      <w:r w:rsidR="009E21EB">
        <w:t>ing</w:t>
      </w:r>
      <w:r w:rsidR="007B6AD2" w:rsidRPr="001617C5">
        <w:t xml:space="preserve"> jerk</w:t>
      </w:r>
      <w:r w:rsidR="009E21EB">
        <w:t xml:space="preserve"> at the time when speed becomes zero</w:t>
      </w:r>
      <w:r w:rsidR="00FE14AB">
        <w:t>.</w:t>
      </w:r>
      <w:r w:rsidR="00462441">
        <w:t xml:space="preserve"> </w:t>
      </w:r>
      <w:r w:rsidR="00FE14AB">
        <w:t>O</w:t>
      </w:r>
      <w:r w:rsidR="00462441">
        <w:t xml:space="preserve">nly the step due to </w:t>
      </w:r>
      <w:r w:rsidR="00862E9C">
        <w:t xml:space="preserve">the drag force </w:t>
      </w:r>
      <w:r w:rsidR="005A631E">
        <w:t xml:space="preserve">remains </w:t>
      </w:r>
      <w:r w:rsidR="005A79F7">
        <w:t>(</w:t>
      </w:r>
      <w:r w:rsidR="00246DAC">
        <w:t xml:space="preserve">see </w:t>
      </w:r>
      <w:r w:rsidR="005D512C">
        <w:t>eq. (</w:t>
      </w:r>
      <w:r w:rsidR="005D512C">
        <w:fldChar w:fldCharType="begin"/>
      </w:r>
      <w:r w:rsidR="005D512C">
        <w:instrText xml:space="preserve"> seq eq EQFullDragForce </w:instrText>
      </w:r>
      <w:r w:rsidR="005D512C">
        <w:fldChar w:fldCharType="separate"/>
      </w:r>
      <w:r w:rsidR="00F458F6">
        <w:rPr>
          <w:noProof/>
        </w:rPr>
        <w:t>2</w:t>
      </w:r>
      <w:r w:rsidR="005D512C">
        <w:fldChar w:fldCharType="end"/>
      </w:r>
      <w:r w:rsidR="005D512C">
        <w:t>)</w:t>
      </w:r>
      <w:r w:rsidR="005A79F7">
        <w:t xml:space="preserve"> </w:t>
      </w:r>
      <w:r w:rsidR="00B360D0">
        <w:t>wh</w:t>
      </w:r>
      <w:r w:rsidR="005A79F7">
        <w:t>er</w:t>
      </w:r>
      <w:r w:rsidR="00B360D0">
        <w:t>e</w:t>
      </w:r>
      <w:r w:rsidR="005A79F7">
        <w:t>, in horizontal road</w:t>
      </w:r>
      <w:r w:rsidR="00B360D0">
        <w:t>,</w:t>
      </w:r>
      <w:r w:rsidR="005A79F7">
        <w:t xml:space="preserve"> </w:t>
      </w:r>
      <m:oMath>
        <m:sSub>
          <m:sSubPr>
            <m:ctrlPr>
              <w:rPr>
                <w:rFonts w:ascii="Cambria Math" w:hAnsi="Cambria Math"/>
                <w:i/>
              </w:rPr>
            </m:ctrlPr>
          </m:sSubPr>
          <m:e>
            <m:r>
              <w:rPr>
                <w:rFonts w:ascii="Cambria Math" w:hAnsi="Cambria Math"/>
              </w:rPr>
              <m:t>F</m:t>
            </m:r>
          </m:e>
          <m:sub>
            <m:r>
              <w:rPr>
                <w:rFonts w:ascii="Cambria Math" w:hAnsi="Cambria Math"/>
              </w:rPr>
              <m:t>appl</m:t>
            </m:r>
          </m:sub>
        </m:sSub>
        <m:r>
          <w:rPr>
            <w:rFonts w:ascii="Cambria Math" w:hAnsi="Cambria Math"/>
          </w:rPr>
          <m:t>=0)</m:t>
        </m:r>
      </m:oMath>
      <w:r w:rsidR="00BD5BAD">
        <w:t>,</w:t>
      </w:r>
      <w:r w:rsidR="00246DAC">
        <w:t xml:space="preserve"> </w:t>
      </w:r>
      <w:r w:rsidR="00462441">
        <w:t>but this is much smaller than the previous case</w:t>
      </w:r>
      <w:r w:rsidR="007B6AD2" w:rsidRPr="001617C5">
        <w:t>.</w:t>
      </w:r>
    </w:p>
    <w:p w14:paraId="73315E96" w14:textId="65BFB2FC" w:rsidR="0089732C" w:rsidRPr="001617C5" w:rsidRDefault="0089732C" w:rsidP="00070E04">
      <w:r w:rsidRPr="001617C5">
        <w:t xml:space="preserve">In EHPTlib, </w:t>
      </w:r>
      <w:r w:rsidR="00C1140F" w:rsidRPr="001617C5">
        <w:t xml:space="preserve">our PropDriver is a </w:t>
      </w:r>
      <w:r w:rsidR="00F1105A" w:rsidRPr="001617C5">
        <w:t xml:space="preserve">very </w:t>
      </w:r>
      <w:r w:rsidR="00C1140F" w:rsidRPr="001617C5">
        <w:t xml:space="preserve">simple model which tries to simulate </w:t>
      </w:r>
      <w:r w:rsidRPr="001617C5">
        <w:t xml:space="preserve">the </w:t>
      </w:r>
      <w:r w:rsidR="00244FEE" w:rsidRPr="001617C5">
        <w:t>wiser</w:t>
      </w:r>
      <w:r w:rsidRPr="001617C5">
        <w:t xml:space="preserve"> driver</w:t>
      </w:r>
      <w:r w:rsidR="00BA79B0">
        <w:t xml:space="preserve">, because </w:t>
      </w:r>
      <w:r w:rsidR="00244FEE" w:rsidRPr="001617C5">
        <w:t xml:space="preserve">PropDriver generates negative torque </w:t>
      </w:r>
      <w:r w:rsidR="00FC3E34" w:rsidRPr="001617C5">
        <w:t>propo</w:t>
      </w:r>
      <w:r w:rsidR="007073B1" w:rsidRPr="001617C5">
        <w:t>r</w:t>
      </w:r>
      <w:r w:rsidR="00FC3E34" w:rsidRPr="001617C5">
        <w:t>ti</w:t>
      </w:r>
      <w:r w:rsidR="007E6B1B" w:rsidRPr="001617C5">
        <w:t>o</w:t>
      </w:r>
      <w:r w:rsidR="00FC3E34" w:rsidRPr="001617C5">
        <w:t xml:space="preserve">nal to the speed error, </w:t>
      </w:r>
      <w:r w:rsidR="007B3309" w:rsidRPr="001617C5">
        <w:t xml:space="preserve">which </w:t>
      </w:r>
      <w:r w:rsidR="00FC3E34" w:rsidRPr="001617C5">
        <w:t>tends to go to zero near vehicle stop</w:t>
      </w:r>
      <w:r w:rsidR="00D76D1C" w:rsidRPr="001617C5">
        <w:t>.</w:t>
      </w:r>
    </w:p>
    <w:p w14:paraId="1878F486" w14:textId="4BCD0B7A" w:rsidR="007B6AD2" w:rsidRPr="001617C5" w:rsidRDefault="007B6AD2" w:rsidP="00070E04">
      <w:r w:rsidRPr="001617C5">
        <w:t xml:space="preserve">The situation is more complicated when </w:t>
      </w:r>
      <w:r w:rsidR="00E42563" w:rsidRPr="001617C5">
        <w:t xml:space="preserve">the road has a negative slope (we are moving downhill). In this case, </w:t>
      </w:r>
      <w:r w:rsidR="00854FB8" w:rsidRPr="001617C5">
        <w:t xml:space="preserve">it may well happen that the </w:t>
      </w:r>
      <w:r w:rsidR="00F378CE">
        <w:t>“</w:t>
      </w:r>
      <w:r w:rsidR="00D76D1C" w:rsidRPr="001617C5">
        <w:t>drag</w:t>
      </w:r>
      <w:r w:rsidR="00F378CE">
        <w:t>”</w:t>
      </w:r>
      <w:r w:rsidR="00D76D1C" w:rsidRPr="001617C5">
        <w:t xml:space="preserve"> </w:t>
      </w:r>
      <w:r w:rsidR="00F026EA">
        <w:t>force in eq. (</w:t>
      </w:r>
      <w:r w:rsidR="00F026EA">
        <w:fldChar w:fldCharType="begin"/>
      </w:r>
      <w:r w:rsidR="00F026EA">
        <w:instrText xml:space="preserve"> seq eq EQDragForceSlope </w:instrText>
      </w:r>
      <w:r w:rsidR="00F026EA">
        <w:fldChar w:fldCharType="separate"/>
      </w:r>
      <w:r w:rsidR="00F458F6">
        <w:rPr>
          <w:noProof/>
        </w:rPr>
        <w:t>3</w:t>
      </w:r>
      <w:r w:rsidR="00F026EA">
        <w:fldChar w:fldCharType="end"/>
      </w:r>
      <w:r w:rsidR="00F026EA">
        <w:t xml:space="preserve">) </w:t>
      </w:r>
      <w:r w:rsidR="00713191" w:rsidRPr="001617C5">
        <w:t xml:space="preserve">is </w:t>
      </w:r>
      <w:r w:rsidR="004D4D7C">
        <w:t>negative</w:t>
      </w:r>
      <w:r w:rsidR="00745BE0" w:rsidRPr="001617C5">
        <w:t xml:space="preserve"> (</w:t>
      </w:r>
      <w:r w:rsidR="00B728E4" w:rsidRPr="001617C5">
        <w:t>i.e.,</w:t>
      </w:r>
      <w:r w:rsidR="00745BE0" w:rsidRPr="001617C5">
        <w:t xml:space="preserve"> tends to accelerate)</w:t>
      </w:r>
      <w:r w:rsidR="00C51FA6">
        <w:t>,</w:t>
      </w:r>
      <w:r w:rsidR="00D00810">
        <w:t xml:space="preserve"> in particular near zero speed</w:t>
      </w:r>
      <w:r w:rsidR="00713191" w:rsidRPr="001617C5">
        <w:t xml:space="preserve">, and therefore </w:t>
      </w:r>
      <w:r w:rsidR="00752243" w:rsidRPr="001617C5">
        <w:t xml:space="preserve">with the PropDriver, </w:t>
      </w:r>
      <w:r w:rsidR="00713191" w:rsidRPr="001617C5">
        <w:t xml:space="preserve">the simulated vehicle never comes to a complete stop. </w:t>
      </w:r>
      <w:r w:rsidR="00D10314">
        <w:t>I</w:t>
      </w:r>
      <w:r w:rsidR="00DF1E0F" w:rsidRPr="001617C5">
        <w:t>n</w:t>
      </w:r>
      <w:r w:rsidR="0093015B" w:rsidRPr="001617C5">
        <w:t xml:space="preserve"> </w:t>
      </w:r>
      <w:r w:rsidR="00DF1E0F" w:rsidRPr="001617C5">
        <w:t xml:space="preserve">real life, </w:t>
      </w:r>
      <w:r w:rsidR="00C35283" w:rsidRPr="001617C5">
        <w:t xml:space="preserve">when </w:t>
      </w:r>
      <w:r w:rsidR="0090216E" w:rsidRPr="001617C5">
        <w:t xml:space="preserve">the vehicle stops in a </w:t>
      </w:r>
      <w:r w:rsidR="00C35283" w:rsidRPr="001617C5">
        <w:t>downhill</w:t>
      </w:r>
      <w:r w:rsidR="0090216E" w:rsidRPr="001617C5">
        <w:t xml:space="preserve"> route</w:t>
      </w:r>
      <w:r w:rsidR="00C35283" w:rsidRPr="001617C5">
        <w:t xml:space="preserve"> </w:t>
      </w:r>
      <w:r w:rsidR="00DF1E0F" w:rsidRPr="001617C5">
        <w:t>the driver</w:t>
      </w:r>
      <w:r w:rsidR="00B33BF8" w:rsidRPr="001617C5">
        <w:t xml:space="preserve"> will push </w:t>
      </w:r>
      <w:r w:rsidR="0093015B" w:rsidRPr="001617C5">
        <w:t>the brake pedal stronger</w:t>
      </w:r>
      <w:r w:rsidR="00D00810">
        <w:t xml:space="preserve"> than in case of </w:t>
      </w:r>
      <w:r w:rsidR="00D10314">
        <w:t xml:space="preserve">a </w:t>
      </w:r>
      <w:r w:rsidR="00D00810">
        <w:t>horizontal</w:t>
      </w:r>
      <w:r w:rsidR="00D10314">
        <w:t xml:space="preserve"> one.</w:t>
      </w:r>
    </w:p>
    <w:p w14:paraId="4039550B" w14:textId="2D3D8292" w:rsidR="0093015B" w:rsidRPr="001617C5" w:rsidRDefault="002D324F" w:rsidP="00070E04">
      <w:r w:rsidRPr="001617C5">
        <w:t>Examples of this</w:t>
      </w:r>
      <w:r w:rsidR="00B02890" w:rsidRPr="001617C5">
        <w:t xml:space="preserve"> downhill behaviour are shown in</w:t>
      </w:r>
      <w:r w:rsidR="00B728E4">
        <w:t xml:space="preserve"> </w:t>
      </w:r>
      <w:r w:rsidR="00B02890" w:rsidRPr="001617C5">
        <w:t xml:space="preserve">sect. </w:t>
      </w:r>
      <w:r w:rsidR="00B02890" w:rsidRPr="001617C5">
        <w:fldChar w:fldCharType="begin"/>
      </w:r>
      <w:r w:rsidR="00B02890" w:rsidRPr="001617C5">
        <w:instrText xml:space="preserve"> REF _Ref114433209 \r \h </w:instrText>
      </w:r>
      <w:r w:rsidR="00B02890" w:rsidRPr="001617C5">
        <w:fldChar w:fldCharType="separate"/>
      </w:r>
      <w:r w:rsidR="00F458F6">
        <w:t>3.2.2</w:t>
      </w:r>
      <w:r w:rsidR="00B02890" w:rsidRPr="001617C5">
        <w:fldChar w:fldCharType="end"/>
      </w:r>
      <w:r w:rsidR="00B02890" w:rsidRPr="001617C5">
        <w:t xml:space="preserve">. </w:t>
      </w:r>
      <w:r w:rsidR="0093015B" w:rsidRPr="001617C5">
        <w:t xml:space="preserve">Despite of this </w:t>
      </w:r>
      <w:r w:rsidR="00C831DD" w:rsidRPr="001617C5">
        <w:t>glitch, the simulations with negative slop</w:t>
      </w:r>
      <w:r w:rsidR="00BE6D61" w:rsidRPr="001617C5">
        <w:t>e stil</w:t>
      </w:r>
      <w:r w:rsidR="002A3B0B" w:rsidRPr="001617C5">
        <w:t>l</w:t>
      </w:r>
      <w:r w:rsidR="00BE6D61" w:rsidRPr="001617C5">
        <w:t xml:space="preserve"> show usef</w:t>
      </w:r>
      <w:r w:rsidR="002A3B0B" w:rsidRPr="001617C5">
        <w:t>u</w:t>
      </w:r>
      <w:r w:rsidR="00BE6D61" w:rsidRPr="001617C5">
        <w:t>l results in terms of accelerations, speeds, forces, etc.</w:t>
      </w:r>
      <w:r w:rsidR="00C831DD" w:rsidRPr="001617C5">
        <w:t>.</w:t>
      </w:r>
    </w:p>
    <w:p w14:paraId="05629FE5" w14:textId="78297D70" w:rsidR="00A471CF" w:rsidRDefault="00A471CF" w:rsidP="00F41469">
      <w:pPr>
        <w:pStyle w:val="Titolo1"/>
      </w:pPr>
      <w:bookmarkStart w:id="38" w:name="_Ref116889094"/>
      <w:bookmarkStart w:id="39" w:name="_Toc173158987"/>
      <w:bookmarkStart w:id="40" w:name="_Ref484602593"/>
      <w:r>
        <w:t>Easing vehicle switch</w:t>
      </w:r>
      <w:bookmarkEnd w:id="38"/>
      <w:r w:rsidR="00DE3173">
        <w:t xml:space="preserve"> (use of data record)</w:t>
      </w:r>
      <w:bookmarkEnd w:id="39"/>
    </w:p>
    <w:p w14:paraId="5DEBFEC2" w14:textId="2E4A2284" w:rsidR="00AD2711" w:rsidRDefault="0064305F" w:rsidP="00A471CF">
      <w:r>
        <w:t xml:space="preserve">If we want to simulate a new vehicle using “FirstEV”, we have to manually change the parameters describing model’s behaviour: </w:t>
      </w:r>
      <w:r w:rsidR="00AD2711">
        <w:t>the drivers’s contro</w:t>
      </w:r>
      <w:r w:rsidR="00B65CEF">
        <w:t>l</w:t>
      </w:r>
      <w:r w:rsidR="00AD2711">
        <w:t xml:space="preserve"> constant, engine inertia, gears ratio, etc. It is much </w:t>
      </w:r>
      <w:r w:rsidR="00C51FA6">
        <w:t>easier</w:t>
      </w:r>
      <w:r w:rsidR="00AD2711">
        <w:t xml:space="preserve"> to </w:t>
      </w:r>
      <w:r w:rsidR="001B2BD0">
        <w:t xml:space="preserve">re-formulate the model in such a </w:t>
      </w:r>
      <w:r w:rsidR="00FA4CA4">
        <w:t>w</w:t>
      </w:r>
      <w:r w:rsidR="001B2BD0">
        <w:t xml:space="preserve">ay that switching a vehicle involves just dragging a “data” component, containing all the model’s parameters. </w:t>
      </w:r>
      <w:r w:rsidR="00D1544E">
        <w:t>T</w:t>
      </w:r>
      <w:r w:rsidR="001B2BD0">
        <w:t xml:space="preserve">his is easily done using a Modelica record. Consider </w:t>
      </w:r>
      <w:r w:rsidR="00C83786">
        <w:t>model “EVdata”, whose diagram is a s</w:t>
      </w:r>
      <w:r w:rsidR="00B65CEF">
        <w:t xml:space="preserve"> shown in figure </w:t>
      </w:r>
      <w:r w:rsidR="00B65CEF">
        <w:fldChar w:fldCharType="begin"/>
      </w:r>
      <w:r w:rsidR="00B65CEF">
        <w:instrText xml:space="preserve"> seq fig FIGEVdataModel </w:instrText>
      </w:r>
      <w:r w:rsidR="00B65CEF">
        <w:fldChar w:fldCharType="separate"/>
      </w:r>
      <w:r w:rsidR="00F458F6">
        <w:rPr>
          <w:noProof/>
        </w:rPr>
        <w:t>13</w:t>
      </w:r>
      <w:r w:rsidR="00B65CEF">
        <w:fldChar w:fldCharType="end"/>
      </w:r>
      <w:r w:rsidR="00B65CEF">
        <w:t>.</w:t>
      </w:r>
    </w:p>
    <w:p w14:paraId="73C55752" w14:textId="162FE87F" w:rsidR="00C83786" w:rsidRDefault="00434009" w:rsidP="00A471CF">
      <w:r>
        <w:rPr>
          <w:noProof/>
        </w:rPr>
        <w:lastRenderedPageBreak/>
        <w:drawing>
          <wp:inline distT="0" distB="0" distL="0" distR="0" wp14:anchorId="46F71F43" wp14:editId="737FC3A9">
            <wp:extent cx="6120130" cy="2957195"/>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2957195"/>
                    </a:xfrm>
                    <a:prstGeom prst="rect">
                      <a:avLst/>
                    </a:prstGeom>
                  </pic:spPr>
                </pic:pic>
              </a:graphicData>
            </a:graphic>
          </wp:inline>
        </w:drawing>
      </w:r>
    </w:p>
    <w:p w14:paraId="56C55F4B" w14:textId="3F4BABA4" w:rsidR="005D2091" w:rsidRDefault="005D2091" w:rsidP="005D2091">
      <w:pPr>
        <w:pStyle w:val="FigCaption"/>
      </w:pPr>
      <w:r>
        <w:t xml:space="preserve">Figure </w:t>
      </w:r>
      <w:bookmarkStart w:id="41" w:name="FIGEVdataModel"/>
      <w:r w:rsidR="00B65CEF">
        <w:fldChar w:fldCharType="begin"/>
      </w:r>
      <w:r w:rsidR="00B65CEF">
        <w:rPr>
          <w:snapToGrid w:val="0"/>
          <w:vanish/>
          <w:color w:val="000000"/>
          <w:szCs w:val="0"/>
          <w:u w:color="000000"/>
        </w:rPr>
        <w:instrText>FIGEVdataModel</w:instrText>
      </w:r>
      <w:r w:rsidR="00B65CEF">
        <w:instrText xml:space="preserve"> seq fig </w:instrText>
      </w:r>
      <w:r w:rsidR="00B65CEF">
        <w:fldChar w:fldCharType="separate"/>
      </w:r>
      <w:r w:rsidR="00F458F6">
        <w:rPr>
          <w:noProof/>
        </w:rPr>
        <w:t>13</w:t>
      </w:r>
      <w:r w:rsidR="00B65CEF">
        <w:fldChar w:fldCharType="end"/>
      </w:r>
      <w:bookmarkEnd w:id="41"/>
      <w:r>
        <w:t xml:space="preserve">. A Model </w:t>
      </w:r>
      <w:r w:rsidR="004E10CE">
        <w:t>a</w:t>
      </w:r>
      <w:r>
        <w:t>llo</w:t>
      </w:r>
      <w:r w:rsidR="004E10CE">
        <w:t>w</w:t>
      </w:r>
      <w:r>
        <w:t xml:space="preserve">ing </w:t>
      </w:r>
      <w:r w:rsidR="004E10CE">
        <w:t>e</w:t>
      </w:r>
      <w:r>
        <w:t>asy vehicle switching (</w:t>
      </w:r>
      <w:r w:rsidR="0069619F">
        <w:t>EHPTexamples</w:t>
      </w:r>
      <w:r>
        <w:t>.EV.</w:t>
      </w:r>
      <w:r w:rsidR="00B65CEF">
        <w:t>EVdata</w:t>
      </w:r>
      <w:r>
        <w:t>).</w:t>
      </w:r>
    </w:p>
    <w:p w14:paraId="7E396C1E" w14:textId="3DA13B52" w:rsidR="004516E7" w:rsidRDefault="00AF12E7" w:rsidP="00A471CF">
      <w:r>
        <w:t>This model is formulated so that the parameters are all incapsulated into the record named “Car”, w</w:t>
      </w:r>
      <w:r w:rsidR="007B4D07">
        <w:t>h</w:t>
      </w:r>
      <w:r>
        <w:t>ose instance is named “data”. Ch</w:t>
      </w:r>
      <w:r w:rsidR="007B4D07">
        <w:t>a</w:t>
      </w:r>
      <w:r>
        <w:t xml:space="preserve">nging from a vehicle to another requires just </w:t>
      </w:r>
      <w:r w:rsidR="004516E7">
        <w:t xml:space="preserve">deleting “Car” model and </w:t>
      </w:r>
      <w:r>
        <w:t>dragging a different record</w:t>
      </w:r>
      <w:r w:rsidR="004516E7">
        <w:t xml:space="preserve">, </w:t>
      </w:r>
      <w:r w:rsidR="00C204A1">
        <w:t>f</w:t>
      </w:r>
      <w:r w:rsidR="004516E7">
        <w:t>or instance the supplied “Bus” model.</w:t>
      </w:r>
      <w:r w:rsidR="00784416">
        <w:t xml:space="preserve"> </w:t>
      </w:r>
      <w:r w:rsidR="009A6E13">
        <w:t>This new instance of the record carrying vehicle data must be named “data”.</w:t>
      </w:r>
    </w:p>
    <w:p w14:paraId="03C65470" w14:textId="039DE455" w:rsidR="007B4D07" w:rsidRDefault="00C204A1" w:rsidP="00A471CF">
      <w:r>
        <w:t>T</w:t>
      </w:r>
      <w:r w:rsidR="007B4D07">
        <w:t>he examp</w:t>
      </w:r>
      <w:r>
        <w:t>l</w:t>
      </w:r>
      <w:r w:rsidR="007B4D07">
        <w:t>es supplie</w:t>
      </w:r>
      <w:r>
        <w:t>d</w:t>
      </w:r>
      <w:r w:rsidR="007B4D07">
        <w:t xml:space="preserve"> contain the following numerical data:</w:t>
      </w:r>
    </w:p>
    <w:tbl>
      <w:tblPr>
        <w:tblStyle w:val="Grigliatabella"/>
        <w:tblW w:w="0" w:type="auto"/>
        <w:tblLook w:val="04A0" w:firstRow="1" w:lastRow="0" w:firstColumn="1" w:lastColumn="0" w:noHBand="0" w:noVBand="1"/>
      </w:tblPr>
      <w:tblGrid>
        <w:gridCol w:w="4814"/>
        <w:gridCol w:w="4814"/>
      </w:tblGrid>
      <w:tr w:rsidR="00AB1E92" w14:paraId="71C20F2C" w14:textId="77777777" w:rsidTr="00AB1E92">
        <w:tc>
          <w:tcPr>
            <w:tcW w:w="4814" w:type="dxa"/>
          </w:tcPr>
          <w:p w14:paraId="581959B9"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8B0000"/>
                <w:sz w:val="18"/>
                <w:szCs w:val="18"/>
                <w:lang w:eastAsia="it-IT"/>
              </w:rPr>
              <w:t>record</w:t>
            </w:r>
            <w:r w:rsidRPr="00AB1E92">
              <w:rPr>
                <w:rFonts w:ascii="Courier New" w:eastAsia="Times New Roman" w:hAnsi="Courier New" w:cs="Courier New"/>
                <w:color w:val="000000"/>
                <w:sz w:val="18"/>
                <w:szCs w:val="18"/>
                <w:lang w:eastAsia="it-IT"/>
              </w:rPr>
              <w:t xml:space="preserve"> Bus</w:t>
            </w:r>
          </w:p>
          <w:p w14:paraId="5F93E71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m = </w:t>
            </w:r>
            <w:r w:rsidRPr="00AB1E92">
              <w:rPr>
                <w:rFonts w:ascii="Courier New" w:eastAsia="Times New Roman" w:hAnsi="Courier New" w:cs="Courier New"/>
                <w:color w:val="8B008B"/>
                <w:sz w:val="18"/>
                <w:szCs w:val="18"/>
                <w:lang w:eastAsia="it-IT"/>
              </w:rPr>
              <w:t>16000</w:t>
            </w:r>
            <w:r w:rsidRPr="00AB1E92">
              <w:rPr>
                <w:rFonts w:ascii="Courier New" w:eastAsia="Times New Roman" w:hAnsi="Courier New" w:cs="Courier New"/>
                <w:color w:val="000000"/>
                <w:sz w:val="18"/>
                <w:szCs w:val="18"/>
                <w:lang w:eastAsia="it-IT"/>
              </w:rPr>
              <w:t>;</w:t>
            </w:r>
          </w:p>
          <w:p w14:paraId="481487B6"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tio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56A739B7"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adius = </w:t>
            </w:r>
            <w:r w:rsidRPr="00AB1E92">
              <w:rPr>
                <w:rFonts w:ascii="Courier New" w:eastAsia="Times New Roman" w:hAnsi="Courier New" w:cs="Courier New"/>
                <w:color w:val="8B008B"/>
                <w:sz w:val="18"/>
                <w:szCs w:val="18"/>
                <w:lang w:eastAsia="it-IT"/>
              </w:rPr>
              <w:t>0.5715</w:t>
            </w:r>
            <w:r w:rsidRPr="00AB1E92">
              <w:rPr>
                <w:rFonts w:ascii="Courier New" w:eastAsia="Times New Roman" w:hAnsi="Courier New" w:cs="Courier New"/>
                <w:color w:val="000000"/>
                <w:sz w:val="18"/>
                <w:szCs w:val="18"/>
                <w:lang w:eastAsia="it-IT"/>
              </w:rPr>
              <w:t>;</w:t>
            </w:r>
          </w:p>
          <w:p w14:paraId="685E113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J = </w:t>
            </w:r>
            <w:r w:rsidRPr="00AB1E92">
              <w:rPr>
                <w:rFonts w:ascii="Courier New" w:eastAsia="Times New Roman" w:hAnsi="Courier New" w:cs="Courier New"/>
                <w:color w:val="8B008B"/>
                <w:sz w:val="18"/>
                <w:szCs w:val="18"/>
                <w:lang w:eastAsia="it-IT"/>
              </w:rPr>
              <w:t>5</w:t>
            </w:r>
            <w:r w:rsidRPr="00AB1E92">
              <w:rPr>
                <w:rFonts w:ascii="Courier New" w:eastAsia="Times New Roman" w:hAnsi="Courier New" w:cs="Courier New"/>
                <w:color w:val="000000"/>
                <w:sz w:val="18"/>
                <w:szCs w:val="18"/>
                <w:lang w:eastAsia="it-IT"/>
              </w:rPr>
              <w:t>;</w:t>
            </w:r>
          </w:p>
          <w:p w14:paraId="0EA93255"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Cx = </w:t>
            </w:r>
            <w:r w:rsidRPr="00AB1E92">
              <w:rPr>
                <w:rFonts w:ascii="Courier New" w:eastAsia="Times New Roman" w:hAnsi="Courier New" w:cs="Courier New"/>
                <w:color w:val="8B008B"/>
                <w:sz w:val="18"/>
                <w:szCs w:val="18"/>
                <w:lang w:eastAsia="it-IT"/>
              </w:rPr>
              <w:t>0.65</w:t>
            </w:r>
            <w:r w:rsidRPr="00AB1E92">
              <w:rPr>
                <w:rFonts w:ascii="Courier New" w:eastAsia="Times New Roman" w:hAnsi="Courier New" w:cs="Courier New"/>
                <w:color w:val="000000"/>
                <w:sz w:val="18"/>
                <w:szCs w:val="18"/>
                <w:lang w:eastAsia="it-IT"/>
              </w:rPr>
              <w:t>;</w:t>
            </w:r>
          </w:p>
          <w:p w14:paraId="0BFCAF7D"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S = </w:t>
            </w:r>
            <w:r w:rsidRPr="00AB1E92">
              <w:rPr>
                <w:rFonts w:ascii="Courier New" w:eastAsia="Times New Roman" w:hAnsi="Courier New" w:cs="Courier New"/>
                <w:color w:val="8B008B"/>
                <w:sz w:val="18"/>
                <w:szCs w:val="18"/>
                <w:lang w:eastAsia="it-IT"/>
              </w:rPr>
              <w:t>6</w:t>
            </w:r>
            <w:r w:rsidRPr="00AB1E92">
              <w:rPr>
                <w:rFonts w:ascii="Courier New" w:eastAsia="Times New Roman" w:hAnsi="Courier New" w:cs="Courier New"/>
                <w:color w:val="000000"/>
                <w:sz w:val="18"/>
                <w:szCs w:val="18"/>
                <w:lang w:eastAsia="it-IT"/>
              </w:rPr>
              <w:t>;</w:t>
            </w:r>
          </w:p>
          <w:p w14:paraId="77E50242"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fc = </w:t>
            </w:r>
            <w:r w:rsidRPr="00AB1E92">
              <w:rPr>
                <w:rFonts w:ascii="Courier New" w:eastAsia="Times New Roman" w:hAnsi="Courier New" w:cs="Courier New"/>
                <w:color w:val="8B008B"/>
                <w:sz w:val="18"/>
                <w:szCs w:val="18"/>
                <w:lang w:eastAsia="it-IT"/>
              </w:rPr>
              <w:t>0.013</w:t>
            </w:r>
            <w:r w:rsidRPr="00AB1E92">
              <w:rPr>
                <w:rFonts w:ascii="Courier New" w:eastAsia="Times New Roman" w:hAnsi="Courier New" w:cs="Courier New"/>
                <w:color w:val="000000"/>
                <w:sz w:val="18"/>
                <w:szCs w:val="18"/>
                <w:lang w:eastAsia="it-IT"/>
              </w:rPr>
              <w:t>;</w:t>
            </w:r>
          </w:p>
          <w:p w14:paraId="2794927E"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rho = </w:t>
            </w:r>
            <w:r w:rsidRPr="00AB1E92">
              <w:rPr>
                <w:rFonts w:ascii="Courier New" w:eastAsia="Times New Roman" w:hAnsi="Courier New" w:cs="Courier New"/>
                <w:color w:val="8B008B"/>
                <w:sz w:val="18"/>
                <w:szCs w:val="18"/>
                <w:lang w:eastAsia="it-IT"/>
              </w:rPr>
              <w:t>1.226</w:t>
            </w:r>
            <w:r w:rsidRPr="00AB1E92">
              <w:rPr>
                <w:rFonts w:ascii="Courier New" w:eastAsia="Times New Roman" w:hAnsi="Courier New" w:cs="Courier New"/>
                <w:color w:val="000000"/>
                <w:sz w:val="18"/>
                <w:szCs w:val="18"/>
                <w:lang w:eastAsia="it-IT"/>
              </w:rPr>
              <w:t>;</w:t>
            </w:r>
          </w:p>
          <w:p w14:paraId="09C4B0A3" w14:textId="77777777" w:rsidR="00AB1E92" w:rsidRPr="00AB1E92" w:rsidRDefault="00AB1E92" w:rsidP="00C204A1">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sz w:val="20"/>
                <w:szCs w:val="20"/>
                <w:lang w:eastAsia="it-IT"/>
              </w:rPr>
            </w:pP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8B0000"/>
                <w:sz w:val="18"/>
                <w:szCs w:val="18"/>
                <w:lang w:eastAsia="it-IT"/>
              </w:rPr>
              <w:t>parameter</w:t>
            </w:r>
            <w:r w:rsidRPr="00AB1E92">
              <w:rPr>
                <w:rFonts w:ascii="Courier New" w:eastAsia="Times New Roman" w:hAnsi="Courier New" w:cs="Courier New"/>
                <w:color w:val="000000"/>
                <w:sz w:val="18"/>
                <w:szCs w:val="18"/>
                <w:lang w:eastAsia="it-IT"/>
              </w:rPr>
              <w:t xml:space="preserve"> </w:t>
            </w:r>
            <w:r w:rsidRPr="00AB1E92">
              <w:rPr>
                <w:rFonts w:ascii="Courier New" w:eastAsia="Times New Roman" w:hAnsi="Courier New" w:cs="Courier New"/>
                <w:color w:val="FF0A0A"/>
                <w:sz w:val="18"/>
                <w:szCs w:val="18"/>
                <w:lang w:eastAsia="it-IT"/>
              </w:rPr>
              <w:t>Real</w:t>
            </w:r>
            <w:r w:rsidRPr="00AB1E92">
              <w:rPr>
                <w:rFonts w:ascii="Courier New" w:eastAsia="Times New Roman" w:hAnsi="Courier New" w:cs="Courier New"/>
                <w:color w:val="000000"/>
                <w:sz w:val="18"/>
                <w:szCs w:val="18"/>
                <w:lang w:eastAsia="it-IT"/>
              </w:rPr>
              <w:t xml:space="preserve"> kContr = </w:t>
            </w:r>
            <w:r w:rsidRPr="00AB1E92">
              <w:rPr>
                <w:rFonts w:ascii="Courier New" w:eastAsia="Times New Roman" w:hAnsi="Courier New" w:cs="Courier New"/>
                <w:color w:val="8B008B"/>
                <w:sz w:val="18"/>
                <w:szCs w:val="18"/>
                <w:lang w:eastAsia="it-IT"/>
              </w:rPr>
              <w:t>1000</w:t>
            </w:r>
            <w:r w:rsidRPr="00AB1E92">
              <w:rPr>
                <w:rFonts w:ascii="Courier New" w:eastAsia="Times New Roman" w:hAnsi="Courier New" w:cs="Courier New"/>
                <w:color w:val="000000"/>
                <w:sz w:val="18"/>
                <w:szCs w:val="18"/>
                <w:lang w:eastAsia="it-IT"/>
              </w:rPr>
              <w:t>;</w:t>
            </w:r>
          </w:p>
          <w:p w14:paraId="245094A4" w14:textId="42F87BA8" w:rsidR="00AB1E92" w:rsidRDefault="00AB1E92" w:rsidP="00C2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 w:rsidRPr="00AB1E92">
              <w:rPr>
                <w:rFonts w:ascii="Courier New" w:eastAsia="Times New Roman" w:hAnsi="Courier New" w:cs="Courier New"/>
                <w:color w:val="8B0000"/>
                <w:sz w:val="18"/>
                <w:szCs w:val="18"/>
                <w:lang w:eastAsia="it-IT"/>
              </w:rPr>
              <w:t>end</w:t>
            </w:r>
            <w:r w:rsidRPr="00AB1E92">
              <w:rPr>
                <w:rFonts w:ascii="Courier New" w:eastAsia="Times New Roman" w:hAnsi="Courier New" w:cs="Courier New"/>
                <w:color w:val="000000"/>
                <w:sz w:val="18"/>
                <w:szCs w:val="18"/>
                <w:lang w:eastAsia="it-IT"/>
              </w:rPr>
              <w:t xml:space="preserve"> Bus;</w:t>
            </w:r>
          </w:p>
        </w:tc>
        <w:tc>
          <w:tcPr>
            <w:tcW w:w="4814" w:type="dxa"/>
          </w:tcPr>
          <w:p w14:paraId="6C0EA6EB" w14:textId="77777777" w:rsidR="00AB1E92" w:rsidRPr="00AB1E92" w:rsidRDefault="00AB1E92" w:rsidP="00C204A1">
            <w:pPr>
              <w:pStyle w:val="PreformattatoHTML"/>
              <w:keepNext/>
              <w:rPr>
                <w:lang w:val="en-GB"/>
              </w:rPr>
            </w:pPr>
            <w:r w:rsidRPr="00AB1E92">
              <w:rPr>
                <w:color w:val="8B0000"/>
                <w:sz w:val="18"/>
                <w:szCs w:val="18"/>
                <w:lang w:val="en-GB"/>
              </w:rPr>
              <w:t>record</w:t>
            </w:r>
            <w:r w:rsidRPr="00AB1E92">
              <w:rPr>
                <w:color w:val="000000"/>
                <w:sz w:val="18"/>
                <w:szCs w:val="18"/>
                <w:lang w:val="en-GB"/>
              </w:rPr>
              <w:t xml:space="preserve"> Car</w:t>
            </w:r>
          </w:p>
          <w:p w14:paraId="0926786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m = </w:t>
            </w:r>
            <w:r w:rsidRPr="00AB1E92">
              <w:rPr>
                <w:color w:val="8B008B"/>
                <w:sz w:val="18"/>
                <w:szCs w:val="18"/>
                <w:lang w:val="en-GB"/>
              </w:rPr>
              <w:t>1300</w:t>
            </w:r>
            <w:r w:rsidRPr="00AB1E92">
              <w:rPr>
                <w:color w:val="000000"/>
                <w:sz w:val="18"/>
                <w:szCs w:val="18"/>
                <w:lang w:val="en-GB"/>
              </w:rPr>
              <w:t>;</w:t>
            </w:r>
          </w:p>
          <w:p w14:paraId="23E540EA"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tio = </w:t>
            </w:r>
            <w:r w:rsidRPr="00AB1E92">
              <w:rPr>
                <w:color w:val="8B008B"/>
                <w:sz w:val="18"/>
                <w:szCs w:val="18"/>
                <w:lang w:val="en-GB"/>
              </w:rPr>
              <w:t>3.905</w:t>
            </w:r>
            <w:r w:rsidRPr="00AB1E92">
              <w:rPr>
                <w:color w:val="000000"/>
                <w:sz w:val="18"/>
                <w:szCs w:val="18"/>
                <w:lang w:val="en-GB"/>
              </w:rPr>
              <w:t>;</w:t>
            </w:r>
          </w:p>
          <w:p w14:paraId="2CF8076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adius = </w:t>
            </w:r>
            <w:r w:rsidRPr="00AB1E92">
              <w:rPr>
                <w:color w:val="8B008B"/>
                <w:sz w:val="18"/>
                <w:szCs w:val="18"/>
                <w:lang w:val="en-GB"/>
              </w:rPr>
              <w:t>0.31</w:t>
            </w:r>
            <w:r w:rsidRPr="00AB1E92">
              <w:rPr>
                <w:color w:val="000000"/>
                <w:sz w:val="18"/>
                <w:szCs w:val="18"/>
                <w:lang w:val="en-GB"/>
              </w:rPr>
              <w:t>;</w:t>
            </w:r>
          </w:p>
          <w:p w14:paraId="4240F5A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J = </w:t>
            </w:r>
            <w:r w:rsidRPr="00AB1E92">
              <w:rPr>
                <w:color w:val="8B008B"/>
                <w:sz w:val="18"/>
                <w:szCs w:val="18"/>
                <w:lang w:val="en-GB"/>
              </w:rPr>
              <w:t>1.5</w:t>
            </w:r>
            <w:r w:rsidRPr="00AB1E92">
              <w:rPr>
                <w:color w:val="000000"/>
                <w:sz w:val="18"/>
                <w:szCs w:val="18"/>
                <w:lang w:val="en-GB"/>
              </w:rPr>
              <w:t>;</w:t>
            </w:r>
          </w:p>
          <w:p w14:paraId="511DBFF8"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Cx = </w:t>
            </w:r>
            <w:r w:rsidRPr="00AB1E92">
              <w:rPr>
                <w:color w:val="8B008B"/>
                <w:sz w:val="18"/>
                <w:szCs w:val="18"/>
                <w:lang w:val="en-GB"/>
              </w:rPr>
              <w:t>0.26</w:t>
            </w:r>
            <w:r w:rsidRPr="00AB1E92">
              <w:rPr>
                <w:color w:val="000000"/>
                <w:sz w:val="18"/>
                <w:szCs w:val="18"/>
                <w:lang w:val="en-GB"/>
              </w:rPr>
              <w:t>;</w:t>
            </w:r>
          </w:p>
          <w:p w14:paraId="7D5A69ED"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S = </w:t>
            </w:r>
            <w:r w:rsidRPr="00AB1E92">
              <w:rPr>
                <w:color w:val="8B008B"/>
                <w:sz w:val="18"/>
                <w:szCs w:val="18"/>
                <w:lang w:val="en-GB"/>
              </w:rPr>
              <w:t>2.2</w:t>
            </w:r>
            <w:r w:rsidRPr="00AB1E92">
              <w:rPr>
                <w:color w:val="000000"/>
                <w:sz w:val="18"/>
                <w:szCs w:val="18"/>
                <w:lang w:val="en-GB"/>
              </w:rPr>
              <w:t>;</w:t>
            </w:r>
          </w:p>
          <w:p w14:paraId="109EAB54"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fc = </w:t>
            </w:r>
            <w:r w:rsidRPr="00AB1E92">
              <w:rPr>
                <w:color w:val="8B008B"/>
                <w:sz w:val="18"/>
                <w:szCs w:val="18"/>
                <w:lang w:val="en-GB"/>
              </w:rPr>
              <w:t>0.014</w:t>
            </w:r>
            <w:r w:rsidRPr="00AB1E92">
              <w:rPr>
                <w:color w:val="000000"/>
                <w:sz w:val="18"/>
                <w:szCs w:val="18"/>
                <w:lang w:val="en-GB"/>
              </w:rPr>
              <w:t>;</w:t>
            </w:r>
          </w:p>
          <w:p w14:paraId="321F5D4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rho = </w:t>
            </w:r>
            <w:r w:rsidRPr="00AB1E92">
              <w:rPr>
                <w:color w:val="8B008B"/>
                <w:sz w:val="18"/>
                <w:szCs w:val="18"/>
                <w:lang w:val="en-GB"/>
              </w:rPr>
              <w:t>1.226</w:t>
            </w:r>
            <w:r w:rsidRPr="00AB1E92">
              <w:rPr>
                <w:color w:val="000000"/>
                <w:sz w:val="18"/>
                <w:szCs w:val="18"/>
                <w:lang w:val="en-GB"/>
              </w:rPr>
              <w:t>;</w:t>
            </w:r>
          </w:p>
          <w:p w14:paraId="784B3E1E" w14:textId="77777777" w:rsidR="00AB1E92" w:rsidRPr="00AB1E92" w:rsidRDefault="00AB1E92" w:rsidP="00C204A1">
            <w:pPr>
              <w:pStyle w:val="PreformattatoHTML"/>
              <w:keepNext/>
              <w:rPr>
                <w:lang w:val="en-GB"/>
              </w:rPr>
            </w:pPr>
            <w:r w:rsidRPr="00AB1E92">
              <w:rPr>
                <w:color w:val="000000"/>
                <w:sz w:val="18"/>
                <w:szCs w:val="18"/>
                <w:lang w:val="en-GB"/>
              </w:rPr>
              <w:t xml:space="preserve">  </w:t>
            </w:r>
            <w:r w:rsidRPr="00AB1E92">
              <w:rPr>
                <w:color w:val="8B0000"/>
                <w:sz w:val="18"/>
                <w:szCs w:val="18"/>
                <w:lang w:val="en-GB"/>
              </w:rPr>
              <w:t>parameter</w:t>
            </w:r>
            <w:r w:rsidRPr="00AB1E92">
              <w:rPr>
                <w:color w:val="000000"/>
                <w:sz w:val="18"/>
                <w:szCs w:val="18"/>
                <w:lang w:val="en-GB"/>
              </w:rPr>
              <w:t xml:space="preserve"> </w:t>
            </w:r>
            <w:r w:rsidRPr="00AB1E92">
              <w:rPr>
                <w:color w:val="FF0A0A"/>
                <w:sz w:val="18"/>
                <w:szCs w:val="18"/>
                <w:lang w:val="en-GB"/>
              </w:rPr>
              <w:t>Real</w:t>
            </w:r>
            <w:r w:rsidRPr="00AB1E92">
              <w:rPr>
                <w:color w:val="000000"/>
                <w:sz w:val="18"/>
                <w:szCs w:val="18"/>
                <w:lang w:val="en-GB"/>
              </w:rPr>
              <w:t xml:space="preserve"> kContr = </w:t>
            </w:r>
            <w:r w:rsidRPr="00AB1E92">
              <w:rPr>
                <w:color w:val="8B008B"/>
                <w:sz w:val="18"/>
                <w:szCs w:val="18"/>
                <w:lang w:val="en-GB"/>
              </w:rPr>
              <w:t>100</w:t>
            </w:r>
            <w:r w:rsidRPr="00AB1E92">
              <w:rPr>
                <w:color w:val="000000"/>
                <w:sz w:val="18"/>
                <w:szCs w:val="18"/>
                <w:lang w:val="en-GB"/>
              </w:rPr>
              <w:t>;</w:t>
            </w:r>
          </w:p>
          <w:p w14:paraId="42632CFF" w14:textId="41919E35" w:rsidR="00AB1E92" w:rsidRPr="00E00950" w:rsidRDefault="00AB1E92" w:rsidP="00E00950">
            <w:pPr>
              <w:pStyle w:val="PreformattatoHTML"/>
              <w:rPr>
                <w:lang w:val="en-GB"/>
              </w:rPr>
            </w:pPr>
            <w:r w:rsidRPr="00AB1E92">
              <w:rPr>
                <w:color w:val="8B0000"/>
                <w:sz w:val="18"/>
                <w:szCs w:val="18"/>
                <w:lang w:val="en-GB"/>
              </w:rPr>
              <w:t>end</w:t>
            </w:r>
            <w:r w:rsidRPr="00AB1E92">
              <w:rPr>
                <w:color w:val="000000"/>
                <w:sz w:val="18"/>
                <w:szCs w:val="18"/>
                <w:lang w:val="en-GB"/>
              </w:rPr>
              <w:t xml:space="preserve"> Car;</w:t>
            </w:r>
          </w:p>
        </w:tc>
      </w:tr>
    </w:tbl>
    <w:p w14:paraId="75692638" w14:textId="123FB204" w:rsidR="007B4D07" w:rsidRDefault="007B4D07" w:rsidP="00A471CF"/>
    <w:p w14:paraId="309D0731" w14:textId="0FAE8CA9" w:rsidR="0017025B" w:rsidRDefault="00002083" w:rsidP="00A471CF">
      <w:r>
        <w:t>T</w:t>
      </w:r>
      <w:r w:rsidR="0017025B">
        <w:t xml:space="preserve">he reader is invited to </w:t>
      </w:r>
      <w:r w:rsidR="00AF6CB0">
        <w:t xml:space="preserve">perform several </w:t>
      </w:r>
      <w:r w:rsidR="0017025B">
        <w:t>simulation</w:t>
      </w:r>
      <w:r w:rsidR="00AF6CB0">
        <w:t>s</w:t>
      </w:r>
      <w:r w:rsidR="0017025B">
        <w:t xml:space="preserve"> changing vehicle behaviour, using </w:t>
      </w:r>
      <w:r w:rsidR="005D2091">
        <w:t>t</w:t>
      </w:r>
      <w:r w:rsidR="0017025B">
        <w:t>he</w:t>
      </w:r>
      <w:r w:rsidR="005D2091">
        <w:t>s</w:t>
      </w:r>
      <w:r w:rsidR="0017025B">
        <w:t>e data records.</w:t>
      </w:r>
    </w:p>
    <w:p w14:paraId="587628F1" w14:textId="7C27E642" w:rsidR="0017025B" w:rsidRDefault="0017025B" w:rsidP="00A471CF">
      <w:r>
        <w:t>The reade</w:t>
      </w:r>
      <w:r w:rsidR="005D2091">
        <w:t>r</w:t>
      </w:r>
      <w:r>
        <w:t xml:space="preserve"> can also modify other supplied models to </w:t>
      </w:r>
      <w:r w:rsidR="005D2091">
        <w:t>allow also for them “easy vehicle switch” using record.</w:t>
      </w:r>
    </w:p>
    <w:p w14:paraId="595E6B29" w14:textId="0CFFC5B1" w:rsidR="00F41469" w:rsidRDefault="00CB2AAB" w:rsidP="00F41469">
      <w:pPr>
        <w:pStyle w:val="Titolo1"/>
      </w:pPr>
      <w:bookmarkStart w:id="42" w:name="_Ref30522602"/>
      <w:bookmarkStart w:id="43" w:name="_Toc173158988"/>
      <w:r>
        <w:t>Map-based EV model</w:t>
      </w:r>
      <w:bookmarkEnd w:id="40"/>
      <w:bookmarkEnd w:id="42"/>
      <w:r w:rsidR="008C2C85">
        <w:t>s</w:t>
      </w:r>
      <w:bookmarkEnd w:id="43"/>
    </w:p>
    <w:p w14:paraId="67C5CFEB" w14:textId="77777777" w:rsidR="004E66D7" w:rsidRDefault="004E66D7" w:rsidP="004E66D7">
      <w:r>
        <w:t>The EV model used earlier was to understand the very basic behaviour of an EV power train, but has too many limitations for practical usage. In particular:</w:t>
      </w:r>
    </w:p>
    <w:p w14:paraId="2AC6470F" w14:textId="77777777" w:rsidR="004E66D7" w:rsidRDefault="004E66D7" w:rsidP="004E66D7">
      <w:pPr>
        <w:pStyle w:val="Paragrafoelenco"/>
        <w:numPr>
          <w:ilvl w:val="0"/>
          <w:numId w:val="9"/>
        </w:numPr>
      </w:pPr>
      <w:r>
        <w:t>it does not consider any battery model and behaviour</w:t>
      </w:r>
    </w:p>
    <w:p w14:paraId="13A0D861" w14:textId="77777777" w:rsidR="004E66D7" w:rsidRDefault="004E66D7" w:rsidP="004E66D7">
      <w:pPr>
        <w:pStyle w:val="Paragrafoelenco"/>
        <w:numPr>
          <w:ilvl w:val="0"/>
          <w:numId w:val="9"/>
        </w:numPr>
      </w:pPr>
      <w:r>
        <w:t>it does not consider power train losses</w:t>
      </w:r>
    </w:p>
    <w:p w14:paraId="1C99B11F" w14:textId="45872981" w:rsidR="004E66D7" w:rsidRDefault="004E66D7" w:rsidP="004E66D7">
      <w:pPr>
        <w:pStyle w:val="Paragrafoelenco"/>
        <w:numPr>
          <w:ilvl w:val="0"/>
          <w:numId w:val="9"/>
        </w:numPr>
      </w:pPr>
      <w:r>
        <w:t xml:space="preserve">it does not consider that braking can occur with either power train </w:t>
      </w:r>
      <w:r w:rsidR="00C51FA6">
        <w:t>or</w:t>
      </w:r>
      <w:r>
        <w:t xml:space="preserve"> mechanical brakes</w:t>
      </w:r>
    </w:p>
    <w:p w14:paraId="4F2CA85C" w14:textId="488D8CE5" w:rsidR="004E66D7" w:rsidRDefault="004E66D7" w:rsidP="004E66D7">
      <w:pPr>
        <w:pStyle w:val="Paragrafoelenco"/>
        <w:numPr>
          <w:ilvl w:val="0"/>
          <w:numId w:val="9"/>
        </w:numPr>
      </w:pPr>
      <w:r>
        <w:t>it does not consider that power trains have limits in the torque and power they can deliver or absorb.</w:t>
      </w:r>
    </w:p>
    <w:p w14:paraId="14783DD3" w14:textId="0DC66E71" w:rsidR="00D11DB7" w:rsidRDefault="00D11DB7" w:rsidP="00D11DB7">
      <w:r>
        <w:lastRenderedPageBreak/>
        <w:t xml:space="preserve">Before presenting a model overcoming these limitations, in the next section we first describe what we intend for a map-based electric drive. </w:t>
      </w:r>
    </w:p>
    <w:p w14:paraId="7FF3C5C5" w14:textId="2E4CDECE" w:rsidR="00D11DB7" w:rsidRDefault="00D11DB7" w:rsidP="001F72FF">
      <w:pPr>
        <w:pStyle w:val="Titolo2"/>
      </w:pPr>
      <w:bookmarkStart w:id="44" w:name="_Ref30522381"/>
      <w:bookmarkStart w:id="45" w:name="_Toc173158989"/>
      <w:r>
        <w:t>The idea of map-based electric drives</w:t>
      </w:r>
      <w:bookmarkEnd w:id="44"/>
      <w:bookmarkEnd w:id="45"/>
    </w:p>
    <w:p w14:paraId="45F72621" w14:textId="77777777" w:rsidR="00D11DB7" w:rsidRDefault="00D11DB7" w:rsidP="00D11DB7">
      <w:r>
        <w:t>There are several cases in which it is not important do model all the detail s of a physical system. We can therefore use simplified models, which do not reproduce fast transients, but are enough for the scope of EV and HEV simulation: evaluate torques, forces, powers, battery SOCs, etc.</w:t>
      </w:r>
    </w:p>
    <w:p w14:paraId="357E9ABA" w14:textId="77777777" w:rsidR="00D11DB7" w:rsidRDefault="00D11DB7" w:rsidP="00D11DB7">
      <w:r>
        <w:t xml:space="preserve">As regards EVs, the component that we will simulate with maps ap-based component) is the </w:t>
      </w:r>
      <w:r w:rsidRPr="00097500">
        <w:rPr>
          <w:i/>
          <w:iCs/>
        </w:rPr>
        <w:t>electric drive</w:t>
      </w:r>
      <w:r>
        <w:t xml:space="preserve">. </w:t>
      </w:r>
    </w:p>
    <w:p w14:paraId="5502AA22" w14:textId="5B5D7328" w:rsidR="00D11DB7" w:rsidRDefault="00D11DB7" w:rsidP="00D11DB7">
      <w:r>
        <w:t xml:space="preserve">Note that an electric drive is not just a machine: it is an electrical machine, its feeding converter (often called Power Processing Unit, or PPU) and the related control. Figure </w:t>
      </w:r>
      <w:r>
        <w:fldChar w:fldCharType="begin"/>
      </w:r>
      <w:r>
        <w:instrText xml:space="preserve"> seq fig FIGDrives </w:instrText>
      </w:r>
      <w:r>
        <w:fldChar w:fldCharType="separate"/>
      </w:r>
      <w:r w:rsidR="00F458F6">
        <w:rPr>
          <w:noProof/>
        </w:rPr>
        <w:t>14</w:t>
      </w:r>
      <w:r>
        <w:fldChar w:fldCharType="end"/>
      </w:r>
      <w:r>
        <w:t xml:space="preserve"> shows the idea of electric drives, when they are fed from a DC source, which is the case of electric vehicles.</w:t>
      </w:r>
    </w:p>
    <w:p w14:paraId="6245CF03" w14:textId="77777777" w:rsidR="00D11DB7" w:rsidRDefault="00D11DB7" w:rsidP="00D11DB7"/>
    <w:p w14:paraId="2B239F2D" w14:textId="77777777" w:rsidR="00D11DB7" w:rsidRDefault="00D11DB7" w:rsidP="00D11DB7">
      <w:r>
        <w:t>Two typical electric drives are:</w:t>
      </w:r>
    </w:p>
    <w:p w14:paraId="109E4935" w14:textId="77777777" w:rsidR="00D11DB7" w:rsidRDefault="00D11DB7" w:rsidP="005A7E40">
      <w:pPr>
        <w:pStyle w:val="Paragrafoelenco"/>
        <w:numPr>
          <w:ilvl w:val="0"/>
          <w:numId w:val="34"/>
        </w:numPr>
        <w:ind w:left="426"/>
      </w:pPr>
      <w:r>
        <w:t xml:space="preserve">DC drives: a converter feeds a DC machine (fig. a) </w:t>
      </w:r>
    </w:p>
    <w:p w14:paraId="236B3126" w14:textId="45C0D7C8" w:rsidR="00D11DB7" w:rsidRDefault="00D11DB7" w:rsidP="005A7E40">
      <w:pPr>
        <w:pStyle w:val="Paragrafoelenco"/>
        <w:numPr>
          <w:ilvl w:val="0"/>
          <w:numId w:val="34"/>
        </w:numPr>
        <w:ind w:left="426"/>
      </w:pPr>
      <w:r>
        <w:t>three-phase drives: a voltage-sourced converter (VSC) feeds a three-phase machine (fig b). The machine, in turn</w:t>
      </w:r>
      <w:r w:rsidR="005A7E40">
        <w:t>,</w:t>
      </w:r>
      <w:r>
        <w:t xml:space="preserve"> can be induction (asynchronous) or synchronous; in the latter case for EVs the most common case is a permanent-magnet synchronous machine.</w:t>
      </w:r>
    </w:p>
    <w:p w14:paraId="62494FCD" w14:textId="539D9E33" w:rsidR="00D11DB7" w:rsidRDefault="005A7E40" w:rsidP="00D11DB7">
      <w:pPr>
        <w:jc w:val="center"/>
      </w:pPr>
      <w:r>
        <w:object w:dxaOrig="4874" w:dyaOrig="3555" w14:anchorId="6B66EA0B">
          <v:shape id="_x0000_i1026" type="#_x0000_t75" style="width:398.7pt;height:292.1pt" o:ole="">
            <v:imagedata r:id="rId32" o:title=""/>
          </v:shape>
          <o:OLEObject Type="Embed" ProgID="Visio.Drawing.11" ShapeID="_x0000_i1026" DrawAspect="Content" ObjectID="_1784021028" r:id="rId33"/>
        </w:object>
      </w:r>
    </w:p>
    <w:p w14:paraId="318752E0" w14:textId="4363DB88" w:rsidR="00D11DB7" w:rsidRDefault="00D11DB7" w:rsidP="00D11DB7">
      <w:pPr>
        <w:pStyle w:val="FigCaption"/>
      </w:pPr>
      <w:r>
        <w:t xml:space="preserve">Fig. </w:t>
      </w:r>
      <w:bookmarkStart w:id="46" w:name="FIGDrives"/>
      <w:r>
        <w:fldChar w:fldCharType="begin"/>
      </w:r>
      <w:r>
        <w:rPr>
          <w:snapToGrid w:val="0"/>
          <w:vanish/>
          <w:color w:val="000000"/>
          <w:szCs w:val="0"/>
          <w:u w:color="000000"/>
        </w:rPr>
        <w:instrText>FIGDrives</w:instrText>
      </w:r>
      <w:r>
        <w:instrText xml:space="preserve"> seq fig </w:instrText>
      </w:r>
      <w:r>
        <w:fldChar w:fldCharType="separate"/>
      </w:r>
      <w:r w:rsidR="00F458F6">
        <w:rPr>
          <w:noProof/>
        </w:rPr>
        <w:t>14</w:t>
      </w:r>
      <w:r>
        <w:fldChar w:fldCharType="end"/>
      </w:r>
      <w:bookmarkEnd w:id="46"/>
      <w:r>
        <w:t>: DC-fed Electric drives: based on a DC machine (a)) or an AC machine (b)).</w:t>
      </w:r>
    </w:p>
    <w:p w14:paraId="55AEE6E5" w14:textId="1E932C63" w:rsidR="00D11DB7" w:rsidRDefault="00D11DB7" w:rsidP="00D11DB7">
      <w:r>
        <w:t xml:space="preserve">In several cases all electric drives for simplified EV simulation purposes </w:t>
      </w:r>
      <w:r w:rsidR="005A7E40">
        <w:t xml:space="preserve">can just </w:t>
      </w:r>
      <w:r>
        <w:t>model:</w:t>
      </w:r>
    </w:p>
    <w:p w14:paraId="31DCCADD" w14:textId="77777777" w:rsidR="00D11DB7" w:rsidRDefault="00D11DB7" w:rsidP="00D11DB7">
      <w:pPr>
        <w:pStyle w:val="Paragrafoelenco"/>
        <w:numPr>
          <w:ilvl w:val="0"/>
          <w:numId w:val="35"/>
        </w:numPr>
      </w:pPr>
      <w:r>
        <w:t>the inertial behaviour of machine rotor</w:t>
      </w:r>
    </w:p>
    <w:p w14:paraId="7E5F5ACC" w14:textId="6AD2EC0B" w:rsidR="00D11DB7" w:rsidRDefault="00D11DB7" w:rsidP="00D11DB7">
      <w:pPr>
        <w:pStyle w:val="Paragrafoelenco"/>
        <w:numPr>
          <w:ilvl w:val="0"/>
          <w:numId w:val="35"/>
        </w:numPr>
      </w:pPr>
      <w:r>
        <w:t>the torque and power limits</w:t>
      </w:r>
    </w:p>
    <w:p w14:paraId="38B64BDF" w14:textId="0329E6AD" w:rsidR="00D30FE5" w:rsidRDefault="00D30FE5" w:rsidP="00D11DB7">
      <w:pPr>
        <w:pStyle w:val="Paragrafoelenco"/>
        <w:numPr>
          <w:ilvl w:val="0"/>
          <w:numId w:val="35"/>
        </w:numPr>
      </w:pPr>
      <w:r>
        <w:t xml:space="preserve">the </w:t>
      </w:r>
      <w:r w:rsidR="00A535A5">
        <w:t>energy losses evaluated through maps: a fixed efficiency for every possible operating point</w:t>
      </w:r>
    </w:p>
    <w:p w14:paraId="2B2B2E22" w14:textId="77777777" w:rsidR="00D11DB7" w:rsidRDefault="00D11DB7" w:rsidP="00D11DB7">
      <w:pPr>
        <w:pStyle w:val="Paragrafoelenco"/>
        <w:numPr>
          <w:ilvl w:val="0"/>
          <w:numId w:val="35"/>
        </w:numPr>
      </w:pPr>
      <w:r>
        <w:t xml:space="preserve">the capability to respond to control signals. </w:t>
      </w:r>
    </w:p>
    <w:p w14:paraId="3295A917" w14:textId="77777777" w:rsidR="00D11DB7" w:rsidRDefault="00D11DB7" w:rsidP="00D11DB7"/>
    <w:p w14:paraId="3284AFEC" w14:textId="0974E33D" w:rsidR="00D11DB7" w:rsidRDefault="00D11DB7" w:rsidP="00D11DB7">
      <w:r>
        <w:t>Regarding torque and power limits, often</w:t>
      </w:r>
      <w:r w:rsidR="0099343C">
        <w:t xml:space="preserve"> as a first approximation </w:t>
      </w:r>
      <w:r>
        <w:t xml:space="preserve">just symmetric limits, a base speed, and a maximum speed can be considered as represented in figure </w:t>
      </w:r>
      <w:r>
        <w:fldChar w:fldCharType="begin"/>
      </w:r>
      <w:r>
        <w:instrText xml:space="preserve"> seq fig FIGRegion </w:instrText>
      </w:r>
      <w:r>
        <w:fldChar w:fldCharType="separate"/>
      </w:r>
      <w:r w:rsidR="00F458F6">
        <w:rPr>
          <w:noProof/>
        </w:rPr>
        <w:t>15</w:t>
      </w:r>
      <w:r>
        <w:fldChar w:fldCharType="end"/>
      </w:r>
      <w:r>
        <w:t>.</w:t>
      </w:r>
    </w:p>
    <w:p w14:paraId="52768EFD" w14:textId="09EDED48" w:rsidR="00D11DB7" w:rsidRDefault="005A7E40" w:rsidP="00D11DB7">
      <w:pPr>
        <w:pStyle w:val="Fig"/>
      </w:pPr>
      <w:r>
        <w:object w:dxaOrig="6312" w:dyaOrig="4215" w14:anchorId="662DA3DA">
          <v:shape id="_x0000_i1027" type="#_x0000_t75" style="width:226.2pt;height:150.8pt" o:ole="">
            <v:imagedata r:id="rId34" o:title=""/>
          </v:shape>
          <o:OLEObject Type="Embed" ProgID="Visio.Drawing.11" ShapeID="_x0000_i1027" DrawAspect="Content" ObjectID="_1784021029" r:id="rId35"/>
        </w:object>
      </w:r>
    </w:p>
    <w:p w14:paraId="29586E22" w14:textId="481055B8" w:rsidR="00D11DB7" w:rsidRDefault="00D11DB7" w:rsidP="005A7E40">
      <w:pPr>
        <w:pStyle w:val="Fig"/>
      </w:pPr>
      <w:r>
        <w:t xml:space="preserve">Figure </w:t>
      </w:r>
      <w:bookmarkStart w:id="47" w:name="FIGRegion"/>
      <w:r>
        <w:fldChar w:fldCharType="begin"/>
      </w:r>
      <w:r>
        <w:rPr>
          <w:snapToGrid w:val="0"/>
          <w:vanish/>
          <w:color w:val="000000"/>
          <w:szCs w:val="0"/>
          <w:u w:color="000000"/>
        </w:rPr>
        <w:instrText>FIGRegion</w:instrText>
      </w:r>
      <w:r>
        <w:instrText xml:space="preserve"> seq fig </w:instrText>
      </w:r>
      <w:r>
        <w:fldChar w:fldCharType="separate"/>
      </w:r>
      <w:r w:rsidR="00F458F6">
        <w:rPr>
          <w:noProof/>
        </w:rPr>
        <w:t>15</w:t>
      </w:r>
      <w:r>
        <w:fldChar w:fldCharType="end"/>
      </w:r>
      <w:bookmarkEnd w:id="47"/>
      <w:r>
        <w:t xml:space="preserve">: the operating region of an electric drive, </w:t>
      </w:r>
      <w:r w:rsidR="005A7E40">
        <w:br/>
      </w:r>
      <w:r>
        <w:t>showing torque-limited and power-limited zones.</w:t>
      </w:r>
    </w:p>
    <w:p w14:paraId="4085C93F" w14:textId="77777777" w:rsidR="00D11DB7" w:rsidRDefault="00D11DB7" w:rsidP="00D11DB7">
      <w:pPr>
        <w:jc w:val="center"/>
      </w:pPr>
    </w:p>
    <w:p w14:paraId="678646E2" w14:textId="2AD5188D" w:rsidR="00D11DB7" w:rsidRDefault="00D11DB7" w:rsidP="00D11DB7">
      <w:r>
        <w:t xml:space="preserve">All points between the two red curves and the vertical axes </w:t>
      </w:r>
      <w:r>
        <w:sym w:font="Symbol" w:char="F057"/>
      </w:r>
      <w:r>
        <w:t xml:space="preserve">=0 and </w:t>
      </w:r>
      <w:r>
        <w:sym w:font="Symbol" w:char="F057"/>
      </w:r>
      <w:r>
        <w:t>=</w:t>
      </w:r>
      <w:r>
        <w:sym w:font="Symbol" w:char="F057"/>
      </w:r>
      <w:r w:rsidRPr="00994879">
        <w:rPr>
          <w:vertAlign w:val="subscript"/>
        </w:rPr>
        <w:t>max</w:t>
      </w:r>
      <w:r>
        <w:t xml:space="preserve"> are acceptable operating point</w:t>
      </w:r>
      <w:r w:rsidR="00A734F9">
        <w:t>s</w:t>
      </w:r>
      <w:r>
        <w:t xml:space="preserve"> for the drive. Each of the</w:t>
      </w:r>
      <w:r w:rsidR="0029109F">
        <w:t xml:space="preserve">m implies a given </w:t>
      </w:r>
      <w:r>
        <w:t>efficiency: ratio of mechanical to electrical powers when the machine is operating as a motor (positive torques), or electrical to mechanical when it is operating as a generator (negative torques i.e., for a vehicle regenerative braking). Many electric drives can be modelled this way: the distinction between DC drive, Induction drive</w:t>
      </w:r>
      <w:r w:rsidR="00B815E0">
        <w:t>,</w:t>
      </w:r>
      <w:r>
        <w:t xml:space="preserve"> and PM-SM </w:t>
      </w:r>
      <w:r w:rsidR="009C17CF">
        <w:t xml:space="preserve">(permanent-magnet synchronous machine) </w:t>
      </w:r>
      <w:r>
        <w:t>drive disappears.</w:t>
      </w:r>
    </w:p>
    <w:p w14:paraId="255A3381" w14:textId="77777777" w:rsidR="00D11DB7" w:rsidRDefault="00D11DB7" w:rsidP="00D11DB7"/>
    <w:p w14:paraId="1076A8D1" w14:textId="0A531002" w:rsidR="00D11DB7" w:rsidRDefault="00D11DB7" w:rsidP="00D11DB7">
      <w:r>
        <w:t xml:space="preserve">In SMEHV library we propose </w:t>
      </w:r>
      <w:r w:rsidR="0070465C">
        <w:t xml:space="preserve">two </w:t>
      </w:r>
      <w:r>
        <w:t>map-based model</w:t>
      </w:r>
      <w:r w:rsidR="0070465C">
        <w:t>s</w:t>
      </w:r>
      <w:r>
        <w:t xml:space="preserve"> </w:t>
      </w:r>
      <w:r w:rsidR="00D47819">
        <w:t>o</w:t>
      </w:r>
      <w:r>
        <w:t xml:space="preserve">f electric drives, which </w:t>
      </w:r>
      <w:r w:rsidR="00104BCC">
        <w:t xml:space="preserve">illustrate </w:t>
      </w:r>
      <w:r>
        <w:t xml:space="preserve">this kind of modelling: the operating region as in figure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t>, with efficiency values inside that region, the electric motor inertia, control. A detailed explanation of th</w:t>
      </w:r>
      <w:r w:rsidR="009C17CF">
        <w:t>i</w:t>
      </w:r>
      <w:r>
        <w:t>s model is in sect.</w:t>
      </w:r>
      <w:r w:rsidR="001B4CD2">
        <w:fldChar w:fldCharType="begin"/>
      </w:r>
      <w:r w:rsidR="001B4CD2">
        <w:instrText xml:space="preserve"> REF _Ref30598164 \r \h </w:instrText>
      </w:r>
      <w:r w:rsidR="001B4CD2">
        <w:fldChar w:fldCharType="separate"/>
      </w:r>
      <w:r w:rsidR="00F458F6">
        <w:t>5.4</w:t>
      </w:r>
      <w:r w:rsidR="001B4CD2">
        <w:fldChar w:fldCharType="end"/>
      </w:r>
      <w:r>
        <w:t>.</w:t>
      </w:r>
    </w:p>
    <w:p w14:paraId="74D334B4" w14:textId="3AF4CB24" w:rsidR="00370E54" w:rsidRDefault="00370E54" w:rsidP="00D11DB7">
      <w:r>
        <w:t xml:space="preserve">The models are OneFlange and OneFlange2. OneFlange2 does the same of One Flange, but in addition it allows </w:t>
      </w:r>
      <w:r w:rsidR="00CD4F63">
        <w:t xml:space="preserve">to </w:t>
      </w:r>
      <w:r w:rsidR="00865A8D" w:rsidRPr="00865A8D">
        <w:t>implement max and minimum torque as a function o</w:t>
      </w:r>
      <w:r w:rsidR="00CD4F63">
        <w:t>f</w:t>
      </w:r>
      <w:r w:rsidR="00865A8D" w:rsidRPr="00865A8D">
        <w:t xml:space="preserve"> the angular speed, th</w:t>
      </w:r>
      <w:r w:rsidR="00CD4F63">
        <w:t>r</w:t>
      </w:r>
      <w:r w:rsidR="00865A8D" w:rsidRPr="00865A8D">
        <w:t>ough curves supplied via an array taken f</w:t>
      </w:r>
      <w:r w:rsidR="0099343C">
        <w:t>r</w:t>
      </w:r>
      <w:r w:rsidR="00865A8D" w:rsidRPr="00865A8D">
        <w:t>om an input file.</w:t>
      </w:r>
      <w:r w:rsidR="0099343C">
        <w:t xml:space="preserve"> Wit OneFlange2, therefore, we do nod need to have exact the shape of limits ad shown in figure </w:t>
      </w:r>
      <w:r w:rsidR="0099343C">
        <w:fldChar w:fldCharType="begin"/>
      </w:r>
      <w:r w:rsidR="0099343C">
        <w:instrText xml:space="preserve"> seq fig FIGRegion </w:instrText>
      </w:r>
      <w:r w:rsidR="0099343C">
        <w:fldChar w:fldCharType="separate"/>
      </w:r>
      <w:r w:rsidR="00F458F6">
        <w:rPr>
          <w:noProof/>
        </w:rPr>
        <w:t>15</w:t>
      </w:r>
      <w:r w:rsidR="0099343C">
        <w:fldChar w:fldCharType="end"/>
      </w:r>
      <w:r w:rsidR="0099343C">
        <w:t xml:space="preserve">. In particular, they can be asymmetrical, since often during regenerative braking we can afford lower torques and powers than those allowable </w:t>
      </w:r>
      <w:r w:rsidR="0052181D">
        <w:t xml:space="preserve">while </w:t>
      </w:r>
      <w:r w:rsidR="0099343C">
        <w:t>in traction.</w:t>
      </w:r>
    </w:p>
    <w:p w14:paraId="531D812E" w14:textId="08717AAC" w:rsidR="00D11DB7" w:rsidRDefault="00A57AC4" w:rsidP="001F72FF">
      <w:pPr>
        <w:pStyle w:val="Titolo2"/>
      </w:pPr>
      <w:bookmarkStart w:id="48" w:name="_Toc173158990"/>
      <w:r>
        <w:t>EV model at work</w:t>
      </w:r>
      <w:bookmarkEnd w:id="48"/>
    </w:p>
    <w:p w14:paraId="610D80C8" w14:textId="77777777" w:rsidR="004708D2" w:rsidRDefault="004708D2" w:rsidP="004708D2">
      <w:pPr>
        <w:pStyle w:val="Titolo3"/>
      </w:pPr>
      <w:bookmarkStart w:id="49" w:name="_Toc173158991"/>
      <w:r>
        <w:t>Basic description</w:t>
      </w:r>
      <w:bookmarkEnd w:id="49"/>
    </w:p>
    <w:p w14:paraId="7F43B0CD" w14:textId="1DFA5ED9" w:rsidR="004E66D7" w:rsidRDefault="004E66D7" w:rsidP="004E66D7">
      <w:r>
        <w:t>In the model presented in this section, we will remove the limitations</w:t>
      </w:r>
      <w:r w:rsidR="005A7E40">
        <w:t xml:space="preserve"> listed in sect. </w:t>
      </w:r>
      <w:r w:rsidR="005A7E40">
        <w:fldChar w:fldCharType="begin"/>
      </w:r>
      <w:r w:rsidR="005A7E40">
        <w:instrText xml:space="preserve"> REF _Ref30522602 \r \h </w:instrText>
      </w:r>
      <w:r w:rsidR="005A7E40">
        <w:fldChar w:fldCharType="separate"/>
      </w:r>
      <w:r w:rsidR="00F458F6">
        <w:t>5</w:t>
      </w:r>
      <w:r w:rsidR="005A7E40">
        <w:fldChar w:fldCharType="end"/>
      </w:r>
      <w:r>
        <w:t xml:space="preserve">. Nevertheless, </w:t>
      </w:r>
      <w:r w:rsidR="005A7E40">
        <w:t xml:space="preserve">it </w:t>
      </w:r>
      <w:r>
        <w:t>will not be very detailed for two reasons:</w:t>
      </w:r>
    </w:p>
    <w:p w14:paraId="62E2B171" w14:textId="3B2AD24B" w:rsidR="004E66D7" w:rsidRDefault="004E66D7" w:rsidP="004E66D7">
      <w:pPr>
        <w:pStyle w:val="Paragrafoelenco"/>
        <w:numPr>
          <w:ilvl w:val="0"/>
          <w:numId w:val="10"/>
        </w:numPr>
      </w:pPr>
      <w:r>
        <w:t xml:space="preserve">to understand </w:t>
      </w:r>
      <w:r w:rsidR="00C22E97">
        <w:t>things,</w:t>
      </w:r>
      <w:r>
        <w:t xml:space="preserve"> it is often better to have as simple models as possible</w:t>
      </w:r>
    </w:p>
    <w:p w14:paraId="2DBE1764" w14:textId="6FC16B58" w:rsidR="004E66D7" w:rsidRDefault="004E66D7" w:rsidP="004E66D7">
      <w:pPr>
        <w:pStyle w:val="Paragrafoelenco"/>
        <w:numPr>
          <w:ilvl w:val="0"/>
          <w:numId w:val="10"/>
        </w:numPr>
      </w:pPr>
      <w:r>
        <w:t xml:space="preserve">to allow simulation of the large </w:t>
      </w:r>
      <w:r w:rsidR="00C22E97">
        <w:t>timespans</w:t>
      </w:r>
      <w:r>
        <w:t xml:space="preserve"> required for vehicle simulations (minutes or tens of minutes) it is not wise to go into minute details such as commutation of valves inside vehicle power electronic converters.</w:t>
      </w:r>
    </w:p>
    <w:p w14:paraId="70941AE9" w14:textId="3764C51E" w:rsidR="004E66D7" w:rsidRDefault="004E66D7" w:rsidP="004E66D7">
      <w:r>
        <w:t xml:space="preserve">The model we propose has the diagram shown in figure </w:t>
      </w:r>
      <w:r>
        <w:fldChar w:fldCharType="begin"/>
      </w:r>
      <w:r>
        <w:instrText xml:space="preserve"> seq fig FIGMapBasedEV </w:instrText>
      </w:r>
      <w:r>
        <w:fldChar w:fldCharType="separate"/>
      </w:r>
      <w:r w:rsidR="00F458F6">
        <w:rPr>
          <w:noProof/>
        </w:rPr>
        <w:t>16</w:t>
      </w:r>
      <w:r>
        <w:fldChar w:fldCharType="end"/>
      </w:r>
      <w:r>
        <w:t>.</w:t>
      </w:r>
    </w:p>
    <w:p w14:paraId="24B1F528" w14:textId="0099192D" w:rsidR="00F76FDF" w:rsidRDefault="00F76FDF" w:rsidP="004E66D7">
      <w:r>
        <w:rPr>
          <w:noProof/>
        </w:rPr>
        <w:lastRenderedPageBreak/>
        <w:drawing>
          <wp:inline distT="0" distB="0" distL="0" distR="0" wp14:anchorId="0C677418" wp14:editId="77DD7EA7">
            <wp:extent cx="5951736" cy="3055885"/>
            <wp:effectExtent l="0" t="0" r="0" b="0"/>
            <wp:docPr id="217470174" name="Immagine 217470174" descr="Immagine che contiene testo, diagramma, Piano, line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70174" name="Immagine 1" descr="Immagine che contiene testo, diagramma, Piano, linea&#10;&#10;Descrizione generata automaticamente"/>
                    <pic:cNvPicPr/>
                  </pic:nvPicPr>
                  <pic:blipFill>
                    <a:blip r:embed="rId36"/>
                    <a:stretch>
                      <a:fillRect/>
                    </a:stretch>
                  </pic:blipFill>
                  <pic:spPr>
                    <a:xfrm>
                      <a:off x="0" y="0"/>
                      <a:ext cx="5951736" cy="3055885"/>
                    </a:xfrm>
                    <a:prstGeom prst="rect">
                      <a:avLst/>
                    </a:prstGeom>
                  </pic:spPr>
                </pic:pic>
              </a:graphicData>
            </a:graphic>
          </wp:inline>
        </w:drawing>
      </w:r>
    </w:p>
    <w:p w14:paraId="38E00D2F" w14:textId="607ABBD3" w:rsidR="004E66D7" w:rsidRDefault="004E66D7" w:rsidP="004E66D7">
      <w:pPr>
        <w:pStyle w:val="FigCaption"/>
      </w:pPr>
      <w:r>
        <w:t xml:space="preserve">Figure </w:t>
      </w:r>
      <w:bookmarkStart w:id="50" w:name="FIGMapBasedEV"/>
      <w:r>
        <w:fldChar w:fldCharType="begin"/>
      </w:r>
      <w:r>
        <w:rPr>
          <w:snapToGrid w:val="0"/>
          <w:vanish/>
          <w:color w:val="000000"/>
          <w:szCs w:val="0"/>
          <w:u w:color="000000"/>
        </w:rPr>
        <w:instrText>FIGMapBasedEV</w:instrText>
      </w:r>
      <w:r>
        <w:instrText xml:space="preserve"> seq fig </w:instrText>
      </w:r>
      <w:r>
        <w:fldChar w:fldCharType="separate"/>
      </w:r>
      <w:r w:rsidR="00F458F6">
        <w:rPr>
          <w:noProof/>
        </w:rPr>
        <w:t>16</w:t>
      </w:r>
      <w:r>
        <w:fldChar w:fldCharType="end"/>
      </w:r>
      <w:bookmarkEnd w:id="50"/>
      <w:r>
        <w:t xml:space="preserve">: Map-based EV model diagram (Model </w:t>
      </w:r>
      <w:r w:rsidR="0069619F">
        <w:t>EHPTexamples</w:t>
      </w:r>
      <w:r>
        <w:t>.EV.MBEV).</w:t>
      </w:r>
    </w:p>
    <w:p w14:paraId="06669D2B" w14:textId="00DADB4C" w:rsidR="004E66D7" w:rsidRDefault="004E66D7" w:rsidP="004E66D7">
      <w:pPr>
        <w:shd w:val="clear" w:color="auto" w:fill="FFFFFF" w:themeFill="background1"/>
      </w:pPr>
      <w:r>
        <w:t xml:space="preserve">This model requires, to run, the power train efficiency to be specified directly on the eleDrive mask, or on a txt file. To reproduce the results shown here the reader can use the provided “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9A82CF9" w14:textId="77777777" w:rsidR="004E66D7" w:rsidRDefault="004E66D7" w:rsidP="004E66D7">
      <w:pPr>
        <w:spacing w:before="60"/>
      </w:pPr>
      <w:r>
        <w:t>Some comments about the added components:</w:t>
      </w:r>
    </w:p>
    <w:p w14:paraId="33D228B2" w14:textId="2BD91EFE" w:rsidR="004E66D7" w:rsidRDefault="004E66D7" w:rsidP="004E66D7">
      <w:pPr>
        <w:pStyle w:val="Paragrafoelenco"/>
        <w:numPr>
          <w:ilvl w:val="0"/>
          <w:numId w:val="17"/>
        </w:numPr>
        <w:ind w:left="426"/>
      </w:pPr>
      <w:r>
        <w:t xml:space="preserve">the battery model will be discussed in section </w:t>
      </w:r>
      <w:r>
        <w:fldChar w:fldCharType="begin"/>
      </w:r>
      <w:r>
        <w:instrText xml:space="preserve"> REF _Ref484768364 \r \h </w:instrText>
      </w:r>
      <w:r>
        <w:fldChar w:fldCharType="separate"/>
      </w:r>
      <w:r w:rsidR="00F458F6">
        <w:t>5.3</w:t>
      </w:r>
      <w:r>
        <w:fldChar w:fldCharType="end"/>
      </w:r>
    </w:p>
    <w:p w14:paraId="206FFF25" w14:textId="48A26B3A" w:rsidR="004E66D7" w:rsidRDefault="004E66D7" w:rsidP="004E66D7">
      <w:pPr>
        <w:pStyle w:val="Paragrafoelenco"/>
        <w:numPr>
          <w:ilvl w:val="0"/>
          <w:numId w:val="17"/>
        </w:numPr>
        <w:ind w:left="426"/>
      </w:pPr>
      <w:r>
        <w:t>the drive train (</w:t>
      </w:r>
      <w:r w:rsidRPr="00636B7E">
        <w:rPr>
          <w:rStyle w:val="codeCarattere"/>
        </w:rPr>
        <w:t>eleDrive</w:t>
      </w:r>
      <w:r>
        <w:t xml:space="preserve">) model </w:t>
      </w:r>
      <w:r w:rsidR="00D11DB7">
        <w:t xml:space="preserve">is a map-based electric drive model, as introduced in sect. </w:t>
      </w:r>
      <w:r w:rsidR="00D11DB7">
        <w:fldChar w:fldCharType="begin"/>
      </w:r>
      <w:r w:rsidR="00D11DB7">
        <w:instrText xml:space="preserve"> REF _Ref30522381 \r \h </w:instrText>
      </w:r>
      <w:r w:rsidR="00D11DB7">
        <w:fldChar w:fldCharType="separate"/>
      </w:r>
      <w:r w:rsidR="00F458F6">
        <w:t>5.1</w:t>
      </w:r>
      <w:r w:rsidR="00D11DB7">
        <w:fldChar w:fldCharType="end"/>
      </w:r>
      <w:r w:rsidR="00D11DB7">
        <w:t xml:space="preserve">, and </w:t>
      </w:r>
      <w:r>
        <w:t xml:space="preserve">discussed </w:t>
      </w:r>
      <w:r w:rsidR="00D11DB7">
        <w:t xml:space="preserve">more in detail in </w:t>
      </w:r>
      <w:r>
        <w:t xml:space="preserve">in sect. </w:t>
      </w:r>
      <w:r>
        <w:fldChar w:fldCharType="begin"/>
      </w:r>
      <w:r>
        <w:instrText xml:space="preserve"> REF _Ref484768403 \r \h </w:instrText>
      </w:r>
      <w:r>
        <w:fldChar w:fldCharType="separate"/>
      </w:r>
      <w:r w:rsidR="00F458F6">
        <w:t>5.4</w:t>
      </w:r>
      <w:r>
        <w:fldChar w:fldCharType="end"/>
      </w:r>
    </w:p>
    <w:p w14:paraId="039BF70D" w14:textId="77777777" w:rsidR="004E66D7" w:rsidRDefault="004E66D7" w:rsidP="004E66D7">
      <w:pPr>
        <w:pStyle w:val="Paragrafoelenco"/>
        <w:numPr>
          <w:ilvl w:val="0"/>
          <w:numId w:val="17"/>
        </w:numPr>
        <w:ind w:left="426"/>
      </w:pPr>
      <w:r>
        <w:t xml:space="preserve">the brake action is simulated by just adding a braking force to the mass’s </w:t>
      </w:r>
      <w:r w:rsidRPr="003317D6">
        <w:rPr>
          <w:rStyle w:val="codeCarattere"/>
        </w:rPr>
        <w:t>flange_b</w:t>
      </w:r>
      <w:r>
        <w:t>. A more sophisticated brake model exists in MSL (Modelica.Mechanics.Translational.Components. Brake), but it was not chosen because in this book we prefer simplicity to completeness.</w:t>
      </w:r>
    </w:p>
    <w:p w14:paraId="11616194" w14:textId="3FCF9957" w:rsidR="004E66D7" w:rsidRDefault="004E66D7" w:rsidP="004E66D7">
      <w:r>
        <w:t xml:space="preserve">Regarding the above point 3, it is interesting to note that sum of torque is automatically made by any Modelica tool (here OpenModelica), since torque is a flow variable and flow variables are automatically algebraically summed up when several connectors are connected to each other. Here, the requested braking force is non-zero only when electric braking from </w:t>
      </w:r>
      <w:r w:rsidRPr="003A0CF9">
        <w:rPr>
          <w:rStyle w:val="codeCarattere"/>
        </w:rPr>
        <w:t>eleDrive</w:t>
      </w:r>
      <w:r>
        <w:t xml:space="preserve"> is insufficient.</w:t>
      </w:r>
    </w:p>
    <w:p w14:paraId="1A3A6591" w14:textId="290F4347" w:rsidR="00C02FFA" w:rsidRDefault="00C02FFA" w:rsidP="00A57AC4">
      <w:pPr>
        <w:pStyle w:val="Titolo3"/>
      </w:pPr>
      <w:bookmarkStart w:id="51" w:name="_Toc173158992"/>
      <w:r>
        <w:t>Sample simulations</w:t>
      </w:r>
      <w:bookmarkEnd w:id="51"/>
    </w:p>
    <w:p w14:paraId="5FE9128D" w14:textId="21301D3F" w:rsidR="004E66D7" w:rsidRDefault="004E66D7" w:rsidP="004E66D7">
      <w:r>
        <w:t xml:space="preserve">Simulation of NEDC cycle using the model in figure </w:t>
      </w:r>
      <w:r>
        <w:fldChar w:fldCharType="begin"/>
      </w:r>
      <w:r>
        <w:instrText xml:space="preserve"> seq fig FIGMapBasedEV </w:instrText>
      </w:r>
      <w:r>
        <w:fldChar w:fldCharType="separate"/>
      </w:r>
      <w:r w:rsidR="00F458F6">
        <w:rPr>
          <w:noProof/>
        </w:rPr>
        <w:t>16</w:t>
      </w:r>
      <w:r>
        <w:fldChar w:fldCharType="end"/>
      </w:r>
      <w:r>
        <w:t xml:space="preserve">, with mapsOnFile=true inside eleDrive,  gives the results shown in the following pictures (fig. </w:t>
      </w:r>
      <w:r>
        <w:fldChar w:fldCharType="begin"/>
      </w:r>
      <w:r>
        <w:instrText xml:space="preserve"> seq fig FIGMBEVPlots </w:instrText>
      </w:r>
      <w:r>
        <w:fldChar w:fldCharType="separate"/>
      </w:r>
      <w:r w:rsidR="00F458F6">
        <w:rPr>
          <w:noProof/>
        </w:rPr>
        <w:t>17</w:t>
      </w:r>
      <w:r>
        <w:fldChar w:fldCharType="end"/>
      </w:r>
      <w:r>
        <w:t xml:space="preserve">; add.u2 is the reference torque, requested by the driver). </w:t>
      </w:r>
    </w:p>
    <w:p w14:paraId="0B799660" w14:textId="77777777" w:rsidR="004E66D7" w:rsidRPr="00C60848" w:rsidRDefault="004E66D7" w:rsidP="004E66D7">
      <w:pPr>
        <w:keepNext/>
        <w:rPr>
          <w:lang w:val="it-IT"/>
        </w:rPr>
      </w:pPr>
      <w:r>
        <w:rPr>
          <w:noProof/>
          <w:lang w:val="it-IT" w:eastAsia="it-IT"/>
        </w:rPr>
        <w:drawing>
          <wp:inline distT="0" distB="0" distL="0" distR="0" wp14:anchorId="760CE452" wp14:editId="67A008DC">
            <wp:extent cx="2952381" cy="1685714"/>
            <wp:effectExtent l="0" t="0" r="635" b="0"/>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52381" cy="1685714"/>
                    </a:xfrm>
                    <a:prstGeom prst="rect">
                      <a:avLst/>
                    </a:prstGeom>
                  </pic:spPr>
                </pic:pic>
              </a:graphicData>
            </a:graphic>
          </wp:inline>
        </w:drawing>
      </w:r>
      <w:r w:rsidRPr="00C60848">
        <w:rPr>
          <w:noProof/>
          <w:lang w:val="it-IT"/>
        </w:rPr>
        <w:t xml:space="preserve"> </w:t>
      </w:r>
      <w:r>
        <w:rPr>
          <w:noProof/>
          <w:lang w:val="it-IT" w:eastAsia="it-IT"/>
        </w:rPr>
        <w:drawing>
          <wp:inline distT="0" distB="0" distL="0" distR="0" wp14:anchorId="0180CF7F" wp14:editId="45A4DA02">
            <wp:extent cx="2952381" cy="1685714"/>
            <wp:effectExtent l="0" t="0" r="635"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2381" cy="1685714"/>
                    </a:xfrm>
                    <a:prstGeom prst="rect">
                      <a:avLst/>
                    </a:prstGeom>
                  </pic:spPr>
                </pic:pic>
              </a:graphicData>
            </a:graphic>
          </wp:inline>
        </w:drawing>
      </w:r>
    </w:p>
    <w:p w14:paraId="528A8A9C" w14:textId="77777777" w:rsidR="004E66D7" w:rsidRPr="00C60848" w:rsidRDefault="004E66D7" w:rsidP="004E66D7">
      <w:pPr>
        <w:tabs>
          <w:tab w:val="left" w:pos="1985"/>
          <w:tab w:val="left" w:pos="7371"/>
        </w:tabs>
        <w:rPr>
          <w:sz w:val="22"/>
          <w:szCs w:val="22"/>
          <w:lang w:val="it-IT"/>
        </w:rPr>
      </w:pPr>
      <w:r w:rsidRPr="00C60848">
        <w:rPr>
          <w:sz w:val="22"/>
          <w:szCs w:val="22"/>
          <w:lang w:val="it-IT"/>
        </w:rPr>
        <w:tab/>
        <w:t xml:space="preserve">a) </w:t>
      </w:r>
      <w:r w:rsidRPr="00C60848">
        <w:rPr>
          <w:sz w:val="22"/>
          <w:szCs w:val="22"/>
          <w:lang w:val="it-IT"/>
        </w:rPr>
        <w:tab/>
        <w:t xml:space="preserve">b) </w:t>
      </w:r>
    </w:p>
    <w:p w14:paraId="27F4632E" w14:textId="77777777" w:rsidR="004E66D7" w:rsidRPr="00C60848" w:rsidRDefault="004E66D7" w:rsidP="004E66D7">
      <w:pPr>
        <w:tabs>
          <w:tab w:val="left" w:pos="1985"/>
          <w:tab w:val="left" w:pos="7371"/>
        </w:tabs>
        <w:rPr>
          <w:noProof/>
          <w:lang w:val="it-IT"/>
        </w:rPr>
      </w:pPr>
      <w:r>
        <w:rPr>
          <w:noProof/>
          <w:lang w:val="it-IT" w:eastAsia="it-IT"/>
        </w:rPr>
        <w:lastRenderedPageBreak/>
        <w:drawing>
          <wp:inline distT="0" distB="0" distL="0" distR="0" wp14:anchorId="604C5245" wp14:editId="6D2F55F8">
            <wp:extent cx="2951480" cy="1762030"/>
            <wp:effectExtent l="0" t="0" r="1270" b="0"/>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screen">
                      <a:extLst>
                        <a:ext uri="{28A0092B-C50C-407E-A947-70E740481C1C}">
                          <a14:useLocalDpi xmlns:a14="http://schemas.microsoft.com/office/drawing/2010/main"/>
                        </a:ext>
                      </a:extLst>
                    </a:blip>
                    <a:srcRect b="-10163"/>
                    <a:stretch/>
                  </pic:blipFill>
                  <pic:spPr bwMode="auto">
                    <a:xfrm>
                      <a:off x="0" y="0"/>
                      <a:ext cx="2952381" cy="1762568"/>
                    </a:xfrm>
                    <a:prstGeom prst="rect">
                      <a:avLst/>
                    </a:prstGeom>
                    <a:ln>
                      <a:noFill/>
                    </a:ln>
                    <a:extLst>
                      <a:ext uri="{53640926-AAD7-44D8-BBD7-CCE9431645EC}">
                        <a14:shadowObscured xmlns:a14="http://schemas.microsoft.com/office/drawing/2010/main"/>
                      </a:ext>
                    </a:extLst>
                  </pic:spPr>
                </pic:pic>
              </a:graphicData>
            </a:graphic>
          </wp:inline>
        </w:drawing>
      </w:r>
      <w:r w:rsidRPr="00C60848">
        <w:rPr>
          <w:noProof/>
          <w:lang w:val="it-IT"/>
        </w:rPr>
        <w:t xml:space="preserve"> </w:t>
      </w:r>
      <w:r>
        <w:rPr>
          <w:noProof/>
          <w:lang w:val="it-IT" w:eastAsia="it-IT"/>
        </w:rPr>
        <w:drawing>
          <wp:inline distT="0" distB="0" distL="0" distR="0" wp14:anchorId="0AF5311F" wp14:editId="7B6A36D1">
            <wp:extent cx="3019425" cy="1866377"/>
            <wp:effectExtent l="0" t="0" r="0" b="635"/>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09801" cy="1922240"/>
                    </a:xfrm>
                    <a:prstGeom prst="rect">
                      <a:avLst/>
                    </a:prstGeom>
                  </pic:spPr>
                </pic:pic>
              </a:graphicData>
            </a:graphic>
          </wp:inline>
        </w:drawing>
      </w:r>
    </w:p>
    <w:p w14:paraId="658DB3C0" w14:textId="77777777" w:rsidR="004E66D7" w:rsidRPr="00C60848" w:rsidRDefault="004E66D7" w:rsidP="004E66D7">
      <w:pPr>
        <w:tabs>
          <w:tab w:val="left" w:pos="1985"/>
          <w:tab w:val="left" w:pos="7371"/>
        </w:tabs>
        <w:rPr>
          <w:sz w:val="22"/>
          <w:szCs w:val="22"/>
          <w:lang w:val="it-IT"/>
        </w:rPr>
      </w:pPr>
      <w:r w:rsidRPr="00C60848">
        <w:rPr>
          <w:lang w:val="it-IT"/>
        </w:rPr>
        <w:t xml:space="preserve"> </w:t>
      </w:r>
      <w:r w:rsidRPr="00C60848">
        <w:rPr>
          <w:sz w:val="22"/>
          <w:szCs w:val="22"/>
          <w:lang w:val="it-IT"/>
        </w:rPr>
        <w:tab/>
        <w:t xml:space="preserve">c) </w:t>
      </w:r>
      <w:r w:rsidRPr="00C60848">
        <w:rPr>
          <w:sz w:val="22"/>
          <w:szCs w:val="22"/>
          <w:lang w:val="it-IT"/>
        </w:rPr>
        <w:tab/>
        <w:t xml:space="preserve">d) </w:t>
      </w:r>
    </w:p>
    <w:p w14:paraId="0835B701" w14:textId="77777777" w:rsidR="004E66D7" w:rsidRPr="00C60848" w:rsidRDefault="004E66D7" w:rsidP="004E66D7">
      <w:pPr>
        <w:pStyle w:val="fig0"/>
        <w:rPr>
          <w:noProof/>
          <w:lang w:val="it-IT" w:eastAsia="it-IT"/>
        </w:rPr>
      </w:pPr>
      <w:r>
        <w:rPr>
          <w:noProof/>
          <w:lang w:val="it-IT" w:eastAsia="it-IT"/>
        </w:rPr>
        <w:drawing>
          <wp:inline distT="0" distB="0" distL="0" distR="0" wp14:anchorId="34C5F7D9" wp14:editId="29C2067E">
            <wp:extent cx="3400000" cy="1961905"/>
            <wp:effectExtent l="0" t="0" r="0" b="635"/>
            <wp:docPr id="75" name="Immagin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00000" cy="1961905"/>
                    </a:xfrm>
                    <a:prstGeom prst="rect">
                      <a:avLst/>
                    </a:prstGeom>
                  </pic:spPr>
                </pic:pic>
              </a:graphicData>
            </a:graphic>
          </wp:inline>
        </w:drawing>
      </w:r>
      <w:r w:rsidRPr="00C60848">
        <w:rPr>
          <w:noProof/>
          <w:lang w:val="it-IT" w:eastAsia="it-IT"/>
        </w:rPr>
        <w:t xml:space="preserve">   </w:t>
      </w:r>
      <w:r>
        <w:rPr>
          <w:noProof/>
          <w:lang w:val="it-IT" w:eastAsia="it-IT"/>
        </w:rPr>
        <w:drawing>
          <wp:inline distT="0" distB="0" distL="0" distR="0" wp14:anchorId="137FCE44" wp14:editId="2918CCEA">
            <wp:extent cx="2076190" cy="1961905"/>
            <wp:effectExtent l="0" t="0" r="635" b="635"/>
            <wp:docPr id="76" name="Immagin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76190" cy="1961905"/>
                    </a:xfrm>
                    <a:prstGeom prst="rect">
                      <a:avLst/>
                    </a:prstGeom>
                  </pic:spPr>
                </pic:pic>
              </a:graphicData>
            </a:graphic>
          </wp:inline>
        </w:drawing>
      </w:r>
    </w:p>
    <w:p w14:paraId="0FBA4435" w14:textId="77777777" w:rsidR="004E66D7" w:rsidRPr="00843078" w:rsidRDefault="004E66D7" w:rsidP="004E66D7">
      <w:pPr>
        <w:keepNext/>
        <w:tabs>
          <w:tab w:val="left" w:pos="1985"/>
          <w:tab w:val="left" w:pos="7371"/>
        </w:tabs>
        <w:rPr>
          <w:sz w:val="22"/>
          <w:szCs w:val="22"/>
          <w:lang w:val="it-IT"/>
        </w:rPr>
      </w:pPr>
      <w:r w:rsidRPr="00C60848">
        <w:rPr>
          <w:sz w:val="22"/>
          <w:szCs w:val="22"/>
          <w:lang w:val="it-IT"/>
        </w:rPr>
        <w:tab/>
      </w:r>
      <w:r w:rsidRPr="00843078">
        <w:rPr>
          <w:sz w:val="22"/>
          <w:szCs w:val="22"/>
          <w:lang w:val="it-IT"/>
        </w:rPr>
        <w:t xml:space="preserve">e) </w:t>
      </w:r>
      <w:r w:rsidRPr="00843078">
        <w:rPr>
          <w:sz w:val="22"/>
          <w:szCs w:val="22"/>
          <w:lang w:val="it-IT"/>
        </w:rPr>
        <w:tab/>
        <w:t xml:space="preserve">f) </w:t>
      </w:r>
    </w:p>
    <w:p w14:paraId="77D76A7C" w14:textId="0187B4A0" w:rsidR="004E66D7" w:rsidRDefault="004E66D7" w:rsidP="004E66D7">
      <w:pPr>
        <w:pStyle w:val="FigCaption"/>
      </w:pPr>
      <w:r w:rsidRPr="00AC7CAC">
        <w:rPr>
          <w:lang w:val="en-GB"/>
        </w:rPr>
        <w:t xml:space="preserve">Figure </w:t>
      </w:r>
      <w:bookmarkStart w:id="52" w:name="FIGMBEVPlots"/>
      <w:r>
        <w:fldChar w:fldCharType="begin"/>
      </w:r>
      <w:r w:rsidRPr="00AC7CAC">
        <w:rPr>
          <w:snapToGrid w:val="0"/>
          <w:vanish/>
          <w:color w:val="000000"/>
          <w:szCs w:val="0"/>
          <w:u w:color="000000"/>
          <w:lang w:val="en-GB"/>
        </w:rPr>
        <w:instrText>FIGMBEVPlots</w:instrText>
      </w:r>
      <w:r w:rsidRPr="00AC7CAC">
        <w:rPr>
          <w:lang w:val="en-GB"/>
        </w:rPr>
        <w:instrText xml:space="preserve"> seq fig </w:instrText>
      </w:r>
      <w:r>
        <w:fldChar w:fldCharType="separate"/>
      </w:r>
      <w:r w:rsidR="00F458F6" w:rsidRPr="00AC7CAC">
        <w:rPr>
          <w:noProof/>
          <w:lang w:val="en-GB"/>
        </w:rPr>
        <w:t>17</w:t>
      </w:r>
      <w:r>
        <w:fldChar w:fldCharType="end"/>
      </w:r>
      <w:bookmarkEnd w:id="52"/>
      <w:r w:rsidRPr="00AC7CAC">
        <w:rPr>
          <w:lang w:val="en-GB"/>
        </w:rPr>
        <w:t xml:space="preserve">. </w:t>
      </w:r>
      <w:r>
        <w:t xml:space="preserve">Plots related to the model in figure </w:t>
      </w:r>
      <w:r>
        <w:fldChar w:fldCharType="begin"/>
      </w:r>
      <w:r>
        <w:instrText xml:space="preserve"> seq fig FIGMapBasedEV </w:instrText>
      </w:r>
      <w:r>
        <w:fldChar w:fldCharType="separate"/>
      </w:r>
      <w:r w:rsidR="00F458F6">
        <w:rPr>
          <w:noProof/>
        </w:rPr>
        <w:t>16</w:t>
      </w:r>
      <w:r>
        <w:fldChar w:fldCharType="end"/>
      </w:r>
      <w:r>
        <w:t xml:space="preserve"> operating under NEDC cycle.</w:t>
      </w:r>
    </w:p>
    <w:p w14:paraId="1E1D10F5" w14:textId="77777777" w:rsidR="004E66D7" w:rsidRDefault="004E66D7" w:rsidP="004E66D7">
      <w:r>
        <w:t>Plot a) contains the battery Stat-of-charge (SOC)</w:t>
      </w:r>
    </w:p>
    <w:p w14:paraId="5C204EDC" w14:textId="77777777" w:rsidR="004E66D7" w:rsidRDefault="004E66D7" w:rsidP="004E66D7">
      <w:r>
        <w:t>Plot b) compares actual (red) and desired speed, and shows that they are very near to each other.</w:t>
      </w:r>
    </w:p>
    <w:p w14:paraId="5E7E2F2D" w14:textId="77777777" w:rsidR="004E66D7" w:rsidRDefault="004E66D7" w:rsidP="004E66D7">
      <w:r>
        <w:t>Plot c) contains the battery voltage</w:t>
      </w:r>
    </w:p>
    <w:p w14:paraId="29E4C8B6" w14:textId="77777777" w:rsidR="004E66D7" w:rsidRDefault="004E66D7" w:rsidP="004E66D7">
      <w:pPr>
        <w:spacing w:after="0"/>
      </w:pPr>
      <w:r>
        <w:t>Plots e) and f) show torque request (blue), torque delivered by the electric drive (red) torque corresponding to the mechanical braking force (blue). We can note that:</w:t>
      </w:r>
    </w:p>
    <w:p w14:paraId="48F4AF28" w14:textId="77777777" w:rsidR="004E66D7" w:rsidRDefault="004E66D7" w:rsidP="004E66D7">
      <w:pPr>
        <w:pStyle w:val="dot"/>
      </w:pPr>
      <w:r>
        <w:t>between t=1100 and 1126 s not all the requested torque can be delivered. This is because the max power= 22 kW is hit. This is common in vehicles, whenever drivers request torques that are larger than maximum available (due to torque or power limitations), but in this case has no practical effects on the desired speed</w:t>
      </w:r>
    </w:p>
    <w:p w14:paraId="6DF05E7B" w14:textId="3A5180D1" w:rsidR="004E66D7" w:rsidRDefault="004E66D7" w:rsidP="004E66D7">
      <w:pPr>
        <w:pStyle w:val="dot"/>
      </w:pPr>
      <w:r>
        <w:t xml:space="preserve">negative torques are nearly always obtained with electric braking; mechanical braking here occurs only at the final deceleration of the extra-urban part (plot zoom in the lower right corner). In practice, however, real EV’s use more mechanical braking. Compare with figure </w:t>
      </w:r>
      <w:r>
        <w:fldChar w:fldCharType="begin"/>
      </w:r>
      <w:r>
        <w:instrText xml:space="preserve"> seq fig FIGImprovedLimRegion </w:instrText>
      </w:r>
      <w:r>
        <w:fldChar w:fldCharType="separate"/>
      </w:r>
      <w:r w:rsidR="00F458F6">
        <w:rPr>
          <w:noProof/>
        </w:rPr>
        <w:t>60</w:t>
      </w:r>
      <w:r>
        <w:fldChar w:fldCharType="end"/>
      </w:r>
      <w:r>
        <w:t xml:space="preserve"> in sect. </w:t>
      </w:r>
      <w:r>
        <w:fldChar w:fldCharType="begin"/>
      </w:r>
      <w:r>
        <w:instrText xml:space="preserve"> REF _Ref485039031 \r \h </w:instrText>
      </w:r>
      <w:r>
        <w:fldChar w:fldCharType="separate"/>
      </w:r>
      <w:r w:rsidR="00F458F6">
        <w:t>8.3.1</w:t>
      </w:r>
      <w:r>
        <w:fldChar w:fldCharType="end"/>
      </w:r>
    </w:p>
    <w:p w14:paraId="3965836E" w14:textId="77777777" w:rsidR="004E66D7" w:rsidRDefault="004E66D7" w:rsidP="004E66D7">
      <w:pPr>
        <w:pStyle w:val="dot"/>
        <w:numPr>
          <w:ilvl w:val="0"/>
          <w:numId w:val="0"/>
        </w:numPr>
        <w:ind w:left="198"/>
      </w:pPr>
    </w:p>
    <w:p w14:paraId="066FD86C" w14:textId="77777777" w:rsidR="004E66D7" w:rsidRDefault="004E66D7" w:rsidP="004E66D7">
      <w:pPr>
        <w:pStyle w:val="dot"/>
        <w:numPr>
          <w:ilvl w:val="0"/>
          <w:numId w:val="0"/>
        </w:numPr>
      </w:pPr>
      <w:r>
        <w:t>Plot d) shows energies. In this case energies are obtained using direct equation writing, to avoid the diagram to become too crowded. They are simply the following ones, in model MBEV:</w:t>
      </w:r>
    </w:p>
    <w:p w14:paraId="0BCE6953" w14:textId="77777777" w:rsidR="004E66D7" w:rsidRPr="00845633" w:rsidRDefault="004E66D7" w:rsidP="004E66D7">
      <w:pPr>
        <w:pStyle w:val="code"/>
        <w:rPr>
          <w:lang w:eastAsia="it-IT"/>
        </w:rPr>
      </w:pPr>
      <w:r w:rsidRPr="00845633">
        <w:rPr>
          <w:lang w:eastAsia="it-IT"/>
        </w:rPr>
        <w:t>Modelica.SIunits.Energy enBatDel, enP1del, enBattLoss;</w:t>
      </w:r>
    </w:p>
    <w:p w14:paraId="08AB5093" w14:textId="77777777" w:rsidR="004E66D7" w:rsidRPr="00845633" w:rsidRDefault="004E66D7" w:rsidP="004E66D7">
      <w:pPr>
        <w:pStyle w:val="code"/>
        <w:rPr>
          <w:color w:val="C00000"/>
          <w:lang w:eastAsia="it-IT"/>
        </w:rPr>
      </w:pPr>
      <w:r w:rsidRPr="00845633">
        <w:rPr>
          <w:color w:val="C00000"/>
          <w:lang w:eastAsia="it-IT"/>
        </w:rPr>
        <w:t>equation</w:t>
      </w:r>
    </w:p>
    <w:p w14:paraId="2F3ECC74" w14:textId="77777777" w:rsidR="004E66D7" w:rsidRPr="00845633" w:rsidRDefault="004E66D7" w:rsidP="004E66D7">
      <w:pPr>
        <w:pStyle w:val="code"/>
        <w:rPr>
          <w:lang w:eastAsia="it-IT"/>
        </w:rPr>
      </w:pPr>
      <w:r w:rsidRPr="00673FEF">
        <w:rPr>
          <w:color w:val="0000FF"/>
          <w:lang w:eastAsia="it-IT"/>
        </w:rPr>
        <w:t>der</w:t>
      </w:r>
      <w:r w:rsidRPr="00845633">
        <w:rPr>
          <w:lang w:eastAsia="it-IT"/>
        </w:rPr>
        <w:t>(enBatDel) = (batt1.p.v - batt1.n.v) * batt1.n.i;</w:t>
      </w:r>
    </w:p>
    <w:p w14:paraId="173648B2" w14:textId="77777777" w:rsidR="004E66D7" w:rsidRPr="00673FEF" w:rsidRDefault="004E66D7" w:rsidP="004E66D7">
      <w:pPr>
        <w:pStyle w:val="code"/>
        <w:rPr>
          <w:lang w:eastAsia="it-IT"/>
        </w:rPr>
      </w:pPr>
      <w:r w:rsidRPr="00673FEF">
        <w:rPr>
          <w:color w:val="0000FF"/>
          <w:lang w:eastAsia="it-IT"/>
        </w:rPr>
        <w:t>der</w:t>
      </w:r>
      <w:r w:rsidRPr="00673FEF">
        <w:rPr>
          <w:lang w:eastAsia="it-IT"/>
        </w:rPr>
        <w:t>(enDTdel) = eleDrive.powSensor.power;</w:t>
      </w:r>
    </w:p>
    <w:p w14:paraId="188FA43E" w14:textId="77777777" w:rsidR="004E66D7" w:rsidRPr="00845633" w:rsidRDefault="004E66D7" w:rsidP="004E66D7">
      <w:pPr>
        <w:pStyle w:val="code"/>
        <w:rPr>
          <w:lang w:eastAsia="it-IT"/>
        </w:rPr>
      </w:pPr>
      <w:r w:rsidRPr="00673FEF">
        <w:rPr>
          <w:color w:val="0000FF"/>
          <w:lang w:eastAsia="it-IT"/>
        </w:rPr>
        <w:t>der</w:t>
      </w:r>
      <w:r w:rsidRPr="00845633">
        <w:rPr>
          <w:lang w:eastAsia="it-IT"/>
        </w:rPr>
        <w:t>(enP1del) = mP1.power;</w:t>
      </w:r>
    </w:p>
    <w:p w14:paraId="599C8E40" w14:textId="77777777" w:rsidR="004E66D7" w:rsidRPr="00845633" w:rsidRDefault="004E66D7" w:rsidP="004E66D7">
      <w:pPr>
        <w:pStyle w:val="code"/>
        <w:rPr>
          <w:lang w:eastAsia="it-IT"/>
        </w:rPr>
      </w:pPr>
      <w:r w:rsidRPr="00845633">
        <w:rPr>
          <w:color w:val="0000FF"/>
          <w:lang w:eastAsia="it-IT"/>
        </w:rPr>
        <w:t>der</w:t>
      </w:r>
      <w:r w:rsidRPr="00845633">
        <w:rPr>
          <w:lang w:eastAsia="it-IT"/>
        </w:rPr>
        <w:t>(enBattLoss) = batt1.powerLoss;</w:t>
      </w:r>
    </w:p>
    <w:p w14:paraId="660A2223" w14:textId="77777777" w:rsidR="004E66D7" w:rsidRDefault="004E66D7" w:rsidP="004E66D7">
      <w:r>
        <w:lastRenderedPageBreak/>
        <w:t xml:space="preserve">The variable </w:t>
      </w:r>
      <w:r w:rsidRPr="00AA76D7">
        <w:rPr>
          <w:rStyle w:val="codeCarattere"/>
        </w:rPr>
        <w:t>en</w:t>
      </w:r>
      <w:r>
        <w:rPr>
          <w:rStyle w:val="codeCarattere"/>
        </w:rPr>
        <w:t>Bat</w:t>
      </w:r>
      <w:r w:rsidRPr="00AA76D7">
        <w:rPr>
          <w:rStyle w:val="codeCarattere"/>
        </w:rPr>
        <w:t>del</w:t>
      </w:r>
      <w:r>
        <w:t xml:space="preserve"> is the energy delivered by the battery, while </w:t>
      </w:r>
      <w:r w:rsidRPr="00AA76D7">
        <w:rPr>
          <w:rStyle w:val="codeCarattere"/>
        </w:rPr>
        <w:t>enP1Del</w:t>
      </w:r>
      <w:r>
        <w:t xml:space="preserve"> is the energy supplied to the left flange of mass: the two powers differ from each other because of the non-unity efficiency of the power train eleDrive. If we select, in this component, “mapsOnFile”=false, and leave the default effTable (which means unity efficiency) the two curves overlap.</w:t>
      </w:r>
    </w:p>
    <w:p w14:paraId="2DCC8058" w14:textId="77777777" w:rsidR="004E66D7" w:rsidRDefault="004E66D7" w:rsidP="004E66D7"/>
    <w:p w14:paraId="19646B77" w14:textId="2FB385A4" w:rsidR="004E66D7" w:rsidRDefault="004E66D7" w:rsidP="004E66D7">
      <w:r>
        <w:t>Using this simulation</w:t>
      </w:r>
      <w:r w:rsidR="00AE2FCB">
        <w:t>,</w:t>
      </w:r>
      <w:r>
        <w:t xml:space="preserve"> we can evaluate the Wh per km this vehicle requires under the given cycle. We must remember that a “rule-of-thumb” for common usage is that the required energy is around 100 Wh per tonne for a car operating mainly in urban areas.</w:t>
      </w:r>
    </w:p>
    <w:p w14:paraId="3C7B7040" w14:textId="77777777" w:rsidR="004E66D7" w:rsidRDefault="004E66D7" w:rsidP="004E66D7">
      <w:r>
        <w:t>Here we have, dividing the final vale of enBatdel for the final value of mass.s, taking into due consideration the units of measure, 116 Wh/km, which is good for a 1300 kg car.</w:t>
      </w:r>
    </w:p>
    <w:p w14:paraId="668E0DAE" w14:textId="77777777" w:rsidR="004E66D7" w:rsidRDefault="004E66D7" w:rsidP="004E66D7">
      <w:r>
        <w:t>If we repeat the simulation using the provided WLTC class 3 cycle (“WLTC3.txt”) for its duration (1800 s) we find 133 Wh/km, which confirms what we already knew that WLTC3 is more severe than NEDC, and corresponds very well to the 100 Wh/(tonne.km) rule-of-thumb value.</w:t>
      </w:r>
    </w:p>
    <w:p w14:paraId="72AFC285" w14:textId="77777777" w:rsidR="004E66D7" w:rsidRDefault="004E66D7" w:rsidP="004E66D7"/>
    <w:p w14:paraId="5BC66140" w14:textId="79532569" w:rsidR="004E66D7" w:rsidRDefault="004E66D7" w:rsidP="004E66D7">
      <w:r w:rsidRPr="001B4502">
        <w:t xml:space="preserve">The model EleDrive in figure </w:t>
      </w:r>
      <w:r>
        <w:fldChar w:fldCharType="begin"/>
      </w:r>
      <w:r w:rsidRPr="001B4502">
        <w:instrText xml:space="preserve"> seq fig FIGMapBasedEv </w:instrText>
      </w:r>
      <w:r>
        <w:fldChar w:fldCharType="separate"/>
      </w:r>
      <w:r w:rsidR="00F458F6">
        <w:rPr>
          <w:noProof/>
        </w:rPr>
        <w:t>16</w:t>
      </w:r>
      <w:r>
        <w:fldChar w:fldCharType="end"/>
      </w:r>
      <w:r w:rsidRPr="001B4502">
        <w:t xml:space="preserve"> </w:t>
      </w:r>
      <w:r>
        <w:t xml:space="preserve">is a component able to operate at a maximum permissible torque and maximum permissible power. These limits can be plotted in a torque-speed diagram, in which we can put also the points in which the vehicle operates under a given cycle. Figure </w:t>
      </w:r>
      <w:r>
        <w:fldChar w:fldCharType="begin"/>
      </w:r>
      <w:r>
        <w:instrText xml:space="preserve"> seq fig FIGactualTorques </w:instrText>
      </w:r>
      <w:r>
        <w:fldChar w:fldCharType="separate"/>
      </w:r>
      <w:r w:rsidR="00F458F6">
        <w:rPr>
          <w:noProof/>
        </w:rPr>
        <w:t>18</w:t>
      </w:r>
      <w:r>
        <w:fldChar w:fldCharType="end"/>
      </w:r>
      <w:r>
        <w:t xml:space="preserve">  Contains a parametric plot showing the vehicle operating points under NEDC, inside the operating map.</w:t>
      </w:r>
    </w:p>
    <w:p w14:paraId="648DB4AE" w14:textId="78957ADE" w:rsidR="004E66D7" w:rsidRDefault="004E66D7" w:rsidP="004E66D7">
      <w:r>
        <w:t>The red curves are the maximum and minimum allowed torques</w:t>
      </w:r>
      <w:r w:rsidR="005A7E40">
        <w:t xml:space="preserve"> (cf. fig. </w:t>
      </w:r>
      <w:r w:rsidR="005A7E40">
        <w:fldChar w:fldCharType="begin"/>
      </w:r>
      <w:r w:rsidR="005A7E40">
        <w:instrText xml:space="preserve"> seq fig FIGRegion </w:instrText>
      </w:r>
      <w:r w:rsidR="005A7E40">
        <w:fldChar w:fldCharType="separate"/>
      </w:r>
      <w:r w:rsidR="00F458F6">
        <w:rPr>
          <w:noProof/>
        </w:rPr>
        <w:t>15</w:t>
      </w:r>
      <w:r w:rsidR="005A7E40">
        <w:fldChar w:fldCharType="end"/>
      </w:r>
      <w:r w:rsidR="005A7E40">
        <w:t>)</w:t>
      </w:r>
      <w:r>
        <w:t xml:space="preserve">. The curve requested by the driver curve stays most of the time </w:t>
      </w:r>
      <w:r w:rsidR="000D7B50">
        <w:t>inside and</w:t>
      </w:r>
      <w:r>
        <w:t xml:space="preserve"> is shown in blue; when it should have gone beyond, it is cut and shown in green.</w:t>
      </w:r>
    </w:p>
    <w:p w14:paraId="2B596EA6" w14:textId="77777777" w:rsidR="004E66D7" w:rsidRDefault="004E66D7" w:rsidP="004E66D7">
      <w:pPr>
        <w:pStyle w:val="Fig"/>
      </w:pPr>
      <w:r>
        <w:rPr>
          <w:noProof/>
          <w:lang w:val="it-IT" w:eastAsia="it-IT"/>
        </w:rPr>
        <w:drawing>
          <wp:inline distT="0" distB="0" distL="0" distR="0" wp14:anchorId="3779E80D" wp14:editId="5AC819A8">
            <wp:extent cx="4742857" cy="2619048"/>
            <wp:effectExtent l="0" t="0" r="635" b="0"/>
            <wp:docPr id="77" name="Immagin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2857" cy="2619048"/>
                    </a:xfrm>
                    <a:prstGeom prst="rect">
                      <a:avLst/>
                    </a:prstGeom>
                  </pic:spPr>
                </pic:pic>
              </a:graphicData>
            </a:graphic>
          </wp:inline>
        </w:drawing>
      </w:r>
    </w:p>
    <w:p w14:paraId="20F69E50" w14:textId="67971A1C" w:rsidR="004E66D7" w:rsidRDefault="004E66D7" w:rsidP="004E66D7">
      <w:pPr>
        <w:pStyle w:val="FigCaption"/>
      </w:pPr>
      <w:r>
        <w:t xml:space="preserve">Figure </w:t>
      </w:r>
      <w:bookmarkStart w:id="53" w:name="FIGActualTorques"/>
      <w:r>
        <w:fldChar w:fldCharType="begin"/>
      </w:r>
      <w:r>
        <w:rPr>
          <w:snapToGrid w:val="0"/>
          <w:vanish/>
          <w:color w:val="000000"/>
          <w:szCs w:val="0"/>
          <w:u w:color="000000"/>
        </w:rPr>
        <w:instrText>FIGActualTorques</w:instrText>
      </w:r>
      <w:r>
        <w:instrText xml:space="preserve"> seq fig </w:instrText>
      </w:r>
      <w:r>
        <w:fldChar w:fldCharType="separate"/>
      </w:r>
      <w:r w:rsidR="00F458F6">
        <w:rPr>
          <w:noProof/>
        </w:rPr>
        <w:t>18</w:t>
      </w:r>
      <w:r>
        <w:fldChar w:fldCharType="end"/>
      </w:r>
      <w:bookmarkEnd w:id="53"/>
      <w:r>
        <w:t>. Actual torques (blue) shown inside the limits (red).</w:t>
      </w:r>
    </w:p>
    <w:p w14:paraId="30242BE5" w14:textId="77777777" w:rsidR="004E66D7" w:rsidRDefault="004E66D7" w:rsidP="004E66D7">
      <w:pPr>
        <w:rPr>
          <w:vanish/>
          <w:color w:val="FF0000"/>
        </w:rPr>
      </w:pPr>
      <w:r w:rsidRPr="0015366F">
        <w:rPr>
          <w:vanish/>
        </w:rPr>
        <w:t>(</w:t>
      </w:r>
      <w:r w:rsidRPr="0015366F">
        <w:rPr>
          <w:vanish/>
          <w:color w:val="FF0000"/>
        </w:rPr>
        <w:t xml:space="preserve">kDriver=100, Max torque = 150 Nm, max power = 22 kW) </w:t>
      </w:r>
    </w:p>
    <w:p w14:paraId="76B4B8F2" w14:textId="77777777" w:rsidR="004E66D7" w:rsidRPr="008203A3" w:rsidRDefault="004E66D7" w:rsidP="004E66D7">
      <w:r w:rsidRPr="008203A3">
        <w:t xml:space="preserve">A typical </w:t>
      </w:r>
      <w:r>
        <w:t xml:space="preserve">EV </w:t>
      </w:r>
      <w:r w:rsidRPr="008203A3">
        <w:t xml:space="preserve">study </w:t>
      </w:r>
      <w:r>
        <w:t xml:space="preserve">consists of </w:t>
      </w:r>
      <w:r w:rsidRPr="008203A3">
        <w:t>the evaluation of the actual operating point</w:t>
      </w:r>
      <w:r>
        <w:t>s</w:t>
      </w:r>
      <w:r w:rsidRPr="008203A3">
        <w:t xml:space="preserve"> (i.e. the points belonging to the green curve in the diagram above), in a diagram plan containing the map efficiency: in case the</w:t>
      </w:r>
      <w:r>
        <w:t>y</w:t>
      </w:r>
      <w:r w:rsidRPr="008203A3">
        <w:t xml:space="preserve"> stay too often in zones having low efficiency, something must be changed in the power train design.</w:t>
      </w:r>
    </w:p>
    <w:p w14:paraId="0E280411" w14:textId="3DE42592" w:rsidR="004E66D7" w:rsidRPr="008203A3" w:rsidRDefault="004E66D7" w:rsidP="004E66D7">
      <w:r w:rsidRPr="008203A3">
        <w:t>More on the efficiency maps in sect.</w:t>
      </w:r>
      <w:r>
        <w:fldChar w:fldCharType="begin"/>
      </w:r>
      <w:r>
        <w:instrText xml:space="preserve"> REF _Ref484436614 \r \h </w:instrText>
      </w:r>
      <w:r>
        <w:fldChar w:fldCharType="separate"/>
      </w:r>
      <w:r w:rsidR="00F458F6">
        <w:t>8</w:t>
      </w:r>
      <w:r>
        <w:fldChar w:fldCharType="end"/>
      </w:r>
      <w:r w:rsidRPr="008203A3">
        <w:t>.</w:t>
      </w:r>
    </w:p>
    <w:p w14:paraId="3030C63C" w14:textId="42137A50" w:rsidR="004E66D7" w:rsidRDefault="004E66D7" w:rsidP="004E66D7">
      <w:r>
        <w:t xml:space="preserve">The dialog to introduce drive-train parameters is as in figure </w:t>
      </w:r>
      <w:r>
        <w:fldChar w:fldCharType="begin"/>
      </w:r>
      <w:r>
        <w:instrText xml:space="preserve"> seq fig FIGOneFlangeParams </w:instrText>
      </w:r>
      <w:r>
        <w:fldChar w:fldCharType="separate"/>
      </w:r>
      <w:r w:rsidR="00F458F6">
        <w:rPr>
          <w:noProof/>
        </w:rPr>
        <w:t>19</w:t>
      </w:r>
      <w:r>
        <w:fldChar w:fldCharType="end"/>
      </w:r>
      <w:r>
        <w:t>. Note that writing the efficiency map directly is not that practical</w:t>
      </w:r>
      <w:r w:rsidR="00C51FA6">
        <w:t>,</w:t>
      </w:r>
      <w:r>
        <w:t xml:space="preserve"> </w:t>
      </w:r>
      <w:r w:rsidR="00C51FA6">
        <w:t>t</w:t>
      </w:r>
      <w:r>
        <w:t>herefore is written into a file. In the example provided the file is the provided “EVmaps.txt” and the variable name stored in that file is “effTable”.</w:t>
      </w:r>
    </w:p>
    <w:p w14:paraId="02B5373F" w14:textId="2FE55BEC" w:rsidR="00000F75" w:rsidRDefault="00000F75" w:rsidP="004E66D7">
      <w:r>
        <w:rPr>
          <w:noProof/>
        </w:rPr>
        <w:lastRenderedPageBreak/>
        <w:drawing>
          <wp:inline distT="0" distB="0" distL="0" distR="0" wp14:anchorId="0D043A10" wp14:editId="6BCCE5CE">
            <wp:extent cx="6120130" cy="5809615"/>
            <wp:effectExtent l="0" t="0" r="0" b="63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5809615"/>
                    </a:xfrm>
                    <a:prstGeom prst="rect">
                      <a:avLst/>
                    </a:prstGeom>
                  </pic:spPr>
                </pic:pic>
              </a:graphicData>
            </a:graphic>
          </wp:inline>
        </w:drawing>
      </w:r>
    </w:p>
    <w:p w14:paraId="41837AE1" w14:textId="6CF3E4F7" w:rsidR="004E66D7" w:rsidRDefault="004E66D7" w:rsidP="004E66D7">
      <w:pPr>
        <w:jc w:val="center"/>
      </w:pPr>
      <w:r>
        <w:t xml:space="preserve">Figure </w:t>
      </w:r>
      <w:bookmarkStart w:id="54" w:name="FIGOneFlangeParams"/>
      <w:r>
        <w:fldChar w:fldCharType="begin"/>
      </w:r>
      <w:r>
        <w:rPr>
          <w:rFonts w:cs="Times New Roman"/>
          <w:snapToGrid w:val="0"/>
          <w:vanish/>
          <w:color w:val="000000"/>
          <w:szCs w:val="0"/>
          <w:u w:color="000000"/>
        </w:rPr>
        <w:instrText>FIGOneFlangeParams</w:instrText>
      </w:r>
      <w:r>
        <w:instrText xml:space="preserve"> seq fig </w:instrText>
      </w:r>
      <w:r>
        <w:fldChar w:fldCharType="separate"/>
      </w:r>
      <w:r w:rsidR="00F458F6">
        <w:rPr>
          <w:noProof/>
        </w:rPr>
        <w:t>19</w:t>
      </w:r>
      <w:r>
        <w:fldChar w:fldCharType="end"/>
      </w:r>
      <w:bookmarkEnd w:id="54"/>
      <w:r>
        <w:t xml:space="preserve">. Dialog box to set parameter of </w:t>
      </w:r>
      <w:r w:rsidRPr="00F17288">
        <w:rPr>
          <w:rStyle w:val="codeCarattere"/>
        </w:rPr>
        <w:t>eleDrive</w:t>
      </w:r>
      <w:r>
        <w:t xml:space="preserve"> component (</w:t>
      </w:r>
      <w:r w:rsidRPr="00F17288">
        <w:rPr>
          <w:rStyle w:val="codeCarattere"/>
        </w:rPr>
        <w:t>One</w:t>
      </w:r>
      <w:r>
        <w:rPr>
          <w:rStyle w:val="codeCarattere"/>
        </w:rPr>
        <w:t>F</w:t>
      </w:r>
      <w:r w:rsidRPr="00F17288">
        <w:rPr>
          <w:rStyle w:val="codeCarattere"/>
        </w:rPr>
        <w:t>lan</w:t>
      </w:r>
      <w:r>
        <w:rPr>
          <w:rStyle w:val="codeCarattere"/>
        </w:rPr>
        <w:t>g</w:t>
      </w:r>
      <w:r w:rsidRPr="00F17288">
        <w:rPr>
          <w:rStyle w:val="codeCarattere"/>
        </w:rPr>
        <w:t>e</w:t>
      </w:r>
      <w:r>
        <w:t xml:space="preserve"> class).</w:t>
      </w:r>
    </w:p>
    <w:p w14:paraId="6C0DE825" w14:textId="77777777" w:rsidR="004E66D7" w:rsidRDefault="004E66D7" w:rsidP="004E66D7"/>
    <w:p w14:paraId="6C8FCE8C" w14:textId="77777777" w:rsidR="004E66D7" w:rsidRDefault="004E66D7" w:rsidP="004E66D7">
      <w:r>
        <w:t>Just to be more explicit, the provided EVmaps.txt has the following aspect:</w:t>
      </w:r>
    </w:p>
    <w:p w14:paraId="63F3BB7B" w14:textId="77777777" w:rsidR="004E66D7" w:rsidRDefault="004E66D7" w:rsidP="004E66D7">
      <w:pPr>
        <w:pStyle w:val="code"/>
        <w:keepNext/>
      </w:pPr>
      <w:r>
        <w:t>#1</w:t>
      </w:r>
    </w:p>
    <w:p w14:paraId="186C49CF" w14:textId="77777777" w:rsidR="004E66D7" w:rsidRDefault="004E66D7" w:rsidP="004E66D7">
      <w:pPr>
        <w:pStyle w:val="code"/>
        <w:keepNext/>
      </w:pPr>
    </w:p>
    <w:p w14:paraId="0D5841CD" w14:textId="77777777" w:rsidR="004E66D7" w:rsidRDefault="004E66D7" w:rsidP="004E66D7">
      <w:pPr>
        <w:pStyle w:val="code"/>
        <w:keepNext/>
      </w:pPr>
      <w:r>
        <w:t># efficiency - rows:speeds pu, columns:torques pu</w:t>
      </w:r>
    </w:p>
    <w:p w14:paraId="0DE10069" w14:textId="77777777" w:rsidR="004E66D7" w:rsidRDefault="004E66D7" w:rsidP="004E66D7">
      <w:pPr>
        <w:pStyle w:val="code"/>
      </w:pPr>
      <w:r>
        <w:t>#</w:t>
      </w:r>
    </w:p>
    <w:p w14:paraId="0BD972B2" w14:textId="77777777" w:rsidR="004E66D7" w:rsidRDefault="004E66D7" w:rsidP="004E66D7">
      <w:pPr>
        <w:pStyle w:val="code"/>
      </w:pPr>
    </w:p>
    <w:p w14:paraId="3011D322" w14:textId="77777777" w:rsidR="004E66D7" w:rsidRDefault="004E66D7" w:rsidP="004E66D7">
      <w:pPr>
        <w:pStyle w:val="code"/>
      </w:pPr>
      <w:r>
        <w:t>double effTable (6,6)</w:t>
      </w:r>
    </w:p>
    <w:p w14:paraId="36DD893B" w14:textId="77777777" w:rsidR="004E66D7" w:rsidRDefault="004E66D7" w:rsidP="004E66D7">
      <w:pPr>
        <w:pStyle w:val="code"/>
      </w:pPr>
      <w:r>
        <w:t xml:space="preserve">    0.00  0.00  0.25  0.50  0.75  1.00 </w:t>
      </w:r>
    </w:p>
    <w:p w14:paraId="6BE67A04" w14:textId="77777777" w:rsidR="004E66D7" w:rsidRDefault="004E66D7" w:rsidP="004E66D7">
      <w:pPr>
        <w:pStyle w:val="code"/>
      </w:pPr>
      <w:r>
        <w:t xml:space="preserve">    0.00  0.75  0.80  0.81  0.82  0.83 </w:t>
      </w:r>
    </w:p>
    <w:p w14:paraId="03E3E6A4" w14:textId="77777777" w:rsidR="004E66D7" w:rsidRDefault="004E66D7" w:rsidP="004E66D7">
      <w:pPr>
        <w:pStyle w:val="code"/>
      </w:pPr>
      <w:r>
        <w:t xml:space="preserve">    0.25  0.76  0.81  0.82  0.83  0.84 </w:t>
      </w:r>
    </w:p>
    <w:p w14:paraId="5913C65E" w14:textId="77777777" w:rsidR="004E66D7" w:rsidRDefault="004E66D7" w:rsidP="004E66D7">
      <w:pPr>
        <w:pStyle w:val="code"/>
      </w:pPr>
      <w:r>
        <w:t xml:space="preserve">    0.50  0.77  0.82  0.83  0.84  0.85 </w:t>
      </w:r>
    </w:p>
    <w:p w14:paraId="66ADE51B" w14:textId="77777777" w:rsidR="004E66D7" w:rsidRDefault="004E66D7" w:rsidP="004E66D7">
      <w:pPr>
        <w:pStyle w:val="code"/>
      </w:pPr>
      <w:r>
        <w:t xml:space="preserve">    0.75  0.78  0.83  0.84  0.85  0.87 </w:t>
      </w:r>
    </w:p>
    <w:p w14:paraId="383B184C" w14:textId="77777777" w:rsidR="004E66D7" w:rsidRDefault="004E66D7" w:rsidP="004E66D7">
      <w:pPr>
        <w:pStyle w:val="code"/>
      </w:pPr>
      <w:r>
        <w:t xml:space="preserve">    1.00  0.80  0.84  0.85  0.86  0.88</w:t>
      </w:r>
    </w:p>
    <w:p w14:paraId="4E1FED21" w14:textId="77777777" w:rsidR="004E66D7" w:rsidRDefault="004E66D7" w:rsidP="004E66D7"/>
    <w:p w14:paraId="39D8FCCE" w14:textId="77777777" w:rsidR="004E66D7" w:rsidRDefault="004E66D7" w:rsidP="004E66D7">
      <w:r>
        <w:t>Note that it mapsOnFile=false, the drive will have unit efficiency.</w:t>
      </w:r>
    </w:p>
    <w:p w14:paraId="5467414D" w14:textId="77777777" w:rsidR="004E66D7" w:rsidRDefault="004E66D7" w:rsidP="004E66D7"/>
    <w:p w14:paraId="18411858" w14:textId="1C7CE4BB" w:rsidR="004E66D7" w:rsidRDefault="004E66D7" w:rsidP="004E66D7">
      <w:r>
        <w:t xml:space="preserve">The efficiencies in the file are with reference to values of rotational speed, p.u. of </w:t>
      </w:r>
      <w:r w:rsidRPr="00F17288">
        <w:rPr>
          <w:rStyle w:val="codeCarattere"/>
        </w:rPr>
        <w:t>wMax</w:t>
      </w:r>
      <w:r>
        <w:t xml:space="preserve"> and torque, p.u. of </w:t>
      </w:r>
      <w:r w:rsidRPr="00F17288">
        <w:rPr>
          <w:rStyle w:val="codeCarattere"/>
        </w:rPr>
        <w:t>tauMax</w:t>
      </w:r>
      <w:r>
        <w:t xml:space="preserve"> (see dialog box in figure </w:t>
      </w:r>
      <w:r>
        <w:fldChar w:fldCharType="begin"/>
      </w:r>
      <w:r>
        <w:instrText xml:space="preserve"> seq fig FIGOneFlangeParams </w:instrText>
      </w:r>
      <w:r>
        <w:fldChar w:fldCharType="separate"/>
      </w:r>
      <w:r w:rsidR="00F458F6">
        <w:rPr>
          <w:noProof/>
        </w:rPr>
        <w:t>19</w:t>
      </w:r>
      <w:r>
        <w:fldChar w:fldCharType="end"/>
      </w:r>
      <w:r>
        <w:t>).</w:t>
      </w:r>
    </w:p>
    <w:p w14:paraId="144F94A1" w14:textId="77777777" w:rsidR="004E66D7" w:rsidRDefault="004E66D7" w:rsidP="004E66D7"/>
    <w:p w14:paraId="4C05A1DB" w14:textId="77777777" w:rsidR="004E66D7" w:rsidRDefault="004E66D7" w:rsidP="004E66D7">
      <w:r>
        <w:t>It is interesting to evaluate the amount of energy recovered when braking, that would otherwise be lost. To do this, the model can be slightly modified in a graphical way, or with addition of the following code:</w:t>
      </w:r>
    </w:p>
    <w:p w14:paraId="0F1F1F56" w14:textId="77777777" w:rsidR="004E66D7" w:rsidRPr="00F773F8" w:rsidRDefault="004E66D7" w:rsidP="004E66D7">
      <w:pPr>
        <w:pStyle w:val="code"/>
        <w:rPr>
          <w:lang w:eastAsia="it-IT"/>
        </w:rPr>
      </w:pPr>
      <w:r w:rsidRPr="00F773F8">
        <w:rPr>
          <w:lang w:eastAsia="it-IT"/>
        </w:rPr>
        <w:t>Modelica.SIunits.Energy enBraking;</w:t>
      </w:r>
    </w:p>
    <w:p w14:paraId="3801D260" w14:textId="77777777" w:rsidR="004E66D7" w:rsidRPr="00F773F8" w:rsidRDefault="004E66D7" w:rsidP="004E66D7">
      <w:pPr>
        <w:pStyle w:val="code"/>
        <w:rPr>
          <w:lang w:eastAsia="it-IT"/>
        </w:rPr>
      </w:pPr>
      <w:r w:rsidRPr="00F773F8">
        <w:rPr>
          <w:color w:val="0000FF"/>
          <w:lang w:eastAsia="it-IT"/>
        </w:rPr>
        <w:t>der</w:t>
      </w:r>
      <w:r w:rsidRPr="00F773F8">
        <w:rPr>
          <w:lang w:eastAsia="it-IT"/>
        </w:rPr>
        <w:t xml:space="preserve">(enBraking) = if </w:t>
      </w:r>
      <w:r>
        <w:rPr>
          <w:lang w:eastAsia="it-IT"/>
        </w:rPr>
        <w:t>p</w:t>
      </w:r>
      <w:r w:rsidRPr="00F773F8">
        <w:rPr>
          <w:lang w:eastAsia="it-IT"/>
        </w:rPr>
        <w:t>P1.power &gt; 0 then 0 else -</w:t>
      </w:r>
      <w:r>
        <w:rPr>
          <w:lang w:eastAsia="it-IT"/>
        </w:rPr>
        <w:t>p</w:t>
      </w:r>
      <w:r w:rsidRPr="00F773F8">
        <w:rPr>
          <w:lang w:eastAsia="it-IT"/>
        </w:rPr>
        <w:t>P1.power;</w:t>
      </w:r>
    </w:p>
    <w:p w14:paraId="38F08631" w14:textId="36FC7610" w:rsidR="004E66D7" w:rsidRDefault="004E66D7" w:rsidP="004E66D7">
      <w:r>
        <w:t xml:space="preserve">This braking energy is compared with </w:t>
      </w:r>
      <w:r w:rsidRPr="00D930F3">
        <w:rPr>
          <w:u w:val="single"/>
        </w:rPr>
        <w:t>pP1</w:t>
      </w:r>
      <w:r>
        <w:t xml:space="preserve"> energy in the plots in figure </w:t>
      </w:r>
      <w:r>
        <w:fldChar w:fldCharType="begin"/>
      </w:r>
      <w:r>
        <w:instrText xml:space="preserve"> seq fig FIGEnergyComparison </w:instrText>
      </w:r>
      <w:r>
        <w:fldChar w:fldCharType="separate"/>
      </w:r>
      <w:r w:rsidR="00F458F6">
        <w:rPr>
          <w:noProof/>
        </w:rPr>
        <w:t>20</w:t>
      </w:r>
      <w:r>
        <w:fldChar w:fldCharType="end"/>
      </w:r>
      <w:r>
        <w:t>:</w:t>
      </w:r>
    </w:p>
    <w:p w14:paraId="7E58CD0E" w14:textId="77777777" w:rsidR="004E66D7" w:rsidRDefault="004E66D7" w:rsidP="004E66D7">
      <w:pPr>
        <w:jc w:val="center"/>
      </w:pPr>
      <w:r>
        <w:rPr>
          <w:noProof/>
          <w:lang w:val="it-IT" w:eastAsia="it-IT"/>
        </w:rPr>
        <w:drawing>
          <wp:inline distT="0" distB="0" distL="0" distR="0" wp14:anchorId="7F1B7032" wp14:editId="5AAC3D5A">
            <wp:extent cx="4314286" cy="2095238"/>
            <wp:effectExtent l="0" t="0" r="0" b="635"/>
            <wp:docPr id="78" name="Immagin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14286" cy="2095238"/>
                    </a:xfrm>
                    <a:prstGeom prst="rect">
                      <a:avLst/>
                    </a:prstGeom>
                  </pic:spPr>
                </pic:pic>
              </a:graphicData>
            </a:graphic>
          </wp:inline>
        </w:drawing>
      </w:r>
    </w:p>
    <w:p w14:paraId="2FBF8853" w14:textId="497502F7" w:rsidR="004E66D7" w:rsidRDefault="004E66D7" w:rsidP="004E66D7">
      <w:pPr>
        <w:pStyle w:val="FigCaption"/>
      </w:pPr>
      <w:r>
        <w:t xml:space="preserve">Figure </w:t>
      </w:r>
      <w:bookmarkStart w:id="55" w:name="FIGEnergyComparison"/>
      <w:r>
        <w:fldChar w:fldCharType="begin"/>
      </w:r>
      <w:r>
        <w:rPr>
          <w:snapToGrid w:val="0"/>
          <w:vanish/>
          <w:color w:val="000000"/>
          <w:szCs w:val="0"/>
          <w:u w:color="000000"/>
        </w:rPr>
        <w:instrText>FIGEnergyComparison</w:instrText>
      </w:r>
      <w:r>
        <w:instrText xml:space="preserve"> seq fig </w:instrText>
      </w:r>
      <w:r>
        <w:fldChar w:fldCharType="separate"/>
      </w:r>
      <w:r w:rsidR="00F458F6">
        <w:rPr>
          <w:noProof/>
        </w:rPr>
        <w:t>20</w:t>
      </w:r>
      <w:r>
        <w:fldChar w:fldCharType="end"/>
      </w:r>
      <w:bookmarkEnd w:id="55"/>
      <w:r>
        <w:t>. Braking Energy (green) compared with total energy (red) to vehicle mass.</w:t>
      </w:r>
    </w:p>
    <w:p w14:paraId="63E53914" w14:textId="6823D856" w:rsidR="00F23F1B" w:rsidRDefault="004023B8" w:rsidP="00DE3173">
      <w:pPr>
        <w:pStyle w:val="FigCaption"/>
        <w:jc w:val="both"/>
      </w:pPr>
      <w:r>
        <w:t xml:space="preserve">In compliance with what said in section </w:t>
      </w:r>
      <w:r>
        <w:fldChar w:fldCharType="begin"/>
      </w:r>
      <w:r>
        <w:instrText xml:space="preserve"> REF _Ref116889094 \r \h </w:instrText>
      </w:r>
      <w:r>
        <w:fldChar w:fldCharType="separate"/>
      </w:r>
      <w:r w:rsidR="00F458F6">
        <w:t>4</w:t>
      </w:r>
      <w:r>
        <w:fldChar w:fldCharType="end"/>
      </w:r>
      <w:r>
        <w:t xml:space="preserve">, also for </w:t>
      </w:r>
      <w:r w:rsidR="00DA7E57">
        <w:t xml:space="preserve">MBEV there is a “data” version, which eass model switching, called </w:t>
      </w:r>
      <w:r w:rsidR="00F23F1B">
        <w:t>Model EHPTexamples.EV.MBEV</w:t>
      </w:r>
      <w:r w:rsidR="000557E0">
        <w:t>data</w:t>
      </w:r>
      <w:r w:rsidR="00F23F1B">
        <w:t>.</w:t>
      </w:r>
    </w:p>
    <w:p w14:paraId="6DFDCC50" w14:textId="735649C8" w:rsidR="00AA03F4" w:rsidRDefault="00AA03F4" w:rsidP="00674811">
      <w:pPr>
        <w:pStyle w:val="Titolo3"/>
      </w:pPr>
      <w:bookmarkStart w:id="56" w:name="_Toc173158993"/>
      <w:r>
        <w:t xml:space="preserve">Comparison of Tabular and </w:t>
      </w:r>
      <w:r w:rsidR="00674811">
        <w:t>Formula-based loss computation</w:t>
      </w:r>
      <w:bookmarkEnd w:id="56"/>
    </w:p>
    <w:p w14:paraId="2C17E593" w14:textId="28E33B45" w:rsidR="00674811" w:rsidRDefault="00371D83" w:rsidP="00674811">
      <w:r>
        <w:t xml:space="preserve">Since October 2022 </w:t>
      </w:r>
      <w:r w:rsidR="00F450C5">
        <w:t>the electric drive can be implemented using one of the three available models:</w:t>
      </w:r>
    </w:p>
    <w:p w14:paraId="0E3F5D6F" w14:textId="44B71D9A" w:rsidR="00F450C5" w:rsidRDefault="00F34784" w:rsidP="00247D9A">
      <w:pPr>
        <w:pStyle w:val="Paragrafoelenco"/>
        <w:numPr>
          <w:ilvl w:val="0"/>
          <w:numId w:val="36"/>
        </w:numPr>
        <w:ind w:left="567"/>
      </w:pPr>
      <w:r>
        <w:t>OneFlange</w:t>
      </w:r>
      <w:r w:rsidR="00247ADC">
        <w:t>. It allows specifying maximum torque and power</w:t>
      </w:r>
    </w:p>
    <w:p w14:paraId="01864582" w14:textId="4C38E90D" w:rsidR="00266CAA" w:rsidRDefault="00F34784" w:rsidP="00247D9A">
      <w:pPr>
        <w:pStyle w:val="Paragrafoelenco"/>
        <w:numPr>
          <w:ilvl w:val="0"/>
          <w:numId w:val="36"/>
        </w:numPr>
        <w:ind w:left="567"/>
      </w:pPr>
      <w:r>
        <w:t xml:space="preserve">OneFlange2 </w:t>
      </w:r>
      <w:r w:rsidR="00266CAA">
        <w:t>contains an improvement onto OneFlange: here the user can implement max and minimum torque as a function of the angular speed, through curves supplied via an array taken from an input file.</w:t>
      </w:r>
      <w:r w:rsidR="00247ADC">
        <w:t xml:space="preserve"> This allows more flexible definition of limits than just specifying max torque and power</w:t>
      </w:r>
      <w:r w:rsidR="00C969D6">
        <w:t>.</w:t>
      </w:r>
      <w:r w:rsidR="00C969D6" w:rsidRPr="00C969D6">
        <w:t xml:space="preserve"> </w:t>
      </w:r>
      <w:r w:rsidR="00C969D6">
        <w:t xml:space="preserve">This model is not </w:t>
      </w:r>
      <w:r w:rsidR="00262EA4">
        <w:t>parameter compatible</w:t>
      </w:r>
      <w:r w:rsidR="00C969D6">
        <w:t xml:space="preserve"> with OneFlange. This has caused this new model to be introduced</w:t>
      </w:r>
    </w:p>
    <w:p w14:paraId="172549E5" w14:textId="09F0711B" w:rsidR="00266CAA" w:rsidRDefault="00774EB1" w:rsidP="00247D9A">
      <w:pPr>
        <w:pStyle w:val="Paragrafoelenco"/>
        <w:numPr>
          <w:ilvl w:val="0"/>
          <w:numId w:val="36"/>
        </w:numPr>
        <w:ind w:left="567"/>
      </w:pPr>
      <w:r>
        <w:t xml:space="preserve">OneFlange2LF. This is a variation of OneFlange2: here efficiency is computed by means of </w:t>
      </w:r>
      <w:r w:rsidR="000B56BB">
        <w:t xml:space="preserve">a </w:t>
      </w:r>
      <w:r>
        <w:t xml:space="preserve">mathematical formula, instead than </w:t>
      </w:r>
      <w:r w:rsidR="000B56BB">
        <w:t xml:space="preserve">using a table read from a file. Details on dis difference in sect. </w:t>
      </w:r>
      <w:r w:rsidR="00C969D6">
        <w:fldChar w:fldCharType="begin"/>
      </w:r>
      <w:r w:rsidR="00C969D6">
        <w:instrText xml:space="preserve"> REF _Ref116861356 \r \h </w:instrText>
      </w:r>
      <w:r w:rsidR="00C969D6">
        <w:fldChar w:fldCharType="separate"/>
      </w:r>
      <w:r w:rsidR="00F458F6">
        <w:t>8.1</w:t>
      </w:r>
      <w:r w:rsidR="00C969D6">
        <w:fldChar w:fldCharType="end"/>
      </w:r>
      <w:r w:rsidR="00C969D6">
        <w:t xml:space="preserve">  and </w:t>
      </w:r>
      <w:r w:rsidR="00C969D6">
        <w:fldChar w:fldCharType="begin"/>
      </w:r>
      <w:r w:rsidR="00C969D6">
        <w:instrText xml:space="preserve"> REF _Ref94094545 \r \h </w:instrText>
      </w:r>
      <w:r w:rsidR="00C969D6">
        <w:fldChar w:fldCharType="separate"/>
      </w:r>
      <w:r w:rsidR="00F458F6">
        <w:t>8.2</w:t>
      </w:r>
      <w:r w:rsidR="00C969D6">
        <w:fldChar w:fldCharType="end"/>
      </w:r>
      <w:r w:rsidR="00C969D6">
        <w:t xml:space="preserve">. This model is not </w:t>
      </w:r>
      <w:r w:rsidR="00262EA4">
        <w:t>parameter compatible</w:t>
      </w:r>
      <w:r w:rsidR="00C969D6">
        <w:t xml:space="preserve"> with OneFlange and OneFlange2. This has caused this new model to be introduced</w:t>
      </w:r>
    </w:p>
    <w:p w14:paraId="562C47A4" w14:textId="69F45B55" w:rsidR="00247D9A" w:rsidRDefault="00BE68EB" w:rsidP="00247D9A">
      <w:r>
        <w:t xml:space="preserve">In the following plots we compare </w:t>
      </w:r>
      <w:r w:rsidR="00DA3BB2">
        <w:t xml:space="preserve">the losses as computed with map and formula. The considered map is the one reported in sect. </w:t>
      </w:r>
      <w:r w:rsidR="00615ACE">
        <w:fldChar w:fldCharType="begin"/>
      </w:r>
      <w:r w:rsidR="00615ACE">
        <w:instrText xml:space="preserve"> REF _Ref116863152 \r \h </w:instrText>
      </w:r>
      <w:r w:rsidR="00615ACE">
        <w:fldChar w:fldCharType="separate"/>
      </w:r>
      <w:r w:rsidR="00F458F6">
        <w:t>10</w:t>
      </w:r>
      <w:r w:rsidR="00615ACE">
        <w:fldChar w:fldCharType="end"/>
      </w:r>
      <w:r w:rsidR="00615ACE">
        <w:t xml:space="preserve">, while the parameters of the loss formula are those used in sect. </w:t>
      </w:r>
      <w:r w:rsidR="00615ACE">
        <w:fldChar w:fldCharType="begin"/>
      </w:r>
      <w:r w:rsidR="00615ACE">
        <w:instrText xml:space="preserve"> REF _Ref116863182 \r \h </w:instrText>
      </w:r>
      <w:r w:rsidR="00615ACE">
        <w:fldChar w:fldCharType="separate"/>
      </w:r>
      <w:r w:rsidR="00F458F6">
        <w:t>11</w:t>
      </w:r>
      <w:r w:rsidR="00615ACE">
        <w:fldChar w:fldCharType="end"/>
      </w:r>
      <w:r w:rsidR="00615ACE">
        <w:t>.</w:t>
      </w:r>
    </w:p>
    <w:p w14:paraId="0D8D7A73" w14:textId="5BF27889" w:rsidR="004F1DCB" w:rsidRDefault="00A871DC" w:rsidP="00247D9A">
      <w:r>
        <w:rPr>
          <w:noProof/>
        </w:rPr>
        <w:lastRenderedPageBreak/>
        <w:drawing>
          <wp:inline distT="0" distB="0" distL="0" distR="0" wp14:anchorId="0006F438" wp14:editId="3B59556F">
            <wp:extent cx="6120130" cy="3173730"/>
            <wp:effectExtent l="0" t="0" r="0" b="762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screen">
                      <a:extLst>
                        <a:ext uri="{28A0092B-C50C-407E-A947-70E740481C1C}">
                          <a14:useLocalDpi xmlns:a14="http://schemas.microsoft.com/office/drawing/2010/main"/>
                        </a:ext>
                      </a:extLst>
                    </a:blip>
                    <a:stretch>
                      <a:fillRect/>
                    </a:stretch>
                  </pic:blipFill>
                  <pic:spPr>
                    <a:xfrm>
                      <a:off x="0" y="0"/>
                      <a:ext cx="6120130" cy="3173730"/>
                    </a:xfrm>
                    <a:prstGeom prst="rect">
                      <a:avLst/>
                    </a:prstGeom>
                  </pic:spPr>
                </pic:pic>
              </a:graphicData>
            </a:graphic>
          </wp:inline>
        </w:drawing>
      </w:r>
    </w:p>
    <w:p w14:paraId="4CB2B58B" w14:textId="3FB65381" w:rsidR="004F1DCB" w:rsidRDefault="004F1DCB" w:rsidP="004F1DCB">
      <w:pPr>
        <w:pStyle w:val="FigCaption"/>
      </w:pPr>
      <w:r>
        <w:t xml:space="preserve">Figure </w:t>
      </w:r>
      <w:r>
        <w:fldChar w:fldCharType="begin"/>
      </w:r>
      <w:r>
        <w:rPr>
          <w:snapToGrid w:val="0"/>
          <w:vanish/>
          <w:color w:val="000000"/>
          <w:szCs w:val="0"/>
          <w:u w:color="000000"/>
        </w:rPr>
        <w:instrText>FIGMapBasedEV</w:instrText>
      </w:r>
      <w:r w:rsidR="000557E0">
        <w:rPr>
          <w:snapToGrid w:val="0"/>
          <w:vanish/>
          <w:color w:val="000000"/>
          <w:szCs w:val="0"/>
          <w:u w:color="000000"/>
        </w:rPr>
        <w:instrText>dataLF</w:instrText>
      </w:r>
      <w:r>
        <w:instrText xml:space="preserve"> seq fig </w:instrText>
      </w:r>
      <w:r>
        <w:fldChar w:fldCharType="separate"/>
      </w:r>
      <w:r w:rsidR="00F458F6">
        <w:rPr>
          <w:noProof/>
        </w:rPr>
        <w:t>21</w:t>
      </w:r>
      <w:r>
        <w:fldChar w:fldCharType="end"/>
      </w:r>
      <w:r>
        <w:t xml:space="preserve">: Map-based EV model diagram </w:t>
      </w:r>
      <w:r w:rsidR="00BF350C">
        <w:t xml:space="preserve">using </w:t>
      </w:r>
      <w:r w:rsidR="00A96A6E">
        <w:t xml:space="preserve">data record and </w:t>
      </w:r>
      <w:r w:rsidR="00BF350C">
        <w:t xml:space="preserve">loss formulas </w:t>
      </w:r>
      <w:r w:rsidR="00A96A6E">
        <w:br/>
      </w:r>
      <w:r>
        <w:t>(Model EHPTexamples.EV.M</w:t>
      </w:r>
      <w:r w:rsidR="00BF350C">
        <w:t>dataLF</w:t>
      </w:r>
      <w:r>
        <w:t>).</w:t>
      </w:r>
    </w:p>
    <w:p w14:paraId="6D24C43F" w14:textId="2218C67D" w:rsidR="004F1DCB" w:rsidRDefault="003504CF" w:rsidP="00247D9A">
      <w:r w:rsidRPr="003504CF">
        <w:rPr>
          <w:noProof/>
        </w:rPr>
        <w:drawing>
          <wp:inline distT="0" distB="0" distL="0" distR="0" wp14:anchorId="2B836834" wp14:editId="3FB181BE">
            <wp:extent cx="6120130" cy="3125470"/>
            <wp:effectExtent l="0" t="0" r="0" b="0"/>
            <wp:docPr id="46" name="Elemento gra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96DAC541-7B7A-43D3-8B79-37D633B846F1}">
                          <asvg:svgBlip xmlns:asvg="http://schemas.microsoft.com/office/drawing/2016/SVG/main" r:embed="rId48"/>
                        </a:ext>
                      </a:extLst>
                    </a:blip>
                    <a:stretch>
                      <a:fillRect/>
                    </a:stretch>
                  </pic:blipFill>
                  <pic:spPr>
                    <a:xfrm>
                      <a:off x="0" y="0"/>
                      <a:ext cx="6120130" cy="3125470"/>
                    </a:xfrm>
                    <a:prstGeom prst="rect">
                      <a:avLst/>
                    </a:prstGeom>
                  </pic:spPr>
                </pic:pic>
              </a:graphicData>
            </a:graphic>
          </wp:inline>
        </w:drawing>
      </w:r>
    </w:p>
    <w:p w14:paraId="54F90675" w14:textId="49969D85" w:rsidR="005921C1" w:rsidRDefault="005921C1" w:rsidP="005921C1">
      <w:pPr>
        <w:pStyle w:val="FigCaption"/>
      </w:pPr>
      <w:r>
        <w:t xml:space="preserve">Figure </w:t>
      </w:r>
      <w:r>
        <w:fldChar w:fldCharType="begin"/>
      </w:r>
      <w:r>
        <w:rPr>
          <w:snapToGrid w:val="0"/>
          <w:vanish/>
          <w:color w:val="000000"/>
          <w:szCs w:val="0"/>
          <w:u w:color="000000"/>
        </w:rPr>
        <w:instrText>FIGMapBasedLossesComp</w:instrText>
      </w:r>
      <w:r>
        <w:instrText xml:space="preserve"> seq fig </w:instrText>
      </w:r>
      <w:r>
        <w:fldChar w:fldCharType="separate"/>
      </w:r>
      <w:r w:rsidR="00F458F6">
        <w:rPr>
          <w:noProof/>
        </w:rPr>
        <w:t>22</w:t>
      </w:r>
      <w:r>
        <w:fldChar w:fldCharType="end"/>
      </w:r>
      <w:r>
        <w:t xml:space="preserve">: Comparison of losses as computed </w:t>
      </w:r>
      <w:r w:rsidR="00486030">
        <w:t xml:space="preserve">in models </w:t>
      </w:r>
      <w:r w:rsidR="003A7029">
        <w:t>MB</w:t>
      </w:r>
      <w:r>
        <w:t xml:space="preserve"> EHPTexamples.EV.Mdata</w:t>
      </w:r>
      <w:r w:rsidR="003504CF">
        <w:t xml:space="preserve"> (red)</w:t>
      </w:r>
      <w:r w:rsidR="003504CF" w:rsidRPr="003504CF">
        <w:rPr>
          <w:noProof/>
        </w:rPr>
        <w:t xml:space="preserve"> </w:t>
      </w:r>
      <w:r w:rsidR="003504CF">
        <w:t xml:space="preserve"> (blue)</w:t>
      </w:r>
      <w:r w:rsidR="006B1BD9">
        <w:br/>
      </w:r>
      <w:r w:rsidR="003A7029">
        <w:t>and EHPTexamples.EV.Mdata</w:t>
      </w:r>
      <w:r>
        <w:t>LF</w:t>
      </w:r>
      <w:r w:rsidR="003504CF">
        <w:t xml:space="preserve"> (blue)</w:t>
      </w:r>
      <w:r>
        <w:t>.</w:t>
      </w:r>
    </w:p>
    <w:p w14:paraId="61DDA3E7" w14:textId="77777777" w:rsidR="004E66D7" w:rsidRPr="00A16A17" w:rsidRDefault="004E66D7" w:rsidP="004E66D7">
      <w:pPr>
        <w:pStyle w:val="Titolo3"/>
        <w:spacing w:before="240" w:after="120"/>
        <w:rPr>
          <w:lang w:val="it-IT"/>
        </w:rPr>
      </w:pPr>
      <w:bookmarkStart w:id="57" w:name="_Toc173158994"/>
      <w:r w:rsidRPr="00A16A17">
        <w:rPr>
          <w:lang w:val="it-IT"/>
        </w:rPr>
        <w:t>Model limitations</w:t>
      </w:r>
      <w:bookmarkEnd w:id="57"/>
    </w:p>
    <w:p w14:paraId="0EE5C743" w14:textId="77777777" w:rsidR="004E66D7" w:rsidRPr="00A16A17" w:rsidRDefault="004E66D7" w:rsidP="004E66D7">
      <w:r w:rsidRPr="00A16A17">
        <w:t>The proposed EV model is simple an</w:t>
      </w:r>
      <w:r>
        <w:t>d</w:t>
      </w:r>
      <w:r w:rsidRPr="00A16A17">
        <w:t xml:space="preserve"> thought for teaching.</w:t>
      </w:r>
    </w:p>
    <w:p w14:paraId="201A0FDC" w14:textId="77777777" w:rsidR="004E66D7" w:rsidRPr="00A16A17" w:rsidRDefault="004E66D7" w:rsidP="004E66D7">
      <w:r w:rsidRPr="00A16A17">
        <w:t>Many more additions could be made for industr</w:t>
      </w:r>
      <w:r>
        <w:t>ial prod</w:t>
      </w:r>
      <w:r w:rsidRPr="00A16A17">
        <w:t xml:space="preserve">uction models either in terms of completeness (e.g. some vehicles have switching gears, which is not </w:t>
      </w:r>
      <w:r>
        <w:t>i</w:t>
      </w:r>
      <w:r w:rsidRPr="00A16A17">
        <w:t>nc</w:t>
      </w:r>
      <w:r>
        <w:t>l</w:t>
      </w:r>
      <w:r w:rsidRPr="00A16A17">
        <w:t>uded in our model), or accuracy: being map-based</w:t>
      </w:r>
      <w:r>
        <w:t>,</w:t>
      </w:r>
      <w:r w:rsidRPr="00A16A17">
        <w:t xml:space="preserve"> this model is not able to depict the machine currents and other electric quantities in detail. </w:t>
      </w:r>
    </w:p>
    <w:p w14:paraId="22DF3F71" w14:textId="77777777" w:rsidR="004E66D7" w:rsidRDefault="004E66D7" w:rsidP="004E66D7">
      <w:pPr>
        <w:pStyle w:val="Titolo3"/>
      </w:pPr>
      <w:bookmarkStart w:id="58" w:name="_Toc173158995"/>
      <w:r>
        <w:lastRenderedPageBreak/>
        <w:t>Proposed activity</w:t>
      </w:r>
      <w:bookmarkEnd w:id="58"/>
    </w:p>
    <w:p w14:paraId="58D0AD03" w14:textId="72A73CBD" w:rsidR="004E66D7" w:rsidRDefault="00DE7E54" w:rsidP="004E66D7">
      <w:r>
        <w:t>M</w:t>
      </w:r>
      <w:r w:rsidR="004E66D7">
        <w:t xml:space="preserve">odify MBEV in such a way that all braking energy is lost in brakes. This will be a better picture than that in figure </w:t>
      </w:r>
      <w:r w:rsidR="004E66D7">
        <w:fldChar w:fldCharType="begin"/>
      </w:r>
      <w:r w:rsidR="004E66D7">
        <w:instrText xml:space="preserve"> seq fig FIGEnergyComparison </w:instrText>
      </w:r>
      <w:r w:rsidR="004E66D7">
        <w:fldChar w:fldCharType="separate"/>
      </w:r>
      <w:r w:rsidR="00F458F6">
        <w:rPr>
          <w:noProof/>
        </w:rPr>
        <w:t>20</w:t>
      </w:r>
      <w:r w:rsidR="004E66D7">
        <w:fldChar w:fldCharType="end"/>
      </w:r>
      <w:r w:rsidR="004E66D7">
        <w:t xml:space="preserve"> of the advantages of braking energy recovery.</w:t>
      </w:r>
    </w:p>
    <w:p w14:paraId="2663E288" w14:textId="77777777" w:rsidR="00F52474" w:rsidRDefault="00F52474" w:rsidP="001F72FF">
      <w:pPr>
        <w:pStyle w:val="Titolo2"/>
      </w:pPr>
      <w:bookmarkStart w:id="59" w:name="_Ref484768364"/>
      <w:bookmarkStart w:id="60" w:name="_Toc173158996"/>
      <w:r>
        <w:t>Modelling batteries</w:t>
      </w:r>
      <w:bookmarkEnd w:id="59"/>
      <w:bookmarkEnd w:id="60"/>
    </w:p>
    <w:p w14:paraId="60F6364C" w14:textId="09FEC78B" w:rsidR="00F52474" w:rsidRDefault="00F52474" w:rsidP="00F52474">
      <w:r>
        <w:t xml:space="preserve">Our battery model has the </w:t>
      </w:r>
      <w:r w:rsidR="00896D5F">
        <w:t xml:space="preserve">structure </w:t>
      </w:r>
      <w:r>
        <w:t xml:space="preserve">as shown in figure </w:t>
      </w:r>
      <w:r w:rsidR="00263972">
        <w:fldChar w:fldCharType="begin"/>
      </w:r>
      <w:r w:rsidR="00263972">
        <w:instrText xml:space="preserve"> seq fig FIGBatteryIcon </w:instrText>
      </w:r>
      <w:r w:rsidR="00263972">
        <w:fldChar w:fldCharType="separate"/>
      </w:r>
      <w:r w:rsidR="00F458F6">
        <w:rPr>
          <w:noProof/>
        </w:rPr>
        <w:t>23</w:t>
      </w:r>
      <w:r w:rsidR="00263972">
        <w:fldChar w:fldCharType="end"/>
      </w:r>
      <w:r w:rsidR="002F6393">
        <w:t xml:space="preserve"> that</w:t>
      </w:r>
      <w:r w:rsidR="00896D5F">
        <w:t xml:space="preserve"> replicates, with additions (in red), our </w:t>
      </w:r>
      <w:r w:rsidR="009B4D39">
        <w:t>models’</w:t>
      </w:r>
      <w:r w:rsidR="00896D5F">
        <w:t xml:space="preserve"> icon</w:t>
      </w:r>
      <w:r>
        <w:t>. It is rather directly drawn from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xml:space="preserve">] which, published </w:t>
      </w:r>
      <w:r w:rsidR="00DF2CB1">
        <w:t>in</w:t>
      </w:r>
      <w:r>
        <w:t xml:space="preserve"> </w:t>
      </w:r>
      <w:r w:rsidR="004933B6">
        <w:t>2000</w:t>
      </w:r>
      <w:r>
        <w:t xml:space="preserve">, has had a wealth of </w:t>
      </w:r>
      <w:r w:rsidR="004933B6">
        <w:t>274</w:t>
      </w:r>
      <w:r w:rsidR="002F6393">
        <w:t xml:space="preserve"> </w:t>
      </w:r>
      <w:r w:rsidR="004933B6">
        <w:t>citations and 4321 full text views</w:t>
      </w:r>
      <w:r>
        <w:t xml:space="preserve"> since then</w:t>
      </w:r>
      <w:r w:rsidR="004933B6">
        <w:rPr>
          <w:rStyle w:val="Rimandonotaapidipagina"/>
        </w:rPr>
        <w:footnoteReference w:id="3"/>
      </w:r>
      <w:r>
        <w:t>, and many papers have appeared in subsequent years that replicated the approach used there. Although the original paper [</w:t>
      </w:r>
      <w:r w:rsidR="004933B6">
        <w:fldChar w:fldCharType="begin"/>
      </w:r>
      <w:r w:rsidR="004933B6">
        <w:instrText xml:space="preserve"> seq bib BIBCeraolo00 </w:instrText>
      </w:r>
      <w:r w:rsidR="004933B6">
        <w:fldChar w:fldCharType="separate"/>
      </w:r>
      <w:r w:rsidR="00F458F6">
        <w:rPr>
          <w:noProof/>
        </w:rPr>
        <w:t>1</w:t>
      </w:r>
      <w:r w:rsidR="004933B6">
        <w:fldChar w:fldCharType="end"/>
      </w:r>
      <w:r>
        <w:t>] referred to lead-acid batteries, that same model has proved to be adequate also for other kin</w:t>
      </w:r>
      <w:r w:rsidR="00896D5F">
        <w:t>d</w:t>
      </w:r>
      <w:r>
        <w:t xml:space="preserve"> of batteries, such as lithium based [</w:t>
      </w:r>
      <w:r w:rsidR="004933B6">
        <w:fldChar w:fldCharType="begin"/>
      </w:r>
      <w:r w:rsidR="004933B6">
        <w:instrText xml:space="preserve"> seq bib BIBceraolo11 </w:instrText>
      </w:r>
      <w:r w:rsidR="004933B6">
        <w:fldChar w:fldCharType="separate"/>
      </w:r>
      <w:r w:rsidR="00F458F6">
        <w:rPr>
          <w:noProof/>
        </w:rPr>
        <w:t>6</w:t>
      </w:r>
      <w:r w:rsidR="004933B6">
        <w:fldChar w:fldCharType="end"/>
      </w:r>
      <w:r>
        <w:t>].</w:t>
      </w:r>
    </w:p>
    <w:p w14:paraId="608DF8F8" w14:textId="77777777" w:rsidR="00F52474" w:rsidRDefault="00517FD2" w:rsidP="00896D5F">
      <w:pPr>
        <w:pStyle w:val="Fig"/>
      </w:pPr>
      <w:r>
        <w:object w:dxaOrig="7050" w:dyaOrig="5625" w14:anchorId="697D17D3">
          <v:shape id="_x0000_i1028" type="#_x0000_t75" style="width:228.25pt;height:173.9pt" o:ole="">
            <v:imagedata r:id="rId49" o:title=""/>
          </v:shape>
          <o:OLEObject Type="Embed" ProgID="MSDraw.Drawing.8.1" ShapeID="_x0000_i1028" DrawAspect="Content" ObjectID="_1784021030" r:id="rId50"/>
        </w:object>
      </w:r>
    </w:p>
    <w:p w14:paraId="052F247C" w14:textId="59E3FD33" w:rsidR="00263972" w:rsidRPr="00263972" w:rsidRDefault="00263972" w:rsidP="00263972">
      <w:pPr>
        <w:pStyle w:val="FigCaption"/>
        <w:rPr>
          <w:lang w:eastAsia="ja-JP"/>
        </w:rPr>
      </w:pPr>
      <w:r>
        <w:rPr>
          <w:lang w:eastAsia="ja-JP"/>
        </w:rPr>
        <w:t xml:space="preserve">Figure </w:t>
      </w:r>
      <w:bookmarkStart w:id="61" w:name="FIGBatteryIcon"/>
      <w:r>
        <w:rPr>
          <w:lang w:eastAsia="ja-JP"/>
        </w:rPr>
        <w:fldChar w:fldCharType="begin"/>
      </w:r>
      <w:r>
        <w:rPr>
          <w:snapToGrid w:val="0"/>
          <w:vanish/>
          <w:szCs w:val="0"/>
          <w:u w:color="000000"/>
          <w:lang w:eastAsia="ja-JP"/>
        </w:rPr>
        <w:instrText>FIGBatteryIcon</w:instrText>
      </w:r>
      <w:r>
        <w:rPr>
          <w:lang w:eastAsia="ja-JP"/>
        </w:rPr>
        <w:instrText xml:space="preserve"> seq fig </w:instrText>
      </w:r>
      <w:r>
        <w:rPr>
          <w:lang w:eastAsia="ja-JP"/>
        </w:rPr>
        <w:fldChar w:fldCharType="separate"/>
      </w:r>
      <w:r w:rsidR="00F458F6">
        <w:rPr>
          <w:noProof/>
          <w:lang w:eastAsia="ja-JP"/>
        </w:rPr>
        <w:t>23</w:t>
      </w:r>
      <w:r>
        <w:rPr>
          <w:lang w:eastAsia="ja-JP"/>
        </w:rPr>
        <w:fldChar w:fldCharType="end"/>
      </w:r>
      <w:bookmarkEnd w:id="61"/>
      <w:r w:rsidR="006E1095" w:rsidRPr="006E1095">
        <w:rPr>
          <w:color w:val="000000"/>
        </w:rPr>
        <w:t xml:space="preserve"> </w:t>
      </w:r>
      <w:r w:rsidR="006E1095">
        <w:rPr>
          <w:color w:val="000000"/>
        </w:rPr>
        <w:t>The icon of our battery model (</w:t>
      </w:r>
      <w:r w:rsidR="0069619F">
        <w:rPr>
          <w:color w:val="000000"/>
        </w:rPr>
        <w:t>EHPTexamples</w:t>
      </w:r>
      <w:r w:rsidR="006E1095">
        <w:rPr>
          <w:color w:val="000000"/>
        </w:rPr>
        <w:t>.SupportModels.Batt1)</w:t>
      </w:r>
      <w:r>
        <w:rPr>
          <w:lang w:eastAsia="ja-JP"/>
        </w:rPr>
        <w:t>.</w:t>
      </w:r>
    </w:p>
    <w:p w14:paraId="1265BA17" w14:textId="77777777" w:rsidR="00896D5F" w:rsidRDefault="00896D5F" w:rsidP="00F52474">
      <w:r>
        <w:t>The model consists of an electromotive force E, an R-C network, a parasitic current Ip-</w:t>
      </w:r>
      <w:r w:rsidR="004B4A3B">
        <w:t>The charge stored in the battery is the integral of current flowing through E, while the integral of Ip is charge that is lost.</w:t>
      </w:r>
    </w:p>
    <w:p w14:paraId="63A0CCBC" w14:textId="2AC2ECEB" w:rsidR="004B4A3B" w:rsidRDefault="004B4A3B" w:rsidP="00F52474">
      <w:r>
        <w:t>In paper [</w:t>
      </w:r>
      <w:r w:rsidR="00B9492B">
        <w:fldChar w:fldCharType="begin"/>
      </w:r>
      <w:r w:rsidR="00B9492B">
        <w:instrText xml:space="preserve"> seq bib BIBCeraolo00 </w:instrText>
      </w:r>
      <w:r w:rsidR="00B9492B">
        <w:fldChar w:fldCharType="separate"/>
      </w:r>
      <w:r w:rsidR="00F458F6">
        <w:rPr>
          <w:noProof/>
        </w:rPr>
        <w:t>1</w:t>
      </w:r>
      <w:r w:rsidR="00B9492B">
        <w:fldChar w:fldCharType="end"/>
      </w:r>
      <w:r>
        <w:t xml:space="preserve">] </w:t>
      </w:r>
      <w:r w:rsidRPr="002F6393">
        <w:rPr>
          <w:i/>
        </w:rPr>
        <w:t>E</w:t>
      </w:r>
      <w:r>
        <w:t xml:space="preserve"> is a complex function of the battery state-of-charge SOC, and </w:t>
      </w:r>
      <w:r w:rsidR="00517FD2">
        <w:t>I</w:t>
      </w:r>
      <w:r>
        <w:t xml:space="preserve">p is a function of battery voltage and temperature. However, this </w:t>
      </w:r>
      <w:r w:rsidR="002F6393">
        <w:t xml:space="preserve">chapter </w:t>
      </w:r>
      <w:r>
        <w:t xml:space="preserve">is not a study about batteries. We can add </w:t>
      </w:r>
      <w:r w:rsidR="002F6393">
        <w:t xml:space="preserve">here </w:t>
      </w:r>
      <w:r>
        <w:t>two simplifying hypotheses:</w:t>
      </w:r>
    </w:p>
    <w:p w14:paraId="2ADB33F8" w14:textId="44143BD6" w:rsidR="004B4A3B" w:rsidRDefault="004B4A3B" w:rsidP="00AF380C">
      <w:pPr>
        <w:pStyle w:val="dot"/>
      </w:pPr>
      <w:r>
        <w:t xml:space="preserve">we take </w:t>
      </w:r>
      <w:r w:rsidRPr="002F6393">
        <w:t xml:space="preserve">E </w:t>
      </w:r>
      <w:r>
        <w:t xml:space="preserve">as proportional to the stored charge. Therefore E itself can be substituted by a capacitor, having a very, very large capacitance, and a voltage equal to the so called “open circuit voltage (OCV), i.e. the voltage that can be measured when the battery is disconnected from the outside circuit, and has </w:t>
      </w:r>
      <w:r w:rsidR="00E55BAF">
        <w:t>stayed disconnected for a while</w:t>
      </w:r>
      <w:r>
        <w:t xml:space="preserve">. Therefore, that capacitor will still partially charged even when the battery is discharged. </w:t>
      </w:r>
    </w:p>
    <w:p w14:paraId="36658B9C" w14:textId="77777777" w:rsidR="004B4A3B" w:rsidRDefault="004B4A3B" w:rsidP="00AF380C">
      <w:pPr>
        <w:pStyle w:val="dot"/>
      </w:pPr>
      <w:r>
        <w:t>Ip is taken as being a fixed fraction of the absolute value of the current flowing through terminals.</w:t>
      </w:r>
    </w:p>
    <w:p w14:paraId="70A9A354" w14:textId="77777777" w:rsidR="00896D5F" w:rsidRDefault="00B846F1" w:rsidP="00F52474">
      <w:r>
        <w:t>T</w:t>
      </w:r>
      <w:r w:rsidR="004B4A3B">
        <w:t xml:space="preserve">he diagram of the model we propose, is </w:t>
      </w:r>
      <w:r>
        <w:t xml:space="preserve">then </w:t>
      </w:r>
      <w:r w:rsidR="004B4A3B">
        <w:t xml:space="preserve">as follows: </w:t>
      </w:r>
    </w:p>
    <w:p w14:paraId="36EBCE8B" w14:textId="77777777" w:rsidR="00F52474" w:rsidRDefault="00191258" w:rsidP="00B846F1">
      <w:pPr>
        <w:jc w:val="center"/>
      </w:pPr>
      <w:r>
        <w:rPr>
          <w:noProof/>
          <w:lang w:val="it-IT" w:eastAsia="it-IT"/>
        </w:rPr>
        <w:lastRenderedPageBreak/>
        <w:drawing>
          <wp:inline distT="0" distB="0" distL="0" distR="0" wp14:anchorId="7F07DE34" wp14:editId="7E73CBAB">
            <wp:extent cx="5703795" cy="3479800"/>
            <wp:effectExtent l="0" t="0" r="0" b="635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screen">
                      <a:extLst>
                        <a:ext uri="{28A0092B-C50C-407E-A947-70E740481C1C}">
                          <a14:useLocalDpi xmlns:a14="http://schemas.microsoft.com/office/drawing/2010/main"/>
                        </a:ext>
                      </a:extLst>
                    </a:blip>
                    <a:srcRect b="3098"/>
                    <a:stretch/>
                  </pic:blipFill>
                  <pic:spPr bwMode="auto">
                    <a:xfrm>
                      <a:off x="0" y="0"/>
                      <a:ext cx="5704692" cy="3480347"/>
                    </a:xfrm>
                    <a:prstGeom prst="rect">
                      <a:avLst/>
                    </a:prstGeom>
                    <a:ln>
                      <a:noFill/>
                    </a:ln>
                    <a:extLst>
                      <a:ext uri="{53640926-AAD7-44D8-BBD7-CCE9431645EC}">
                        <a14:shadowObscured xmlns:a14="http://schemas.microsoft.com/office/drawing/2010/main"/>
                      </a:ext>
                    </a:extLst>
                  </pic:spPr>
                </pic:pic>
              </a:graphicData>
            </a:graphic>
          </wp:inline>
        </w:drawing>
      </w:r>
    </w:p>
    <w:p w14:paraId="5DC3C56F" w14:textId="282E1DC8" w:rsidR="00263972" w:rsidRDefault="00263972" w:rsidP="00B9492B">
      <w:pPr>
        <w:pStyle w:val="FigCaption"/>
      </w:pPr>
      <w:r>
        <w:t xml:space="preserve">Figure. </w:t>
      </w:r>
      <w:bookmarkStart w:id="62" w:name="FIGBatteryDiagram"/>
      <w:r>
        <w:fldChar w:fldCharType="begin"/>
      </w:r>
      <w:r>
        <w:rPr>
          <w:snapToGrid w:val="0"/>
          <w:vanish/>
          <w:szCs w:val="0"/>
          <w:u w:color="000000"/>
        </w:rPr>
        <w:instrText>FIGBatteryDiagram</w:instrText>
      </w:r>
      <w:r>
        <w:instrText xml:space="preserve"> seq fig </w:instrText>
      </w:r>
      <w:r>
        <w:fldChar w:fldCharType="separate"/>
      </w:r>
      <w:r w:rsidR="00F458F6">
        <w:rPr>
          <w:noProof/>
        </w:rPr>
        <w:t>24</w:t>
      </w:r>
      <w:r>
        <w:fldChar w:fldCharType="end"/>
      </w:r>
      <w:bookmarkEnd w:id="62"/>
      <w:r>
        <w:t xml:space="preserve">. The diagram </w:t>
      </w:r>
      <w:r w:rsidR="00162695">
        <w:rPr>
          <w:color w:val="000000"/>
        </w:rPr>
        <w:t>of our battery model (</w:t>
      </w:r>
      <w:r w:rsidR="0069619F">
        <w:rPr>
          <w:color w:val="000000"/>
        </w:rPr>
        <w:t>EHPTexamples</w:t>
      </w:r>
      <w:r w:rsidR="00162695">
        <w:rPr>
          <w:color w:val="000000"/>
        </w:rPr>
        <w:t>.SupportModels.Batt1)</w:t>
      </w:r>
      <w:r w:rsidR="00162695">
        <w:rPr>
          <w:lang w:eastAsia="ja-JP"/>
        </w:rPr>
        <w:t>.</w:t>
      </w:r>
    </w:p>
    <w:p w14:paraId="0F5F7C3F" w14:textId="6B2A1178" w:rsidR="00191258" w:rsidRDefault="00B846F1" w:rsidP="00B846F1">
      <w:r>
        <w:t xml:space="preserve">Both internal capacitance </w:t>
      </w:r>
      <w:r w:rsidRPr="002E453E">
        <w:rPr>
          <w:rStyle w:val="codeCarattere"/>
        </w:rPr>
        <w:t>cBattery</w:t>
      </w:r>
      <w:r>
        <w:t xml:space="preserve"> </w:t>
      </w:r>
      <w:r w:rsidR="00191258">
        <w:t xml:space="preserve">and parasitic current </w:t>
      </w:r>
      <w:r w:rsidR="00191258" w:rsidRPr="002E453E">
        <w:rPr>
          <w:rStyle w:val="codeCarattere"/>
        </w:rPr>
        <w:t>Ip</w:t>
      </w:r>
      <w:r w:rsidR="00191258">
        <w:t xml:space="preserve"> are automatically compute</w:t>
      </w:r>
      <w:r w:rsidR="002E453E">
        <w:t>d</w:t>
      </w:r>
      <w:r w:rsidR="00191258">
        <w:t xml:space="preserve"> at initialization stage by the model itself, based on the user</w:t>
      </w:r>
      <w:r w:rsidR="0015366F">
        <w:t>’</w:t>
      </w:r>
      <w:r w:rsidR="00191258">
        <w:t xml:space="preserve">s data. </w:t>
      </w:r>
    </w:p>
    <w:p w14:paraId="5D2E36E1" w14:textId="238F95E1" w:rsidR="00B846F1" w:rsidRDefault="00191258" w:rsidP="00B846F1">
      <w:r>
        <w:t>In this model, in fact, it is used the golden rule to ask the users, whenever possible, data in the form they are used to, and compute internally the data that are to be used during simulations. Below the tabs on the parameter window are shown.</w:t>
      </w:r>
    </w:p>
    <w:p w14:paraId="50FC4634" w14:textId="0D77E7DE" w:rsidR="00252826" w:rsidRDefault="00162695" w:rsidP="00517FD2">
      <w:pPr>
        <w:jc w:val="center"/>
      </w:pPr>
      <w:r>
        <w:rPr>
          <w:noProof/>
          <w:lang w:val="it-IT" w:eastAsia="it-IT"/>
        </w:rPr>
        <w:lastRenderedPageBreak/>
        <w:drawing>
          <wp:inline distT="0" distB="0" distL="0" distR="0" wp14:anchorId="4C06DEEE" wp14:editId="3EA31B8A">
            <wp:extent cx="5162550" cy="5067300"/>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62550" cy="5067300"/>
                    </a:xfrm>
                    <a:prstGeom prst="rect">
                      <a:avLst/>
                    </a:prstGeom>
                  </pic:spPr>
                </pic:pic>
              </a:graphicData>
            </a:graphic>
          </wp:inline>
        </w:drawing>
      </w:r>
    </w:p>
    <w:p w14:paraId="791E2B61" w14:textId="3B808B20" w:rsidR="00252826" w:rsidRDefault="00162695" w:rsidP="00517FD2">
      <w:pPr>
        <w:jc w:val="center"/>
      </w:pPr>
      <w:r>
        <w:rPr>
          <w:noProof/>
          <w:lang w:val="it-IT" w:eastAsia="it-IT"/>
        </w:rPr>
        <w:lastRenderedPageBreak/>
        <w:drawing>
          <wp:inline distT="0" distB="0" distL="0" distR="0" wp14:anchorId="4D661960" wp14:editId="60E84E0A">
            <wp:extent cx="5162550" cy="50673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62550" cy="5067300"/>
                    </a:xfrm>
                    <a:prstGeom prst="rect">
                      <a:avLst/>
                    </a:prstGeom>
                  </pic:spPr>
                </pic:pic>
              </a:graphicData>
            </a:graphic>
          </wp:inline>
        </w:drawing>
      </w:r>
    </w:p>
    <w:p w14:paraId="1573170F" w14:textId="4CEF946C" w:rsidR="00252826" w:rsidRDefault="00162695" w:rsidP="00517FD2">
      <w:pPr>
        <w:jc w:val="center"/>
      </w:pPr>
      <w:r>
        <w:rPr>
          <w:noProof/>
          <w:lang w:val="it-IT" w:eastAsia="it-IT"/>
        </w:rPr>
        <w:lastRenderedPageBreak/>
        <w:drawing>
          <wp:inline distT="0" distB="0" distL="0" distR="0" wp14:anchorId="1E1DBFBD" wp14:editId="76517A97">
            <wp:extent cx="5162550" cy="506730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62550" cy="5067300"/>
                    </a:xfrm>
                    <a:prstGeom prst="rect">
                      <a:avLst/>
                    </a:prstGeom>
                  </pic:spPr>
                </pic:pic>
              </a:graphicData>
            </a:graphic>
          </wp:inline>
        </w:drawing>
      </w:r>
    </w:p>
    <w:p w14:paraId="7B4866CC" w14:textId="77777777" w:rsidR="00252826" w:rsidRDefault="00242EB9" w:rsidP="00B846F1">
      <w:r>
        <w:t>Battery pack data assume</w:t>
      </w:r>
      <w:r w:rsidR="00252826">
        <w:t xml:space="preserve"> that the pack is made by parallel connection of np strings, each of which m</w:t>
      </w:r>
      <w:r>
        <w:t>a</w:t>
      </w:r>
      <w:r w:rsidR="00252826">
        <w:t>d</w:t>
      </w:r>
      <w:r>
        <w:t>e</w:t>
      </w:r>
      <w:r w:rsidR="00252826">
        <w:t xml:space="preserve"> up </w:t>
      </w:r>
      <w:r>
        <w:t xml:space="preserve">by </w:t>
      </w:r>
      <w:r w:rsidR="00252826">
        <w:t xml:space="preserve">a serial connection </w:t>
      </w:r>
      <w:r>
        <w:t>o</w:t>
      </w:r>
      <w:r w:rsidR="00252826">
        <w:t>f ns ce</w:t>
      </w:r>
      <w:r>
        <w:t>l</w:t>
      </w:r>
      <w:r w:rsidR="00252826">
        <w:t>ls.</w:t>
      </w:r>
    </w:p>
    <w:p w14:paraId="239CA3D6" w14:textId="77777777" w:rsidR="00252826" w:rsidRDefault="00242EB9" w:rsidP="00B846F1">
      <w:r>
        <w:t>The battery model gives as output the StateOfCharge SO</w:t>
      </w:r>
      <w:r w:rsidR="00517FD2">
        <w:t>C</w:t>
      </w:r>
      <w:r>
        <w:t>, defied by:</w:t>
      </w:r>
    </w:p>
    <w:p w14:paraId="4B4608CE" w14:textId="495F49F4" w:rsidR="00242EB9" w:rsidRPr="00242EB9" w:rsidRDefault="00242EB9" w:rsidP="00B846F1">
      <w:pPr>
        <w:rPr>
          <w:rFonts w:eastAsiaTheme="minorEastAsia"/>
        </w:rPr>
      </w:pPr>
      <m:oMathPara>
        <m:oMath>
          <m:r>
            <w:rPr>
              <w:rFonts w:ascii="Cambria Math" w:hAnsi="Cambria Math"/>
            </w:rPr>
            <m:t>SOC=</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num>
            <m:den>
              <m:r>
                <w:rPr>
                  <w:rFonts w:ascii="Cambria Math" w:eastAsiaTheme="minorEastAsia" w:hAnsi="Cambria Math"/>
                </w:rPr>
                <m:t>C</m:t>
              </m:r>
            </m:den>
          </m:f>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num>
            <m:den>
              <m:r>
                <w:rPr>
                  <w:rFonts w:ascii="Cambria Math" w:eastAsiaTheme="minorEastAsia" w:hAnsi="Cambria Math"/>
                </w:rPr>
                <m:t>C</m:t>
              </m:r>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cs="Times New Roman"/>
              <w:snapToGrid w:val="0"/>
              <w:vanish/>
              <w:szCs w:val="0"/>
              <w:u w:color="000000"/>
            </w:rPr>
            <m:t>EQSOCDef</m:t>
          </m:r>
          <m:r>
            <m:rPr>
              <m:sty m:val="p"/>
            </m:rPr>
            <w:rPr>
              <w:rFonts w:ascii="Cambria Math" w:eastAsiaTheme="minorEastAsia" w:hAnsi="Cambria Math"/>
            </w:rPr>
            <m:t xml:space="preserve"> seq eq </m:t>
          </m:r>
          <m:r>
            <w:rPr>
              <w:rFonts w:ascii="Cambria Math" w:eastAsiaTheme="minorEastAsia" w:hAnsi="Cambria Math"/>
              <w:i/>
            </w:rPr>
            <w:fldChar w:fldCharType="separate"/>
          </m:r>
          <m:r>
            <m:rPr>
              <m:sty m:val="p"/>
            </m:rPr>
            <w:rPr>
              <w:rFonts w:ascii="Cambria Math" w:eastAsiaTheme="minorEastAsia" w:hAnsi="Cambria Math"/>
              <w:noProof/>
            </w:rPr>
            <m:t>4</m:t>
          </m:r>
          <m:r>
            <w:rPr>
              <w:rFonts w:ascii="Cambria Math" w:eastAsiaTheme="minorEastAsia" w:hAnsi="Cambria Math"/>
              <w:i/>
            </w:rPr>
            <w:fldChar w:fldCharType="end"/>
          </m:r>
          <w:bookmarkStart w:id="63" w:name="EQSOCDef"/>
          <w:bookmarkEnd w:id="63"/>
          <m:r>
            <w:rPr>
              <w:rFonts w:ascii="Cambria Math" w:eastAsiaTheme="minorEastAsia" w:hAnsi="Cambria Math"/>
            </w:rPr>
            <m:t>)</m:t>
          </m:r>
        </m:oMath>
      </m:oMathPara>
    </w:p>
    <w:p w14:paraId="58CCAC4A" w14:textId="176AF4A2" w:rsidR="00242EB9" w:rsidRDefault="00242EB9" w:rsidP="00B846F1">
      <w:pPr>
        <w:rPr>
          <w:rFonts w:eastAsiaTheme="minorEastAsia"/>
        </w:rPr>
      </w:pPr>
      <w:r>
        <w:rPr>
          <w:rFonts w:eastAsiaTheme="minorEastAsia"/>
        </w:rPr>
        <w:t xml:space="preserve">where </w:t>
      </w:r>
      <w:r w:rsidRPr="00242EB9">
        <w:rPr>
          <w:rFonts w:eastAsiaTheme="minorEastAsia"/>
          <w:i/>
        </w:rPr>
        <w:t>Q</w:t>
      </w:r>
      <w:r w:rsidRPr="00242EB9">
        <w:rPr>
          <w:rFonts w:eastAsiaTheme="minorEastAsia"/>
          <w:vertAlign w:val="subscript"/>
        </w:rPr>
        <w:t>s</w:t>
      </w:r>
      <w:r>
        <w:rPr>
          <w:rFonts w:eastAsiaTheme="minorEastAsia"/>
        </w:rPr>
        <w:t xml:space="preserve"> is the “stored charge”, while </w:t>
      </w:r>
      <w:r w:rsidRPr="00242EB9">
        <w:rPr>
          <w:rFonts w:eastAsiaTheme="minorEastAsia"/>
          <w:i/>
        </w:rPr>
        <w:t>Q</w:t>
      </w:r>
      <w:r w:rsidRPr="00242EB9">
        <w:rPr>
          <w:rFonts w:eastAsiaTheme="minorEastAsia"/>
          <w:vertAlign w:val="subscript"/>
        </w:rPr>
        <w:t>e</w:t>
      </w:r>
      <w:r>
        <w:rPr>
          <w:rFonts w:eastAsiaTheme="minorEastAsia"/>
        </w:rPr>
        <w:t xml:space="preserve"> the “extracted charge” (starting from full battery). The definition involving </w:t>
      </w:r>
      <w:r w:rsidRPr="00242EB9">
        <w:rPr>
          <w:rFonts w:eastAsiaTheme="minorEastAsia"/>
          <w:i/>
        </w:rPr>
        <w:t>Q</w:t>
      </w:r>
      <w:r w:rsidRPr="00242EB9">
        <w:rPr>
          <w:rFonts w:eastAsiaTheme="minorEastAsia"/>
          <w:vertAlign w:val="subscript"/>
        </w:rPr>
        <w:t>e</w:t>
      </w:r>
      <w:r>
        <w:rPr>
          <w:rFonts w:eastAsiaTheme="minorEastAsia"/>
        </w:rPr>
        <w:t xml:space="preserve"> is more useful because the condition of battery full is more clearly defined than battery empty [</w:t>
      </w:r>
      <w:r w:rsidR="00E55BAF">
        <w:rPr>
          <w:rFonts w:eastAsiaTheme="minorEastAsia"/>
        </w:rPr>
        <w:fldChar w:fldCharType="begin"/>
      </w:r>
      <w:r w:rsidR="00E55BAF">
        <w:rPr>
          <w:rFonts w:eastAsiaTheme="minorEastAsia"/>
        </w:rPr>
        <w:instrText xml:space="preserve"> seq bib BIBCeraolo00 </w:instrText>
      </w:r>
      <w:r w:rsidR="00E55BAF">
        <w:rPr>
          <w:rFonts w:eastAsiaTheme="minorEastAsia"/>
        </w:rPr>
        <w:fldChar w:fldCharType="separate"/>
      </w:r>
      <w:r w:rsidR="00F458F6">
        <w:rPr>
          <w:rFonts w:eastAsiaTheme="minorEastAsia"/>
          <w:noProof/>
        </w:rPr>
        <w:t>1</w:t>
      </w:r>
      <w:r w:rsidR="00E55BAF">
        <w:rPr>
          <w:rFonts w:eastAsiaTheme="minorEastAsia"/>
        </w:rPr>
        <w:fldChar w:fldCharType="end"/>
      </w:r>
      <w:r w:rsidR="00E55BAF">
        <w:rPr>
          <w:rFonts w:eastAsiaTheme="minorEastAsia"/>
        </w:rPr>
        <w:t xml:space="preserve">, </w:t>
      </w:r>
      <w:r w:rsidR="00E55BAF">
        <w:rPr>
          <w:rFonts w:eastAsiaTheme="minorEastAsia"/>
        </w:rPr>
        <w:fldChar w:fldCharType="begin"/>
      </w:r>
      <w:r w:rsidR="00E55BAF">
        <w:rPr>
          <w:rFonts w:eastAsiaTheme="minorEastAsia"/>
        </w:rPr>
        <w:instrText xml:space="preserve"> seq bib BIBCeraolo11 </w:instrText>
      </w:r>
      <w:r w:rsidR="00E55BAF">
        <w:rPr>
          <w:rFonts w:eastAsiaTheme="minorEastAsia"/>
        </w:rPr>
        <w:fldChar w:fldCharType="separate"/>
      </w:r>
      <w:r w:rsidR="00F458F6">
        <w:rPr>
          <w:rFonts w:eastAsiaTheme="minorEastAsia"/>
          <w:noProof/>
        </w:rPr>
        <w:t>6</w:t>
      </w:r>
      <w:r w:rsidR="00E55BAF">
        <w:rPr>
          <w:rFonts w:eastAsiaTheme="minorEastAsia"/>
        </w:rPr>
        <w:fldChar w:fldCharType="end"/>
      </w:r>
      <w:r>
        <w:rPr>
          <w:rFonts w:eastAsiaTheme="minorEastAsia"/>
        </w:rPr>
        <w:t xml:space="preserve">]. </w:t>
      </w:r>
      <w:r w:rsidR="00FE5878">
        <w:rPr>
          <w:color w:val="000000"/>
        </w:rPr>
        <w:t xml:space="preserve">However </w:t>
      </w:r>
      <w:r>
        <w:rPr>
          <w:rFonts w:eastAsiaTheme="minorEastAsia"/>
        </w:rPr>
        <w:t>SOC is internally used in the model, the user may think of eq. (</w:t>
      </w:r>
      <w:r w:rsidR="008203A3">
        <w:rPr>
          <w:rFonts w:eastAsiaTheme="minorEastAsia"/>
        </w:rPr>
        <w:fldChar w:fldCharType="begin"/>
      </w:r>
      <w:r w:rsidR="008203A3">
        <w:rPr>
          <w:rFonts w:eastAsiaTheme="minorEastAsia"/>
        </w:rPr>
        <w:instrText xml:space="preserve"> seq eq EQSOCDef </w:instrText>
      </w:r>
      <w:r w:rsidR="008203A3">
        <w:rPr>
          <w:rFonts w:eastAsiaTheme="minorEastAsia"/>
        </w:rPr>
        <w:fldChar w:fldCharType="separate"/>
      </w:r>
      <w:r w:rsidR="00F458F6">
        <w:rPr>
          <w:rFonts w:eastAsiaTheme="minorEastAsia"/>
          <w:noProof/>
        </w:rPr>
        <w:t>4</w:t>
      </w:r>
      <w:r w:rsidR="008203A3">
        <w:rPr>
          <w:rFonts w:eastAsiaTheme="minorEastAsia"/>
        </w:rPr>
        <w:fldChar w:fldCharType="end"/>
      </w:r>
      <w:r>
        <w:rPr>
          <w:rFonts w:eastAsiaTheme="minorEastAsia"/>
        </w:rPr>
        <w:t>) considering:</w:t>
      </w:r>
    </w:p>
    <w:p w14:paraId="3EFA6A79" w14:textId="4DDE61FC" w:rsidR="00242EB9" w:rsidRDefault="00000000" w:rsidP="00B846F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e</m:t>
                  </m:r>
                  <m:r>
                    <m:rPr>
                      <m:sty m:val="p"/>
                    </m:rPr>
                    <w:rPr>
                      <w:rFonts w:ascii="Cambria Math" w:hAnsi="Cambria Math"/>
                    </w:rPr>
                    <m:t>mpty</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e</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m:rPr>
                      <m:sty m:val="p"/>
                    </m:rPr>
                    <w:rPr>
                      <w:rFonts w:ascii="Cambria Math" w:hAnsi="Cambria Math"/>
                    </w:rPr>
                    <m:t>full</m:t>
                  </m:r>
                </m:sub>
              </m:sSub>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E</m:t>
                  </m:r>
                </m:sub>
              </m:sSub>
              <m:r>
                <m:rPr>
                  <m:sty m:val="p"/>
                </m:rPr>
                <w:rPr>
                  <w:rFonts w:ascii="Cambria Math" w:hAnsi="Cambria Math"/>
                </w:rPr>
                <m:t>d</m:t>
              </m:r>
              <m:r>
                <w:rPr>
                  <w:rFonts w:ascii="Cambria Math" w:hAnsi="Cambria Math"/>
                </w:rPr>
                <m:t>t</m:t>
              </m:r>
            </m:e>
          </m:nary>
          <m:r>
            <w:rPr>
              <w:rFonts w:ascii="Cambria Math" w:hAnsi="Cambria Math"/>
            </w:rPr>
            <m:t xml:space="preserve"> </m:t>
          </m:r>
          <m:r>
            <w:rPr>
              <w:rFonts w:ascii="Cambria Math" w:eastAsiaTheme="minorEastAsia" w:hAnsi="Cambria Math"/>
            </w:rPr>
            <m:t xml:space="preserve"> </m:t>
          </m:r>
        </m:oMath>
      </m:oMathPara>
    </w:p>
    <w:p w14:paraId="27D38AC3" w14:textId="2E85FE6A" w:rsidR="006175B0" w:rsidRDefault="006175B0" w:rsidP="00B846F1">
      <w:pPr>
        <w:rPr>
          <w:rFonts w:eastAsiaTheme="minorEastAsia"/>
        </w:rPr>
      </w:pPr>
      <w:r>
        <w:rPr>
          <w:rFonts w:eastAsiaTheme="minorEastAsia"/>
        </w:rPr>
        <w:t xml:space="preserve">and </w:t>
      </w:r>
      <w:r w:rsidRPr="006175B0">
        <w:rPr>
          <w:rFonts w:eastAsiaTheme="minorEastAsia"/>
          <w:i/>
        </w:rPr>
        <w:t>t</w:t>
      </w:r>
      <w:r w:rsidRPr="006175B0">
        <w:rPr>
          <w:rFonts w:eastAsiaTheme="minorEastAsia"/>
          <w:vertAlign w:val="subscript"/>
        </w:rPr>
        <w:t>empty</w:t>
      </w:r>
      <w:r>
        <w:rPr>
          <w:rFonts w:eastAsiaTheme="minorEastAsia"/>
        </w:rPr>
        <w:t xml:space="preserve"> and </w:t>
      </w:r>
      <w:r w:rsidRPr="006175B0">
        <w:rPr>
          <w:rFonts w:eastAsiaTheme="minorEastAsia"/>
          <w:i/>
        </w:rPr>
        <w:t>t</w:t>
      </w:r>
      <w:r w:rsidRPr="006175B0">
        <w:rPr>
          <w:rFonts w:eastAsiaTheme="minorEastAsia"/>
          <w:vertAlign w:val="subscript"/>
        </w:rPr>
        <w:t>full</w:t>
      </w:r>
      <w:r w:rsidR="008203A3">
        <w:rPr>
          <w:rFonts w:eastAsiaTheme="minorEastAsia"/>
        </w:rPr>
        <w:t xml:space="preserve"> are time at w</w:t>
      </w:r>
      <w:r>
        <w:rPr>
          <w:rFonts w:eastAsiaTheme="minorEastAsia"/>
        </w:rPr>
        <w:t>hich the</w:t>
      </w:r>
      <w:r w:rsidR="002F6393">
        <w:rPr>
          <w:rFonts w:eastAsiaTheme="minorEastAsia"/>
        </w:rPr>
        <w:t xml:space="preserve"> battery is fully empty or full, </w:t>
      </w:r>
      <w:r w:rsidR="002F6393" w:rsidRPr="002F6393">
        <w:rPr>
          <w:rFonts w:eastAsiaTheme="minorEastAsia"/>
          <w:i/>
        </w:rPr>
        <w:t>I</w:t>
      </w:r>
      <w:r w:rsidR="002F6393" w:rsidRPr="002F6393">
        <w:rPr>
          <w:rFonts w:eastAsiaTheme="minorEastAsia"/>
          <w:i/>
          <w:vertAlign w:val="subscript"/>
        </w:rPr>
        <w:t>E</w:t>
      </w:r>
      <w:r w:rsidR="002F6393">
        <w:rPr>
          <w:rFonts w:eastAsiaTheme="minorEastAsia"/>
        </w:rPr>
        <w:t xml:space="preserve"> is the battery current entering its positive terminal.</w:t>
      </w:r>
    </w:p>
    <w:p w14:paraId="797F1668" w14:textId="77777777" w:rsidR="00242EB9" w:rsidRDefault="00242EB9" w:rsidP="00B846F1">
      <w:pPr>
        <w:rPr>
          <w:rFonts w:eastAsiaTheme="minorEastAsia"/>
        </w:rPr>
      </w:pPr>
      <w:r>
        <w:rPr>
          <w:rFonts w:eastAsiaTheme="minorEastAsia"/>
        </w:rPr>
        <w:t xml:space="preserve">The reader is however invited to have a look at the code to gain experience in reading </w:t>
      </w:r>
      <w:r w:rsidR="00095F68">
        <w:rPr>
          <w:rFonts w:eastAsiaTheme="minorEastAsia"/>
        </w:rPr>
        <w:t>Modelica</w:t>
      </w:r>
      <w:r>
        <w:rPr>
          <w:rFonts w:eastAsiaTheme="minorEastAsia"/>
        </w:rPr>
        <w:t xml:space="preserve"> code.</w:t>
      </w:r>
    </w:p>
    <w:p w14:paraId="1B8B7D22" w14:textId="58FD6A76" w:rsidR="00C8671F" w:rsidRDefault="00C8671F" w:rsidP="00B846F1">
      <w:pPr>
        <w:rPr>
          <w:rFonts w:eastAsiaTheme="minorEastAsia"/>
        </w:rPr>
      </w:pPr>
      <w:r>
        <w:rPr>
          <w:rFonts w:eastAsiaTheme="minorEastAsia"/>
        </w:rPr>
        <w:t xml:space="preserve">In </w:t>
      </w:r>
      <w:r w:rsidR="002F6393">
        <w:rPr>
          <w:rFonts w:eastAsiaTheme="minorEastAsia"/>
        </w:rPr>
        <w:t xml:space="preserve">one of the two </w:t>
      </w:r>
      <w:r>
        <w:rPr>
          <w:rFonts w:eastAsiaTheme="minorEastAsia"/>
        </w:rPr>
        <w:t xml:space="preserve">the provided </w:t>
      </w:r>
      <w:r w:rsidR="002F6393">
        <w:rPr>
          <w:rFonts w:eastAsiaTheme="minorEastAsia"/>
        </w:rPr>
        <w:t>battery models</w:t>
      </w:r>
      <w:r>
        <w:rPr>
          <w:rFonts w:eastAsiaTheme="minorEastAsia"/>
        </w:rPr>
        <w:t>, in addition to what shown here, a very small capacitance, named “cDummy”, has been added across the battery terminals. Being very small, this does not influence the results, but facilitates convergence in special circumstances.</w:t>
      </w:r>
    </w:p>
    <w:p w14:paraId="75D260D2" w14:textId="77777777" w:rsidR="00517FD2" w:rsidRDefault="00517FD2" w:rsidP="00517FD2">
      <w:pPr>
        <w:pStyle w:val="Titolo3"/>
      </w:pPr>
      <w:bookmarkStart w:id="64" w:name="_Toc173158997"/>
      <w:r>
        <w:lastRenderedPageBreak/>
        <w:t>Proposed activity</w:t>
      </w:r>
      <w:bookmarkEnd w:id="64"/>
    </w:p>
    <w:p w14:paraId="22D94576" w14:textId="29D0AC44" w:rsidR="00517FD2" w:rsidRPr="00F52474" w:rsidRDefault="00517FD2" w:rsidP="00B846F1">
      <w:r>
        <w:t>The reader could enhance the battery model substituting the capacitor with a SOC –dependant EMF. He could first use a linear dependence, so that the behaviour of the fixed capacitor is reproduced. Then, a non-linear function, e.g. obtained using Modelica.blocks.Tables.</w:t>
      </w:r>
      <w:r w:rsidR="005A7E40">
        <w:t xml:space="preserve"> </w:t>
      </w:r>
      <w:r>
        <w:t>CombiTable1D.</w:t>
      </w:r>
    </w:p>
    <w:p w14:paraId="044A8C5F" w14:textId="15344650" w:rsidR="00F52474" w:rsidRDefault="00F52474" w:rsidP="001F72FF">
      <w:pPr>
        <w:pStyle w:val="Titolo2"/>
      </w:pPr>
      <w:bookmarkStart w:id="65" w:name="_Ref484768403"/>
      <w:bookmarkStart w:id="66" w:name="_Ref30598164"/>
      <w:bookmarkStart w:id="67" w:name="_Toc173158998"/>
      <w:r>
        <w:t>Map-based DC-interfaced electric drive</w:t>
      </w:r>
      <w:bookmarkEnd w:id="65"/>
      <w:r>
        <w:t xml:space="preserve"> </w:t>
      </w:r>
      <w:r w:rsidR="00D11DB7">
        <w:t>implementation</w:t>
      </w:r>
      <w:bookmarkEnd w:id="66"/>
      <w:bookmarkEnd w:id="67"/>
    </w:p>
    <w:p w14:paraId="3AF7DD72" w14:textId="02664413" w:rsidR="00023673" w:rsidRDefault="00023673" w:rsidP="00023673">
      <w:r>
        <w:t>We already discussed the concept of map-based models. Our map-based model</w:t>
      </w:r>
      <w:r w:rsidR="002F4E06">
        <w:t>s</w:t>
      </w:r>
      <w:r>
        <w:t xml:space="preserve"> of an electric drive fed by a DC source </w:t>
      </w:r>
      <w:r w:rsidR="002F4E06">
        <w:t xml:space="preserve">come in </w:t>
      </w:r>
      <w:r w:rsidR="00F7720D">
        <w:t xml:space="preserve">different flavours. Let us discuss the one </w:t>
      </w:r>
      <w:r>
        <w:t xml:space="preserve">figure </w:t>
      </w:r>
      <w:r w:rsidR="00E55BAF">
        <w:fldChar w:fldCharType="begin"/>
      </w:r>
      <w:r w:rsidR="00E55BAF">
        <w:instrText xml:space="preserve"> seq fig FIGDCDriveDiagram </w:instrText>
      </w:r>
      <w:r w:rsidR="00E55BAF">
        <w:fldChar w:fldCharType="separate"/>
      </w:r>
      <w:r w:rsidR="00F458F6">
        <w:rPr>
          <w:noProof/>
        </w:rPr>
        <w:t>25</w:t>
      </w:r>
      <w:r w:rsidR="00E55BAF">
        <w:fldChar w:fldCharType="end"/>
      </w:r>
      <w:r w:rsidR="00386717">
        <w:t xml:space="preserve"> (</w:t>
      </w:r>
      <w:r w:rsidR="0069619F">
        <w:t>EHPTlib</w:t>
      </w:r>
      <w:r w:rsidR="00543A18">
        <w:t>.MapBased.</w:t>
      </w:r>
      <w:r w:rsidR="003B4F3E">
        <w:t xml:space="preserve"> </w:t>
      </w:r>
      <w:r w:rsidR="00543A18">
        <w:t>OneFlange</w:t>
      </w:r>
      <w:r w:rsidR="00DF7040">
        <w:t>FVCT</w:t>
      </w:r>
      <w:r w:rsidR="00543A18">
        <w:t>)</w:t>
      </w:r>
      <w:r>
        <w:t>.</w:t>
      </w:r>
    </w:p>
    <w:p w14:paraId="51F73C73" w14:textId="0CC87E8D" w:rsidR="00023673" w:rsidRPr="00D913C4" w:rsidRDefault="00EB1DC0" w:rsidP="00023673">
      <w:r>
        <w:rPr>
          <w:noProof/>
        </w:rPr>
        <w:drawing>
          <wp:inline distT="0" distB="0" distL="0" distR="0" wp14:anchorId="791E472D" wp14:editId="0A430249">
            <wp:extent cx="6120130" cy="3816927"/>
            <wp:effectExtent l="0" t="0" r="0" b="0"/>
            <wp:docPr id="880822557" name="Immagine 1" descr="Immagine che contiene diagramma, testo,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822557" name="Immagine 1" descr="Immagine che contiene diagramma, testo, Piano, Disegno tecnico&#10;&#10;Descrizione generata automaticamente"/>
                    <pic:cNvPicPr/>
                  </pic:nvPicPr>
                  <pic:blipFill rotWithShape="1">
                    <a:blip r:embed="rId55"/>
                    <a:srcRect b="6880"/>
                    <a:stretch/>
                  </pic:blipFill>
                  <pic:spPr bwMode="auto">
                    <a:xfrm>
                      <a:off x="0" y="0"/>
                      <a:ext cx="6120130" cy="3816927"/>
                    </a:xfrm>
                    <a:prstGeom prst="rect">
                      <a:avLst/>
                    </a:prstGeom>
                    <a:ln>
                      <a:noFill/>
                    </a:ln>
                    <a:extLst>
                      <a:ext uri="{53640926-AAD7-44D8-BBD7-CCE9431645EC}">
                        <a14:shadowObscured xmlns:a14="http://schemas.microsoft.com/office/drawing/2010/main"/>
                      </a:ext>
                    </a:extLst>
                  </pic:spPr>
                </pic:pic>
              </a:graphicData>
            </a:graphic>
          </wp:inline>
        </w:drawing>
      </w:r>
    </w:p>
    <w:p w14:paraId="4FDE6446" w14:textId="7A9D33E2" w:rsidR="0015366F" w:rsidRDefault="0015366F" w:rsidP="0015366F">
      <w:pPr>
        <w:pStyle w:val="FigCaption"/>
      </w:pPr>
      <w:r>
        <w:t xml:space="preserve">Figure </w:t>
      </w:r>
      <w:bookmarkStart w:id="68" w:name="FIGDCDriveDiagram"/>
      <w:r>
        <w:fldChar w:fldCharType="begin"/>
      </w:r>
      <w:r>
        <w:rPr>
          <w:snapToGrid w:val="0"/>
          <w:vanish/>
          <w:szCs w:val="0"/>
          <w:u w:color="000000"/>
        </w:rPr>
        <w:instrText>FIGDCDriveDiagram</w:instrText>
      </w:r>
      <w:r>
        <w:instrText xml:space="preserve"> seq fig </w:instrText>
      </w:r>
      <w:r>
        <w:fldChar w:fldCharType="separate"/>
      </w:r>
      <w:r w:rsidR="00F458F6">
        <w:rPr>
          <w:noProof/>
        </w:rPr>
        <w:t>25</w:t>
      </w:r>
      <w:r>
        <w:fldChar w:fldCharType="end"/>
      </w:r>
      <w:bookmarkEnd w:id="68"/>
      <w:r w:rsidR="00B607CB">
        <w:t>.</w:t>
      </w:r>
      <w:r>
        <w:t xml:space="preserve"> </w:t>
      </w:r>
      <w:r w:rsidR="00A7615F">
        <w:t>D</w:t>
      </w:r>
      <w:r>
        <w:t xml:space="preserve">iagram of the </w:t>
      </w:r>
      <w:r w:rsidR="00A7615F">
        <w:t xml:space="preserve">partial </w:t>
      </w:r>
      <w:r>
        <w:t>DC-</w:t>
      </w:r>
      <w:r w:rsidRPr="0015366F">
        <w:t>interface</w:t>
      </w:r>
      <w:r w:rsidR="00A7615F">
        <w:t>d</w:t>
      </w:r>
      <w:r>
        <w:t xml:space="preserve"> </w:t>
      </w:r>
      <w:r w:rsidR="00D970B7">
        <w:t>E</w:t>
      </w:r>
      <w:r>
        <w:t xml:space="preserve">lectric Drive model </w:t>
      </w:r>
      <w:r w:rsidR="007814A3">
        <w:rPr>
          <w:color w:val="000000"/>
        </w:rPr>
        <w:t>(</w:t>
      </w:r>
      <w:r w:rsidR="0069619F">
        <w:rPr>
          <w:color w:val="000000"/>
        </w:rPr>
        <w:t>EHPTlib</w:t>
      </w:r>
      <w:r w:rsidR="007814A3">
        <w:rPr>
          <w:color w:val="000000"/>
        </w:rPr>
        <w:t>.MapBased</w:t>
      </w:r>
      <w:r w:rsidR="00AF0AE4">
        <w:rPr>
          <w:color w:val="000000"/>
        </w:rPr>
        <w:t>.</w:t>
      </w:r>
      <w:r w:rsidR="007814A3">
        <w:rPr>
          <w:color w:val="000000"/>
        </w:rPr>
        <w:t>OneFlange</w:t>
      </w:r>
      <w:r w:rsidR="00AF0AE4">
        <w:rPr>
          <w:color w:val="000000"/>
        </w:rPr>
        <w:t>FVCT</w:t>
      </w:r>
      <w:r w:rsidR="007814A3">
        <w:rPr>
          <w:color w:val="000000"/>
        </w:rPr>
        <w:t>)</w:t>
      </w:r>
      <w:r>
        <w:t>.</w:t>
      </w:r>
    </w:p>
    <w:p w14:paraId="14D6E00C" w14:textId="6DDEE247" w:rsidR="00023673" w:rsidRPr="00E26B43" w:rsidRDefault="00023673" w:rsidP="0015366F">
      <w:r w:rsidRPr="00E26B43">
        <w:t>Bef</w:t>
      </w:r>
      <w:r w:rsidR="00142FF1" w:rsidRPr="00E26B43">
        <w:t>o</w:t>
      </w:r>
      <w:r w:rsidRPr="00E26B43">
        <w:t xml:space="preserve">re </w:t>
      </w:r>
      <w:r w:rsidR="005A7E40" w:rsidRPr="00E26B43">
        <w:t xml:space="preserve">analysing </w:t>
      </w:r>
      <w:r w:rsidRPr="00E26B43">
        <w:t>this model as a whole, the reader is pro</w:t>
      </w:r>
      <w:r w:rsidR="00142FF1" w:rsidRPr="00E26B43">
        <w:t>mpted to have a loo</w:t>
      </w:r>
      <w:r w:rsidRPr="00E26B43">
        <w:t xml:space="preserve">k at the illustration of </w:t>
      </w:r>
      <w:r w:rsidR="00142FF1" w:rsidRPr="00E26B43">
        <w:t xml:space="preserve">the utility blocks </w:t>
      </w:r>
      <w:r w:rsidR="003548C0" w:rsidRPr="00E26B43">
        <w:t xml:space="preserve">and models </w:t>
      </w:r>
      <w:r w:rsidR="00142FF1" w:rsidRPr="00E26B43">
        <w:t>used here (</w:t>
      </w:r>
      <w:r w:rsidR="003548C0" w:rsidRPr="00E26B43">
        <w:t xml:space="preserve">blocks </w:t>
      </w:r>
      <w:r w:rsidR="00142FF1" w:rsidRPr="00E26B43">
        <w:rPr>
          <w:rStyle w:val="codeCarattere"/>
          <w:sz w:val="24"/>
          <w:szCs w:val="24"/>
        </w:rPr>
        <w:t>Lim</w:t>
      </w:r>
      <w:r w:rsidR="00B7010E" w:rsidRPr="00E26B43">
        <w:rPr>
          <w:rStyle w:val="codeCarattere"/>
          <w:sz w:val="24"/>
          <w:szCs w:val="24"/>
        </w:rPr>
        <w:t>TorqueCT</w:t>
      </w:r>
      <w:r w:rsidR="00142FF1" w:rsidRPr="00E26B43">
        <w:t xml:space="preserve"> and </w:t>
      </w:r>
      <w:r w:rsidR="00142FF1" w:rsidRPr="00E26B43">
        <w:rPr>
          <w:rStyle w:val="codeCarattere"/>
          <w:sz w:val="24"/>
          <w:szCs w:val="24"/>
        </w:rPr>
        <w:t>Efficiency</w:t>
      </w:r>
      <w:r w:rsidR="008A654F" w:rsidRPr="00E26B43">
        <w:rPr>
          <w:rStyle w:val="codeCarattere"/>
          <w:sz w:val="24"/>
          <w:szCs w:val="24"/>
        </w:rPr>
        <w:t>C</w:t>
      </w:r>
      <w:r w:rsidR="00A7615F" w:rsidRPr="00E26B43">
        <w:rPr>
          <w:rStyle w:val="codeCarattere"/>
          <w:sz w:val="24"/>
          <w:szCs w:val="24"/>
        </w:rPr>
        <w:t>T</w:t>
      </w:r>
      <w:r w:rsidR="003548C0" w:rsidRPr="00E26B43">
        <w:t xml:space="preserve"> and model </w:t>
      </w:r>
      <w:r w:rsidR="003548C0" w:rsidRPr="00E26B43">
        <w:rPr>
          <w:rStyle w:val="codeCarattere"/>
          <w:sz w:val="24"/>
          <w:szCs w:val="24"/>
        </w:rPr>
        <w:t>ConstP</w:t>
      </w:r>
      <w:r w:rsidR="00A7615F" w:rsidRPr="00E26B43">
        <w:rPr>
          <w:rStyle w:val="codeCarattere"/>
          <w:sz w:val="24"/>
          <w:szCs w:val="24"/>
        </w:rPr>
        <w:t>g</w:t>
      </w:r>
      <w:r w:rsidR="00142FF1" w:rsidRPr="00E26B43">
        <w:t>)</w:t>
      </w:r>
      <w:r w:rsidRPr="00E26B43">
        <w:t xml:space="preserve">, as found in sect </w:t>
      </w:r>
      <w:r w:rsidR="000253B8" w:rsidRPr="00E26B43">
        <w:fldChar w:fldCharType="begin"/>
      </w:r>
      <w:r w:rsidR="000253B8" w:rsidRPr="00E26B43">
        <w:instrText xml:space="preserve"> REF _Ref173362508 \r \h </w:instrText>
      </w:r>
      <w:r w:rsidR="00E26B43">
        <w:instrText xml:space="preserve"> \* MERGEFORMAT </w:instrText>
      </w:r>
      <w:r w:rsidR="000253B8" w:rsidRPr="00E26B43">
        <w:fldChar w:fldCharType="separate"/>
      </w:r>
      <w:r w:rsidR="000253B8" w:rsidRPr="00E26B43">
        <w:t>9</w:t>
      </w:r>
      <w:r w:rsidR="000253B8" w:rsidRPr="00E26B43">
        <w:fldChar w:fldCharType="end"/>
      </w:r>
      <w:r w:rsidR="00142FF1" w:rsidRPr="00E26B43">
        <w:t>.</w:t>
      </w:r>
    </w:p>
    <w:p w14:paraId="125DDECA" w14:textId="20310897" w:rsidR="003548C0" w:rsidRPr="00E26B43" w:rsidRDefault="003548C0" w:rsidP="00023673">
      <w:r w:rsidRPr="00E26B43">
        <w:t xml:space="preserve">Block </w:t>
      </w:r>
      <w:r w:rsidRPr="00E26B43">
        <w:rPr>
          <w:rStyle w:val="codeCarattere"/>
          <w:sz w:val="24"/>
          <w:szCs w:val="24"/>
        </w:rPr>
        <w:t>limTau</w:t>
      </w:r>
      <w:r w:rsidRPr="00E26B43">
        <w:t xml:space="preserve"> </w:t>
      </w:r>
      <w:r w:rsidR="00126151" w:rsidRPr="00E26B43">
        <w:t xml:space="preserve">of class </w:t>
      </w:r>
      <w:r w:rsidR="00126151" w:rsidRPr="00E26B43">
        <w:rPr>
          <w:rStyle w:val="codeCarattere"/>
          <w:sz w:val="24"/>
          <w:szCs w:val="24"/>
        </w:rPr>
        <w:t>LimTorqueCT</w:t>
      </w:r>
      <w:r w:rsidR="00126151" w:rsidRPr="00E26B43">
        <w:t xml:space="preserve"> </w:t>
      </w:r>
      <w:r w:rsidRPr="00E26B43">
        <w:t xml:space="preserve">avoids the requested </w:t>
      </w:r>
      <w:r w:rsidR="00A522D9" w:rsidRPr="00E26B43">
        <w:t xml:space="preserve">torque </w:t>
      </w:r>
      <w:r w:rsidRPr="00E26B43">
        <w:t xml:space="preserve">tau to overcome its maximum allowable; block </w:t>
      </w:r>
      <w:r w:rsidRPr="00E26B43">
        <w:rPr>
          <w:rStyle w:val="codeCarattere"/>
          <w:sz w:val="24"/>
          <w:szCs w:val="24"/>
        </w:rPr>
        <w:t>toElePow</w:t>
      </w:r>
      <w:r w:rsidRPr="00E26B43">
        <w:t xml:space="preserve"> </w:t>
      </w:r>
      <w:r w:rsidR="00DB4C71" w:rsidRPr="00E26B43">
        <w:t xml:space="preserve">of class </w:t>
      </w:r>
      <w:r w:rsidR="00DB4C71" w:rsidRPr="00E26B43">
        <w:rPr>
          <w:rStyle w:val="codeCarattere"/>
          <w:sz w:val="24"/>
          <w:szCs w:val="24"/>
        </w:rPr>
        <w:t>EfficiencyCT</w:t>
      </w:r>
      <w:r w:rsidR="00DB4C71" w:rsidRPr="00E26B43">
        <w:t xml:space="preserve"> </w:t>
      </w:r>
      <w:r w:rsidRPr="00E26B43">
        <w:t>computes the electric power from the mechanical inputs, considering the given efficiency map.</w:t>
      </w:r>
    </w:p>
    <w:p w14:paraId="3638A83A" w14:textId="348EA82D" w:rsidR="003548C0" w:rsidRDefault="003548C0" w:rsidP="00023673">
      <w:r>
        <w:t>Finally the variable resistor model</w:t>
      </w:r>
      <w:r w:rsidR="00F525B0">
        <w:t xml:space="preserve">  </w:t>
      </w:r>
      <w:r w:rsidR="00F525B0">
        <w:rPr>
          <w:rStyle w:val="codeCarattere"/>
        </w:rPr>
        <w:t>pDC</w:t>
      </w:r>
      <w:r w:rsidR="00F525B0">
        <w:t xml:space="preserve"> of class </w:t>
      </w:r>
      <w:r>
        <w:t xml:space="preserve"> </w:t>
      </w:r>
      <w:r w:rsidR="00A7615F" w:rsidRPr="00A7615F">
        <w:rPr>
          <w:rStyle w:val="codeCarattere"/>
        </w:rPr>
        <w:t>ConstPg</w:t>
      </w:r>
      <w:r w:rsidR="00A7615F">
        <w:t xml:space="preserve"> </w:t>
      </w:r>
      <w:r>
        <w:t xml:space="preserve">at the </w:t>
      </w:r>
      <w:r w:rsidR="00F525B0">
        <w:t>left</w:t>
      </w:r>
      <w:r>
        <w:t xml:space="preserve"> side of the picture, is an explicitly created model to interface map-based mechanical models with the corresponding electric circuit.</w:t>
      </w:r>
    </w:p>
    <w:p w14:paraId="6FFC75B8" w14:textId="08D8DDCC" w:rsidR="009C7781" w:rsidRDefault="008F6944" w:rsidP="00023673">
      <w:r>
        <w:t xml:space="preserve">The behaviour of the model is </w:t>
      </w:r>
      <w:r w:rsidR="00872A2F">
        <w:t>rather straightforward</w:t>
      </w:r>
      <w:r>
        <w:t xml:space="preserve">: </w:t>
      </w:r>
      <w:r w:rsidR="00872A2F">
        <w:t xml:space="preserve">it </w:t>
      </w:r>
      <w:r w:rsidR="009C7781">
        <w:t xml:space="preserve">tries to </w:t>
      </w:r>
      <w:r w:rsidR="00872A2F">
        <w:t>appl</w:t>
      </w:r>
      <w:r w:rsidR="009C7781">
        <w:t>y</w:t>
      </w:r>
      <w:r w:rsidR="00872A2F">
        <w:t xml:space="preserve"> the input torque </w:t>
      </w:r>
      <w:r w:rsidR="00872A2F" w:rsidRPr="00DD5C54">
        <w:rPr>
          <w:rFonts w:ascii="Courier New" w:hAnsi="Courier New" w:cs="Courier New"/>
        </w:rPr>
        <w:t>tauRef</w:t>
      </w:r>
      <w:r w:rsidR="00872A2F">
        <w:t xml:space="preserve"> to the rotor inertia; </w:t>
      </w:r>
      <w:r w:rsidR="009C7781">
        <w:t xml:space="preserve">before doing this, it evaluates whether the requested torque overcomes the inherent limits of the drive, which are also a function of the shaft angular speed. These limits are applied </w:t>
      </w:r>
      <w:r w:rsidR="00872A2F">
        <w:t xml:space="preserve">through </w:t>
      </w:r>
      <w:r w:rsidR="009C7781">
        <w:t xml:space="preserve">block </w:t>
      </w:r>
      <w:r w:rsidR="00872A2F" w:rsidRPr="00DD5C54">
        <w:rPr>
          <w:rFonts w:ascii="Courier New" w:hAnsi="Courier New" w:cs="Courier New"/>
        </w:rPr>
        <w:t>limTau</w:t>
      </w:r>
      <w:r w:rsidR="009C7781">
        <w:t>.</w:t>
      </w:r>
      <w:r w:rsidR="00CC1015">
        <w:t xml:space="preserve"> The generated mechanical</w:t>
      </w:r>
      <w:r w:rsidR="00512C71">
        <w:t xml:space="preserve"> torque is then subjected to the block </w:t>
      </w:r>
      <w:r w:rsidR="00CC1015">
        <w:t xml:space="preserve"> </w:t>
      </w:r>
      <w:r w:rsidR="00512C71" w:rsidRPr="00E26B43">
        <w:rPr>
          <w:rFonts w:ascii="Courier New" w:hAnsi="Courier New" w:cs="Courier New"/>
        </w:rPr>
        <w:t>toElePow</w:t>
      </w:r>
      <w:r w:rsidR="00512C71">
        <w:t xml:space="preserve">, which applies to it the </w:t>
      </w:r>
      <w:r w:rsidR="00E26B43">
        <w:t xml:space="preserve">component’s </w:t>
      </w:r>
      <w:r w:rsidR="00512C71">
        <w:t>efficiency</w:t>
      </w:r>
      <w:r w:rsidR="00E26B43">
        <w:t xml:space="preserve"> and so determines the electric power to be requested from the DC input, through </w:t>
      </w:r>
      <w:r w:rsidR="00E26B43" w:rsidRPr="00E26B43">
        <w:rPr>
          <w:rFonts w:ascii="Courier New" w:hAnsi="Courier New" w:cs="Courier New"/>
        </w:rPr>
        <w:t>pDC</w:t>
      </w:r>
      <w:r w:rsidR="00E26B43">
        <w:t>.</w:t>
      </w:r>
    </w:p>
    <w:p w14:paraId="47E601F2" w14:textId="742FFCA7" w:rsidR="008F6944" w:rsidRDefault="00872A2F" w:rsidP="00023673">
      <w:r>
        <w:t xml:space="preserve"> </w:t>
      </w:r>
    </w:p>
    <w:p w14:paraId="4FBEA404" w14:textId="02AE98B9" w:rsidR="00391468" w:rsidRDefault="00391468" w:rsidP="00F41469">
      <w:pPr>
        <w:pStyle w:val="Titolo1"/>
      </w:pPr>
      <w:bookmarkStart w:id="69" w:name="_Toc173158999"/>
      <w:r>
        <w:lastRenderedPageBreak/>
        <w:t>Simplified electric drives</w:t>
      </w:r>
      <w:bookmarkEnd w:id="69"/>
    </w:p>
    <w:p w14:paraId="4C216F6E" w14:textId="7F259A6A" w:rsidR="00391468" w:rsidRDefault="00391468" w:rsidP="001F72FF">
      <w:pPr>
        <w:pStyle w:val="Titolo2"/>
      </w:pPr>
      <w:bookmarkStart w:id="70" w:name="_Toc173159000"/>
      <w:r>
        <w:t>Constant voltage/frequency asynchronous drive</w:t>
      </w:r>
      <w:bookmarkEnd w:id="70"/>
    </w:p>
    <w:p w14:paraId="60A1D0F7" w14:textId="673F5CBD" w:rsidR="00391468" w:rsidRDefault="00391468" w:rsidP="00391468">
      <w:r>
        <w:t>Constant voltage/frequency control is a common, easy-to implement control of asy</w:t>
      </w:r>
      <w:r w:rsidR="00F64346">
        <w:t>n</w:t>
      </w:r>
      <w:r>
        <w:t>chro</w:t>
      </w:r>
      <w:r w:rsidR="00F64346">
        <w:t>no</w:t>
      </w:r>
      <w:r>
        <w:t xml:space="preserve">us drives. </w:t>
      </w:r>
    </w:p>
    <w:p w14:paraId="28CDE3D5" w14:textId="43A4CD2B" w:rsidR="00391468" w:rsidRDefault="00F64346" w:rsidP="00391468">
      <w:r>
        <w:t xml:space="preserve">The principle of operation of an asynchronous drive is described in figure </w:t>
      </w:r>
      <w:r>
        <w:fldChar w:fldCharType="begin"/>
      </w:r>
      <w:r>
        <w:instrText xml:space="preserve"> seq fig FIGASMADrive </w:instrText>
      </w:r>
      <w:r>
        <w:fldChar w:fldCharType="separate"/>
      </w:r>
      <w:r w:rsidR="00F458F6">
        <w:rPr>
          <w:noProof/>
        </w:rPr>
        <w:t>26</w:t>
      </w:r>
      <w:r>
        <w:fldChar w:fldCharType="end"/>
      </w:r>
      <w:r>
        <w:t>, taken from [</w:t>
      </w:r>
      <w:r>
        <w:fldChar w:fldCharType="begin"/>
      </w:r>
      <w:r>
        <w:instrText xml:space="preserve"> seq bib BIBCeraolo14 </w:instrText>
      </w:r>
      <w:r>
        <w:fldChar w:fldCharType="separate"/>
      </w:r>
      <w:r w:rsidR="00F458F6">
        <w:rPr>
          <w:noProof/>
        </w:rPr>
        <w:t>4</w:t>
      </w:r>
      <w:r>
        <w:fldChar w:fldCharType="end"/>
      </w:r>
      <w:r>
        <w:t>].</w:t>
      </w:r>
    </w:p>
    <w:p w14:paraId="016D35B8" w14:textId="54E138EF" w:rsidR="00F64346" w:rsidRDefault="00F64346" w:rsidP="00391468">
      <w:r>
        <w:rPr>
          <w:rFonts w:ascii="Times New Roman" w:eastAsia="MS Mincho" w:hAnsi="Times New Roman" w:cs="Times New Roman"/>
          <w:lang w:eastAsia="ja-JP"/>
        </w:rPr>
        <w:object w:dxaOrig="9150" w:dyaOrig="5040" w14:anchorId="5BF804E9">
          <v:shape id="_x0000_i1029" type="#_x0000_t75" style="width:456.45pt;height:252.7pt" o:ole="">
            <v:imagedata r:id="rId56" o:title=""/>
          </v:shape>
          <o:OLEObject Type="Embed" ProgID="MSDraw.Drawing.8.1" ShapeID="_x0000_i1029" DrawAspect="Content" ObjectID="_1784021031" r:id="rId57"/>
        </w:object>
      </w:r>
    </w:p>
    <w:p w14:paraId="29BF0B3E" w14:textId="099ECD6E" w:rsidR="00F64346" w:rsidRDefault="00F64346" w:rsidP="00F64346">
      <w:pPr>
        <w:pStyle w:val="FigCaption"/>
      </w:pPr>
      <w:r>
        <w:t xml:space="preserve">Figure </w:t>
      </w:r>
      <w:bookmarkStart w:id="71" w:name="FIGASMADrive"/>
      <w:r>
        <w:fldChar w:fldCharType="begin"/>
      </w:r>
      <w:r>
        <w:rPr>
          <w:snapToGrid w:val="0"/>
          <w:vanish/>
          <w:szCs w:val="0"/>
          <w:u w:color="000000"/>
        </w:rPr>
        <w:instrText>FIGASMADrive</w:instrText>
      </w:r>
      <w:r>
        <w:instrText xml:space="preserve"> seq fig </w:instrText>
      </w:r>
      <w:r>
        <w:fldChar w:fldCharType="separate"/>
      </w:r>
      <w:r w:rsidR="00F458F6">
        <w:rPr>
          <w:noProof/>
        </w:rPr>
        <w:t>26</w:t>
      </w:r>
      <w:r>
        <w:fldChar w:fldCharType="end"/>
      </w:r>
      <w:bookmarkEnd w:id="71"/>
      <w:r>
        <w:t>. A general representation of a hybrid power train.</w:t>
      </w:r>
    </w:p>
    <w:p w14:paraId="3B493A1F" w14:textId="18E94789" w:rsidR="00F64346" w:rsidRDefault="00F64346" w:rsidP="00391468">
      <w:pPr>
        <w:rPr>
          <w:lang w:val="en-US"/>
        </w:rPr>
      </w:pPr>
      <w:r>
        <w:rPr>
          <w:lang w:val="en-US"/>
        </w:rPr>
        <w:t xml:space="preserve">This is implemented in </w:t>
      </w:r>
      <w:r w:rsidR="0069619F">
        <w:rPr>
          <w:lang w:val="en-US"/>
        </w:rPr>
        <w:t>EHPTlib</w:t>
      </w:r>
      <w:r>
        <w:rPr>
          <w:lang w:val="en-US"/>
        </w:rPr>
        <w:t xml:space="preserve"> code following this diagram, with the following model:</w:t>
      </w:r>
    </w:p>
    <w:p w14:paraId="1A486418" w14:textId="185B366E" w:rsidR="00F64346" w:rsidRDefault="00514DAA" w:rsidP="00391468">
      <w:pPr>
        <w:rPr>
          <w:lang w:val="en-US"/>
        </w:rPr>
      </w:pPr>
      <w:r>
        <w:rPr>
          <w:noProof/>
          <w:lang w:val="it-IT" w:eastAsia="it-IT"/>
        </w:rPr>
        <w:drawing>
          <wp:inline distT="0" distB="0" distL="0" distR="0" wp14:anchorId="7E43C843" wp14:editId="72BAAC60">
            <wp:extent cx="6120130" cy="3248025"/>
            <wp:effectExtent l="0" t="0" r="0" b="9525"/>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6120130" cy="3248025"/>
                    </a:xfrm>
                    <a:prstGeom prst="rect">
                      <a:avLst/>
                    </a:prstGeom>
                  </pic:spPr>
                </pic:pic>
              </a:graphicData>
            </a:graphic>
          </wp:inline>
        </w:drawing>
      </w:r>
    </w:p>
    <w:p w14:paraId="51305347" w14:textId="68D30FEC" w:rsidR="00F64346" w:rsidRPr="00F64346" w:rsidRDefault="00F64346" w:rsidP="005A11B0">
      <w:pPr>
        <w:pStyle w:val="FigCaption"/>
      </w:pPr>
      <w:r>
        <w:t xml:space="preserve">Figure </w:t>
      </w:r>
      <w:bookmarkStart w:id="72" w:name="FIGASMALogic"/>
      <w:r>
        <w:fldChar w:fldCharType="begin"/>
      </w:r>
      <w:r>
        <w:rPr>
          <w:snapToGrid w:val="0"/>
          <w:vanish/>
          <w:szCs w:val="0"/>
          <w:u w:color="000000"/>
        </w:rPr>
        <w:instrText>FIGASMALogic</w:instrText>
      </w:r>
      <w:r>
        <w:instrText xml:space="preserve"> seq fig </w:instrText>
      </w:r>
      <w:r>
        <w:fldChar w:fldCharType="separate"/>
      </w:r>
      <w:r w:rsidR="00F458F6">
        <w:rPr>
          <w:noProof/>
        </w:rPr>
        <w:t>27</w:t>
      </w:r>
      <w:r>
        <w:fldChar w:fldCharType="end"/>
      </w:r>
      <w:bookmarkEnd w:id="72"/>
      <w:r>
        <w:t>. Diagram of control logic for ASMA constant voltage/frequency control</w:t>
      </w:r>
      <w:r>
        <w:br/>
        <w:t>(</w:t>
      </w:r>
      <w:r w:rsidR="00514DAA">
        <w:t xml:space="preserve">model </w:t>
      </w:r>
      <w:r w:rsidR="0069619F">
        <w:t>EHPTlib</w:t>
      </w:r>
      <w:r w:rsidR="00514DAA">
        <w:t>.</w:t>
      </w:r>
      <w:r w:rsidR="003F3D1F">
        <w:t>ElectricDrives.ASMArelated.ControlLogic</w:t>
      </w:r>
      <w:r>
        <w:t>)</w:t>
      </w:r>
    </w:p>
    <w:p w14:paraId="034542E6" w14:textId="18E346F7" w:rsidR="00391468" w:rsidRDefault="00391468" w:rsidP="00391468"/>
    <w:p w14:paraId="502F629A" w14:textId="02731917" w:rsidR="00F64346" w:rsidRDefault="00F64346" w:rsidP="00391468">
      <w:r>
        <w:lastRenderedPageBreak/>
        <w:t xml:space="preserve">This diagram follows quite closely the one illustrated in figure </w:t>
      </w:r>
      <w:r>
        <w:fldChar w:fldCharType="begin"/>
      </w:r>
      <w:r>
        <w:instrText xml:space="preserve"> seq fig FIGASMADrive </w:instrText>
      </w:r>
      <w:r>
        <w:fldChar w:fldCharType="separate"/>
      </w:r>
      <w:r w:rsidR="00F458F6">
        <w:rPr>
          <w:noProof/>
        </w:rPr>
        <w:t>26</w:t>
      </w:r>
      <w:r>
        <w:fldChar w:fldCharType="end"/>
      </w:r>
      <w:r>
        <w:t>. In particular:</w:t>
      </w:r>
    </w:p>
    <w:p w14:paraId="1485E455" w14:textId="66EDD9A0" w:rsidR="00F64346" w:rsidRDefault="00F64346" w:rsidP="00F64346">
      <w:pPr>
        <w:pStyle w:val="Paragrafoelenco"/>
        <w:numPr>
          <w:ilvl w:val="0"/>
          <w:numId w:val="32"/>
        </w:numPr>
        <w:spacing w:after="0"/>
        <w:rPr>
          <w:lang w:eastAsia="en-GB"/>
        </w:rPr>
      </w:pPr>
      <w:r>
        <w:rPr>
          <w:lang w:eastAsia="en-GB"/>
        </w:rPr>
        <w:t xml:space="preserve">block tauToDW receives the torque requested and converts it into slip speed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r>
          <m:rPr>
            <m:sty m:val="p"/>
          </m:rPr>
          <w:rPr>
            <w:rFonts w:ascii="Cambria Math" w:hAnsi="Cambria Math"/>
            <w:lang w:eastAsia="en-GB"/>
          </w:rPr>
          <m:t>Ω</m:t>
        </m:r>
        <m:r>
          <w:rPr>
            <w:rFonts w:ascii="Cambria Math" w:hAnsi="Cambria Math"/>
            <w:lang w:eastAsia="en-GB"/>
          </w:rPr>
          <m:t>.</m:t>
        </m:r>
      </m:oMath>
      <w:r>
        <w:rPr>
          <w:lang w:eastAsia="en-GB"/>
        </w:rPr>
        <w:t xml:space="preserve"> Note that if the torque request is beyond the maximum allowed by the machine, the output slip speed is equal to </w:t>
      </w:r>
      <m:oMath>
        <m:sSub>
          <m:sSubPr>
            <m:ctrlPr>
              <w:rPr>
                <w:rFonts w:ascii="Cambria Math" w:eastAsia="MS Mincho" w:hAnsi="Cambria Math"/>
                <w:i/>
                <w:lang w:eastAsia="en-GB"/>
              </w:rPr>
            </m:ctrlPr>
          </m:sSubPr>
          <m:e>
            <m:r>
              <m:rPr>
                <m:sty m:val="p"/>
              </m:rPr>
              <w:rPr>
                <w:rFonts w:ascii="Cambria Math" w:hAnsi="Cambria Math"/>
                <w:lang w:eastAsia="en-GB"/>
              </w:rPr>
              <m:t>Ω</m:t>
            </m:r>
            <m:ctrlPr>
              <w:rPr>
                <w:rFonts w:ascii="Cambria Math" w:eastAsia="MS Mincho" w:hAnsi="Cambria Math"/>
                <w:lang w:eastAsia="en-GB"/>
              </w:rPr>
            </m:ctrlPr>
          </m:e>
          <m:sub>
            <m:r>
              <w:rPr>
                <w:rFonts w:ascii="Cambria Math" w:hAnsi="Cambria Math"/>
                <w:lang w:eastAsia="en-GB"/>
              </w:rPr>
              <m:t>0</m:t>
            </m:r>
          </m:sub>
        </m:sSub>
        <m:r>
          <w:rPr>
            <w:rFonts w:ascii="Cambria Math" w:hAnsi="Cambria Math"/>
            <w:lang w:eastAsia="en-GB"/>
          </w:rPr>
          <m:t>-</m:t>
        </m:r>
        <m:acc>
          <m:accPr>
            <m:ctrlPr>
              <w:rPr>
                <w:rFonts w:ascii="Cambria Math" w:eastAsia="MS Mincho" w:hAnsi="Cambria Math"/>
                <w:lang w:eastAsia="en-GB"/>
              </w:rPr>
            </m:ctrlPr>
          </m:accPr>
          <m:e>
            <m:r>
              <m:rPr>
                <m:sty m:val="p"/>
              </m:rPr>
              <w:rPr>
                <w:rFonts w:ascii="Cambria Math" w:hAnsi="Cambria Math"/>
                <w:lang w:eastAsia="en-GB"/>
              </w:rPr>
              <m:t>Ω</m:t>
            </m:r>
          </m:e>
        </m:acc>
      </m:oMath>
      <w:r>
        <w:rPr>
          <w:lang w:eastAsia="en-GB"/>
        </w:rPr>
        <w:t xml:space="preserve">, where </w:t>
      </w:r>
      <m:oMath>
        <m:r>
          <m:rPr>
            <m:sty m:val="p"/>
          </m:rPr>
          <w:rPr>
            <w:rFonts w:ascii="Cambria Math" w:hAnsi="Cambria Math"/>
            <w:lang w:eastAsia="en-GB"/>
          </w:rPr>
          <m:t>Ω</m:t>
        </m:r>
      </m:oMath>
      <w:r>
        <w:rPr>
          <w:lang w:eastAsia="en-GB"/>
        </w:rPr>
        <w:t xml:space="preserve"> is the speed value corresponding to the maximum torque.</w:t>
      </w:r>
    </w:p>
    <w:p w14:paraId="6F953B96" w14:textId="56B83BC3" w:rsidR="00F64346" w:rsidRDefault="00F64346" w:rsidP="00F64346">
      <w:pPr>
        <w:pStyle w:val="Paragrafoelenco"/>
        <w:numPr>
          <w:ilvl w:val="0"/>
          <w:numId w:val="32"/>
        </w:numPr>
        <w:spacing w:after="0"/>
        <w:rPr>
          <w:lang w:eastAsia="en-GB"/>
        </w:rPr>
      </w:pPr>
      <w:r>
        <w:rPr>
          <w:lang w:eastAsia="en-GB"/>
        </w:rPr>
        <w:t>we have two saturations: limWm that blocks any further frequency rise, when we have reached the maximum operational speed: this is the control logic parameter named wmMax, and limU, which limits the maximum voltage to the Ubase value set in the control logic parameters. Note that uBase is reached when wBase frequency is reached.</w:t>
      </w:r>
    </w:p>
    <w:p w14:paraId="4AC2BCA8" w14:textId="62262D86" w:rsidR="00F64346" w:rsidRDefault="00F64346" w:rsidP="00F64346">
      <w:pPr>
        <w:pStyle w:val="Paragrafoelenco"/>
        <w:numPr>
          <w:ilvl w:val="0"/>
          <w:numId w:val="32"/>
        </w:numPr>
        <w:spacing w:after="0"/>
        <w:rPr>
          <w:lang w:eastAsia="en-GB"/>
        </w:rPr>
      </w:pPr>
      <w:r>
        <w:rPr>
          <w:lang w:eastAsia="en-GB"/>
        </w:rPr>
        <w:t>As usual, letter “w” or “W” indicate angular speed or angular frequency. To avoid confusion, here “we” indicates angular frequency (“e” stands for electric”) while “we” indicates angular speed (“e” stands for mechanical).</w:t>
      </w:r>
    </w:p>
    <w:p w14:paraId="6DAD4591" w14:textId="6341C4B5" w:rsidR="0093753D" w:rsidRDefault="0093753D" w:rsidP="00F64346">
      <w:pPr>
        <w:pStyle w:val="Paragrafoelenco"/>
        <w:numPr>
          <w:ilvl w:val="0"/>
          <w:numId w:val="32"/>
        </w:numPr>
        <w:spacing w:after="0"/>
        <w:rPr>
          <w:lang w:eastAsia="en-GB"/>
        </w:rPr>
      </w:pPr>
      <w:r>
        <w:t xml:space="preserve">the current reference inputted to add1 block is </w:t>
      </w:r>
      <w:r w:rsidR="005B1871">
        <w:t xml:space="preserve">a non-linear function of </w:t>
      </w:r>
      <m:oMath>
        <m:r>
          <w:rPr>
            <w:rFonts w:ascii="Cambria Math" w:hAnsi="Cambria Math"/>
          </w:rPr>
          <m:t>∆</m:t>
        </m:r>
        <m:r>
          <m:rPr>
            <m:sty m:val="p"/>
          </m:rPr>
          <w:rPr>
            <w:rFonts w:ascii="Cambria Math" w:hAnsi="Cambria Math"/>
          </w:rPr>
          <m:t>Ω</m:t>
        </m:r>
      </m:oMath>
      <w:r w:rsidR="005B1871">
        <w:rPr>
          <w:rFonts w:eastAsiaTheme="minorEastAsia"/>
        </w:rPr>
        <w:t xml:space="preserve"> </w:t>
      </w:r>
      <w:r w:rsidR="00744341">
        <w:rPr>
          <w:rFonts w:eastAsiaTheme="minorEastAsia"/>
        </w:rPr>
        <w:t xml:space="preserve">implemented </w:t>
      </w:r>
      <w:r>
        <w:t>using the very formula of eq. 12.14 of [</w:t>
      </w:r>
      <w:r>
        <w:fldChar w:fldCharType="begin"/>
      </w:r>
      <w:r>
        <w:instrText xml:space="preserve"> seq bib BIBCeraolo14 </w:instrText>
      </w:r>
      <w:r>
        <w:fldChar w:fldCharType="separate"/>
      </w:r>
      <w:r w:rsidR="00F458F6">
        <w:rPr>
          <w:noProof/>
        </w:rPr>
        <w:t>4</w:t>
      </w:r>
      <w:r>
        <w:fldChar w:fldCharType="end"/>
      </w:r>
      <w:r>
        <w:t>].</w:t>
      </w:r>
    </w:p>
    <w:p w14:paraId="7B9C11B5" w14:textId="3BD75246" w:rsidR="00F64346" w:rsidRDefault="00F64346" w:rsidP="00F64346">
      <w:pPr>
        <w:spacing w:after="0"/>
        <w:rPr>
          <w:lang w:eastAsia="en-GB"/>
        </w:rPr>
      </w:pPr>
    </w:p>
    <w:p w14:paraId="4E7C0A44" w14:textId="07CC53D4" w:rsidR="00C60404" w:rsidRDefault="00C60404" w:rsidP="00C60404">
      <w:pPr>
        <w:pStyle w:val="Titolo3"/>
        <w:rPr>
          <w:lang w:eastAsia="en-GB"/>
        </w:rPr>
      </w:pPr>
      <w:bookmarkStart w:id="73" w:name="_Toc173159001"/>
      <w:r>
        <w:rPr>
          <w:lang w:eastAsia="en-GB"/>
        </w:rPr>
        <w:t>Starting Asynchronous machi</w:t>
      </w:r>
      <w:r w:rsidR="0073202E">
        <w:rPr>
          <w:lang w:eastAsia="en-GB"/>
        </w:rPr>
        <w:t>n</w:t>
      </w:r>
      <w:r>
        <w:rPr>
          <w:lang w:eastAsia="en-GB"/>
        </w:rPr>
        <w:t>es</w:t>
      </w:r>
      <w:bookmarkEnd w:id="73"/>
    </w:p>
    <w:p w14:paraId="65CA683C" w14:textId="1FED5248" w:rsidR="00AE3699" w:rsidRDefault="00BF6DA5" w:rsidP="00F64346">
      <w:pPr>
        <w:spacing w:after="0"/>
        <w:rPr>
          <w:lang w:eastAsia="en-GB"/>
        </w:rPr>
      </w:pPr>
      <w:r>
        <w:rPr>
          <w:lang w:eastAsia="en-GB"/>
        </w:rPr>
        <w:t xml:space="preserve">In </w:t>
      </w:r>
      <w:r w:rsidR="0069619F">
        <w:rPr>
          <w:lang w:eastAsia="en-GB"/>
        </w:rPr>
        <w:t>EHPTlib</w:t>
      </w:r>
      <w:r>
        <w:rPr>
          <w:lang w:eastAsia="en-GB"/>
        </w:rPr>
        <w:t xml:space="preserve"> as a simple example to evaluate how control</w:t>
      </w:r>
      <w:r w:rsidR="00C60404">
        <w:rPr>
          <w:lang w:eastAsia="en-GB"/>
        </w:rPr>
        <w:t xml:space="preserve"> </w:t>
      </w:r>
      <w:r>
        <w:rPr>
          <w:lang w:eastAsia="en-GB"/>
        </w:rPr>
        <w:t xml:space="preserve">Logic works, the starting of the MSL asma machine, with default parameters </w:t>
      </w:r>
      <w:r w:rsidR="00712F4D">
        <w:rPr>
          <w:lang w:eastAsia="en-GB"/>
        </w:rPr>
        <w:t xml:space="preserve">is obtained with a full start from constant-voltage.-constant-frequency mains source, or using an electric drive using the constant voltage/frequency logic. </w:t>
      </w:r>
      <w:r w:rsidR="009948F8">
        <w:rPr>
          <w:lang w:eastAsia="en-GB"/>
        </w:rPr>
        <w:t>T</w:t>
      </w:r>
      <w:r w:rsidR="00712F4D">
        <w:rPr>
          <w:lang w:eastAsia="en-GB"/>
        </w:rPr>
        <w:t xml:space="preserve">he model diagram is shown in figure </w:t>
      </w:r>
      <w:r w:rsidR="00974381">
        <w:rPr>
          <w:lang w:eastAsia="en-GB"/>
        </w:rPr>
        <w:fldChar w:fldCharType="begin"/>
      </w:r>
      <w:r w:rsidR="00974381">
        <w:rPr>
          <w:lang w:eastAsia="en-GB"/>
        </w:rPr>
        <w:instrText xml:space="preserve"> seq fig FIGASMAStartDiagram </w:instrText>
      </w:r>
      <w:r w:rsidR="00974381">
        <w:rPr>
          <w:lang w:eastAsia="en-GB"/>
        </w:rPr>
        <w:fldChar w:fldCharType="separate"/>
      </w:r>
      <w:r w:rsidR="00F458F6">
        <w:rPr>
          <w:noProof/>
          <w:lang w:eastAsia="en-GB"/>
        </w:rPr>
        <w:t>28</w:t>
      </w:r>
      <w:r w:rsidR="00974381">
        <w:rPr>
          <w:lang w:eastAsia="en-GB"/>
        </w:rPr>
        <w:fldChar w:fldCharType="end"/>
      </w:r>
      <w:r w:rsidR="00712F4D">
        <w:rPr>
          <w:lang w:eastAsia="en-GB"/>
        </w:rPr>
        <w:t>.</w:t>
      </w:r>
    </w:p>
    <w:p w14:paraId="6FA9402E" w14:textId="48C509A6" w:rsidR="00712F4D" w:rsidRDefault="009948F8" w:rsidP="009948F8">
      <w:pPr>
        <w:pStyle w:val="Fig"/>
        <w:rPr>
          <w:lang w:eastAsia="en-GB"/>
        </w:rPr>
      </w:pPr>
      <w:r>
        <w:rPr>
          <w:noProof/>
          <w:lang w:val="it-IT" w:eastAsia="it-IT"/>
        </w:rPr>
        <w:drawing>
          <wp:inline distT="0" distB="0" distL="0" distR="0" wp14:anchorId="24D4784B" wp14:editId="26D2740C">
            <wp:extent cx="6189345" cy="3682803"/>
            <wp:effectExtent l="0" t="0" r="190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screen">
                      <a:extLst>
                        <a:ext uri="{28A0092B-C50C-407E-A947-70E740481C1C}">
                          <a14:useLocalDpi xmlns:a14="http://schemas.microsoft.com/office/drawing/2010/main"/>
                        </a:ext>
                      </a:extLst>
                    </a:blip>
                    <a:srcRect/>
                    <a:stretch/>
                  </pic:blipFill>
                  <pic:spPr bwMode="auto">
                    <a:xfrm>
                      <a:off x="0" y="0"/>
                      <a:ext cx="6223011" cy="3702835"/>
                    </a:xfrm>
                    <a:prstGeom prst="rect">
                      <a:avLst/>
                    </a:prstGeom>
                    <a:ln>
                      <a:noFill/>
                    </a:ln>
                    <a:extLst>
                      <a:ext uri="{53640926-AAD7-44D8-BBD7-CCE9431645EC}">
                        <a14:shadowObscured xmlns:a14="http://schemas.microsoft.com/office/drawing/2010/main"/>
                      </a:ext>
                    </a:extLst>
                  </pic:spPr>
                </pic:pic>
              </a:graphicData>
            </a:graphic>
          </wp:inline>
        </w:drawing>
      </w:r>
    </w:p>
    <w:p w14:paraId="4A0FFDA5" w14:textId="65E6CED4" w:rsidR="00312FF8" w:rsidRPr="00312FF8" w:rsidRDefault="00312FF8" w:rsidP="00A90D45">
      <w:pPr>
        <w:pStyle w:val="FigCaption"/>
        <w:rPr>
          <w:lang w:eastAsia="en-GB"/>
        </w:rPr>
      </w:pPr>
      <w:r>
        <w:rPr>
          <w:lang w:eastAsia="en-GB"/>
        </w:rPr>
        <w:t xml:space="preserve">Fig. </w:t>
      </w:r>
      <w:bookmarkStart w:id="74" w:name="FIGASMAStartDiagram"/>
      <w:r>
        <w:rPr>
          <w:lang w:eastAsia="en-GB"/>
        </w:rPr>
        <w:fldChar w:fldCharType="begin"/>
      </w:r>
      <w:r>
        <w:rPr>
          <w:snapToGrid w:val="0"/>
          <w:vanish/>
          <w:szCs w:val="0"/>
          <w:u w:color="000000"/>
          <w:lang w:eastAsia="en-GB"/>
        </w:rPr>
        <w:instrText>FIGASMAStartDiagram</w:instrText>
      </w:r>
      <w:r>
        <w:rPr>
          <w:lang w:eastAsia="en-GB"/>
        </w:rPr>
        <w:instrText xml:space="preserve"> seq fig </w:instrText>
      </w:r>
      <w:r>
        <w:rPr>
          <w:lang w:eastAsia="en-GB"/>
        </w:rPr>
        <w:fldChar w:fldCharType="separate"/>
      </w:r>
      <w:r w:rsidR="00F458F6">
        <w:rPr>
          <w:noProof/>
          <w:lang w:eastAsia="en-GB"/>
        </w:rPr>
        <w:t>28</w:t>
      </w:r>
      <w:r>
        <w:rPr>
          <w:lang w:eastAsia="en-GB"/>
        </w:rPr>
        <w:fldChar w:fldCharType="end"/>
      </w:r>
      <w:bookmarkEnd w:id="74"/>
      <w:r>
        <w:rPr>
          <w:lang w:eastAsia="en-GB"/>
        </w:rPr>
        <w:t xml:space="preserve">. </w:t>
      </w:r>
      <w:r w:rsidR="00A90D45">
        <w:rPr>
          <w:lang w:eastAsia="en-GB"/>
        </w:rPr>
        <w:t>S</w:t>
      </w:r>
      <w:r>
        <w:rPr>
          <w:lang w:eastAsia="en-GB"/>
        </w:rPr>
        <w:t>tarting an ASMA machine form mains and a constant voltage/frequency logic.</w:t>
      </w:r>
      <w:r>
        <w:rPr>
          <w:lang w:eastAsia="en-GB"/>
        </w:rPr>
        <w:br/>
        <w:t>(</w:t>
      </w:r>
      <w:r w:rsidR="0069619F">
        <w:rPr>
          <w:lang w:eastAsia="en-GB"/>
        </w:rPr>
        <w:t>EHPTlib</w:t>
      </w:r>
      <w:r>
        <w:rPr>
          <w:lang w:eastAsia="en-GB"/>
        </w:rPr>
        <w:t>.ElectricDrives.</w:t>
      </w:r>
      <w:r w:rsidR="002C1E55">
        <w:rPr>
          <w:lang w:eastAsia="en-GB"/>
        </w:rPr>
        <w:t>TestingModels.</w:t>
      </w:r>
      <w:r>
        <w:rPr>
          <w:lang w:eastAsia="en-GB"/>
        </w:rPr>
        <w:t>Start</w:t>
      </w:r>
      <w:r w:rsidR="006E3171">
        <w:rPr>
          <w:lang w:eastAsia="en-GB"/>
        </w:rPr>
        <w:t>ASMA</w:t>
      </w:r>
      <w:r>
        <w:rPr>
          <w:lang w:eastAsia="en-GB"/>
        </w:rPr>
        <w:t>)</w:t>
      </w:r>
    </w:p>
    <w:p w14:paraId="30BABED2" w14:textId="2456A23A" w:rsidR="00F64346" w:rsidRDefault="009948F8" w:rsidP="00F64346">
      <w:pPr>
        <w:spacing w:after="0"/>
        <w:rPr>
          <w:lang w:eastAsia="en-GB"/>
        </w:rPr>
      </w:pPr>
      <w:r>
        <w:rPr>
          <w:lang w:eastAsia="en-GB"/>
        </w:rPr>
        <w:t>In the upper part the machine is</w:t>
      </w:r>
      <w:r w:rsidR="00A90D45">
        <w:rPr>
          <w:lang w:eastAsia="en-GB"/>
        </w:rPr>
        <w:t xml:space="preserve"> </w:t>
      </w:r>
      <w:r w:rsidR="00F20F70">
        <w:rPr>
          <w:lang w:eastAsia="en-GB"/>
        </w:rPr>
        <w:t>s</w:t>
      </w:r>
      <w:r>
        <w:rPr>
          <w:lang w:eastAsia="en-GB"/>
        </w:rPr>
        <w:t xml:space="preserve">tarted with our </w:t>
      </w:r>
      <w:r w:rsidR="00312FF8">
        <w:rPr>
          <w:lang w:eastAsia="en-GB"/>
        </w:rPr>
        <w:t>drive, while in the lower part using the plain constant voltage net</w:t>
      </w:r>
      <w:r w:rsidR="00A90D45">
        <w:rPr>
          <w:lang w:eastAsia="en-GB"/>
        </w:rPr>
        <w:t>wo</w:t>
      </w:r>
      <w:r w:rsidR="00312FF8">
        <w:rPr>
          <w:lang w:eastAsia="en-GB"/>
        </w:rPr>
        <w:t>r</w:t>
      </w:r>
      <w:r w:rsidR="00A90D45">
        <w:rPr>
          <w:lang w:eastAsia="en-GB"/>
        </w:rPr>
        <w:t>k</w:t>
      </w:r>
      <w:r w:rsidR="00312FF8">
        <w:rPr>
          <w:lang w:eastAsia="en-GB"/>
        </w:rPr>
        <w:t xml:space="preserve"> starting. </w:t>
      </w:r>
    </w:p>
    <w:p w14:paraId="4174AA8A" w14:textId="6A3F73EA" w:rsidR="00312FF8" w:rsidRDefault="00312FF8" w:rsidP="00F64346">
      <w:pPr>
        <w:spacing w:after="0"/>
        <w:rPr>
          <w:lang w:eastAsia="en-GB"/>
        </w:rPr>
      </w:pPr>
      <w:r>
        <w:rPr>
          <w:lang w:eastAsia="en-GB"/>
        </w:rPr>
        <w:t xml:space="preserve">In figure </w:t>
      </w:r>
      <w:r w:rsidR="00974381">
        <w:rPr>
          <w:lang w:eastAsia="en-GB"/>
        </w:rPr>
        <w:fldChar w:fldCharType="begin"/>
      </w:r>
      <w:r w:rsidR="00974381">
        <w:rPr>
          <w:lang w:eastAsia="en-GB"/>
        </w:rPr>
        <w:instrText xml:space="preserve"> seq fig FIGASMAStartPlots </w:instrText>
      </w:r>
      <w:r w:rsidR="00974381">
        <w:rPr>
          <w:lang w:eastAsia="en-GB"/>
        </w:rPr>
        <w:fldChar w:fldCharType="separate"/>
      </w:r>
      <w:r w:rsidR="00F458F6">
        <w:rPr>
          <w:noProof/>
          <w:lang w:eastAsia="en-GB"/>
        </w:rPr>
        <w:t>29</w:t>
      </w:r>
      <w:r w:rsidR="00974381">
        <w:rPr>
          <w:lang w:eastAsia="en-GB"/>
        </w:rPr>
        <w:fldChar w:fldCharType="end"/>
      </w:r>
      <w:r>
        <w:rPr>
          <w:lang w:eastAsia="en-GB"/>
        </w:rPr>
        <w:t xml:space="preserve"> </w:t>
      </w:r>
      <w:r w:rsidR="0039642F">
        <w:rPr>
          <w:lang w:eastAsia="en-GB"/>
        </w:rPr>
        <w:t>some results are shown.</w:t>
      </w:r>
    </w:p>
    <w:p w14:paraId="76D5CDAB" w14:textId="2A9A4D15" w:rsidR="00312FF8" w:rsidRDefault="00F71858" w:rsidP="00F64346">
      <w:pPr>
        <w:spacing w:after="0"/>
        <w:rPr>
          <w:lang w:eastAsia="en-GB"/>
        </w:rPr>
      </w:pPr>
      <w:r>
        <w:rPr>
          <w:noProof/>
          <w:lang w:val="it-IT" w:eastAsia="it-IT"/>
        </w:rPr>
        <w:lastRenderedPageBreak/>
        <w:drawing>
          <wp:inline distT="0" distB="0" distL="0" distR="0" wp14:anchorId="128B2506" wp14:editId="5F7857F0">
            <wp:extent cx="5934075" cy="4248150"/>
            <wp:effectExtent l="0" t="0" r="9525" b="0"/>
            <wp:docPr id="26" name="Immagine 26"/>
            <wp:cNvGraphicFramePr/>
            <a:graphic xmlns:a="http://schemas.openxmlformats.org/drawingml/2006/main">
              <a:graphicData uri="http://schemas.openxmlformats.org/drawingml/2006/picture">
                <pic:pic xmlns:pic="http://schemas.openxmlformats.org/drawingml/2006/picture">
                  <pic:nvPicPr>
                    <pic:cNvPr id="1" name="Immagine 1"/>
                    <pic:cNvPicPr/>
                  </pic:nvPicPr>
                  <pic:blipFill rotWithShape="1">
                    <a:blip r:embed="rId60" cstate="screen">
                      <a:extLst>
                        <a:ext uri="{28A0092B-C50C-407E-A947-70E740481C1C}">
                          <a14:useLocalDpi xmlns:a14="http://schemas.microsoft.com/office/drawing/2010/main"/>
                        </a:ext>
                      </a:extLst>
                    </a:blip>
                    <a:srcRect/>
                    <a:stretch/>
                  </pic:blipFill>
                  <pic:spPr bwMode="auto">
                    <a:xfrm>
                      <a:off x="0" y="0"/>
                      <a:ext cx="5934075" cy="4248150"/>
                    </a:xfrm>
                    <a:prstGeom prst="rect">
                      <a:avLst/>
                    </a:prstGeom>
                    <a:ln>
                      <a:noFill/>
                    </a:ln>
                    <a:extLst>
                      <a:ext uri="{53640926-AAD7-44D8-BBD7-CCE9431645EC}">
                        <a14:shadowObscured xmlns:a14="http://schemas.microsoft.com/office/drawing/2010/main"/>
                      </a:ext>
                    </a:extLst>
                  </pic:spPr>
                </pic:pic>
              </a:graphicData>
            </a:graphic>
          </wp:inline>
        </w:drawing>
      </w:r>
    </w:p>
    <w:p w14:paraId="7C8BF970" w14:textId="2E4111FE" w:rsidR="00F20F70" w:rsidRDefault="00F20F70" w:rsidP="001C6F34">
      <w:pPr>
        <w:pStyle w:val="FigCaption"/>
        <w:rPr>
          <w:lang w:eastAsia="en-GB"/>
        </w:rPr>
      </w:pPr>
      <w:r>
        <w:rPr>
          <w:lang w:eastAsia="en-GB"/>
        </w:rPr>
        <w:t xml:space="preserve">Fig. </w:t>
      </w:r>
      <w:bookmarkStart w:id="75" w:name="FIGASMAStartPlots"/>
      <w:r w:rsidR="001C6F34">
        <w:rPr>
          <w:lang w:eastAsia="en-GB"/>
        </w:rPr>
        <w:fldChar w:fldCharType="begin"/>
      </w:r>
      <w:r w:rsidR="001C6F34">
        <w:rPr>
          <w:snapToGrid w:val="0"/>
          <w:vanish/>
          <w:szCs w:val="0"/>
          <w:u w:color="000000"/>
          <w:lang w:eastAsia="en-GB"/>
        </w:rPr>
        <w:instrText>FIGASMAStartPlots</w:instrText>
      </w:r>
      <w:r w:rsidR="001C6F34">
        <w:rPr>
          <w:lang w:eastAsia="en-GB"/>
        </w:rPr>
        <w:instrText xml:space="preserve"> seq fig </w:instrText>
      </w:r>
      <w:r w:rsidR="001C6F34">
        <w:rPr>
          <w:lang w:eastAsia="en-GB"/>
        </w:rPr>
        <w:fldChar w:fldCharType="separate"/>
      </w:r>
      <w:r w:rsidR="00F458F6">
        <w:rPr>
          <w:noProof/>
          <w:lang w:eastAsia="en-GB"/>
        </w:rPr>
        <w:t>29</w:t>
      </w:r>
      <w:r w:rsidR="001C6F34">
        <w:rPr>
          <w:lang w:eastAsia="en-GB"/>
        </w:rPr>
        <w:fldChar w:fldCharType="end"/>
      </w:r>
      <w:bookmarkEnd w:id="75"/>
      <w:r w:rsidR="001C6F34">
        <w:rPr>
          <w:lang w:eastAsia="en-GB"/>
        </w:rPr>
        <w:t xml:space="preserve">. Some curves obtained simulating the diagram shown in figure </w:t>
      </w:r>
      <w:r w:rsidR="00DF0120">
        <w:rPr>
          <w:lang w:eastAsia="en-GB"/>
        </w:rPr>
        <w:fldChar w:fldCharType="begin"/>
      </w:r>
      <w:r w:rsidR="00DF0120">
        <w:rPr>
          <w:lang w:eastAsia="en-GB"/>
        </w:rPr>
        <w:instrText xml:space="preserve"> seq fig FIGASMAStartDiagram </w:instrText>
      </w:r>
      <w:r w:rsidR="00DF0120">
        <w:rPr>
          <w:lang w:eastAsia="en-GB"/>
        </w:rPr>
        <w:fldChar w:fldCharType="separate"/>
      </w:r>
      <w:r w:rsidR="00F458F6">
        <w:rPr>
          <w:noProof/>
          <w:lang w:eastAsia="en-GB"/>
        </w:rPr>
        <w:t>28</w:t>
      </w:r>
      <w:r w:rsidR="00DF0120">
        <w:rPr>
          <w:lang w:eastAsia="en-GB"/>
        </w:rPr>
        <w:fldChar w:fldCharType="end"/>
      </w:r>
      <w:r w:rsidR="00DF0120">
        <w:rPr>
          <w:lang w:eastAsia="en-GB"/>
        </w:rPr>
        <w:t>.</w:t>
      </w:r>
    </w:p>
    <w:p w14:paraId="3786A671" w14:textId="70DCF3B8" w:rsidR="0039642F" w:rsidRDefault="0039642F" w:rsidP="00F64346">
      <w:pPr>
        <w:spacing w:after="0"/>
        <w:rPr>
          <w:lang w:eastAsia="en-GB"/>
        </w:rPr>
      </w:pPr>
      <w:r>
        <w:rPr>
          <w:lang w:eastAsia="en-GB"/>
        </w:rPr>
        <w:t xml:space="preserve">The top-left picture shows torques. </w:t>
      </w:r>
      <w:r w:rsidR="00582172">
        <w:rPr>
          <w:lang w:eastAsia="en-GB"/>
        </w:rPr>
        <w:t>The blue curve represents the torque</w:t>
      </w:r>
      <w:r w:rsidR="00F20F70">
        <w:rPr>
          <w:lang w:eastAsia="en-GB"/>
        </w:rPr>
        <w:t xml:space="preserve"> </w:t>
      </w:r>
      <w:r w:rsidR="00582172">
        <w:rPr>
          <w:lang w:eastAsia="en-GB"/>
        </w:rPr>
        <w:t xml:space="preserve">when starting from mains. We see huge oscillations </w:t>
      </w:r>
      <w:r w:rsidR="00F20F70">
        <w:rPr>
          <w:lang w:eastAsia="en-GB"/>
        </w:rPr>
        <w:t>d</w:t>
      </w:r>
      <w:r w:rsidR="00582172">
        <w:rPr>
          <w:lang w:eastAsia="en-GB"/>
        </w:rPr>
        <w:t>ue to the fact that initially the three currents are not a balance set of three-phase currents;</w:t>
      </w:r>
      <w:r w:rsidR="005316B0">
        <w:rPr>
          <w:lang w:eastAsia="en-GB"/>
        </w:rPr>
        <w:t xml:space="preserve"> the dri</w:t>
      </w:r>
      <w:r w:rsidR="00685AA8">
        <w:rPr>
          <w:lang w:eastAsia="en-GB"/>
        </w:rPr>
        <w:t>v</w:t>
      </w:r>
      <w:r w:rsidR="005316B0">
        <w:rPr>
          <w:lang w:eastAsia="en-GB"/>
        </w:rPr>
        <w:t>e torque is quite near to be constant. More constant could be obtained with field oriented control, which however is out of the scope of this tutorial and library.</w:t>
      </w:r>
    </w:p>
    <w:p w14:paraId="26082372" w14:textId="08886FCC" w:rsidR="005316B0" w:rsidRDefault="00C65186" w:rsidP="00F64346">
      <w:pPr>
        <w:spacing w:after="0"/>
        <w:rPr>
          <w:lang w:eastAsia="en-GB"/>
        </w:rPr>
      </w:pPr>
      <w:r>
        <w:rPr>
          <w:lang w:eastAsia="en-GB"/>
        </w:rPr>
        <w:t>Top-right we see the an</w:t>
      </w:r>
      <w:r w:rsidR="00685AA8">
        <w:rPr>
          <w:lang w:eastAsia="en-GB"/>
        </w:rPr>
        <w:t>g</w:t>
      </w:r>
      <w:r>
        <w:rPr>
          <w:lang w:eastAsia="en-GB"/>
        </w:rPr>
        <w:t xml:space="preserve">ular speed: with the used parameters both simulations reach </w:t>
      </w:r>
      <w:r w:rsidR="00F20F70">
        <w:rPr>
          <w:lang w:eastAsia="en-GB"/>
        </w:rPr>
        <w:t>f</w:t>
      </w:r>
      <w:r>
        <w:rPr>
          <w:lang w:eastAsia="en-GB"/>
        </w:rPr>
        <w:t>inal regime in the same time.</w:t>
      </w:r>
    </w:p>
    <w:p w14:paraId="7E446C3E" w14:textId="43E19C0D" w:rsidR="00C65186" w:rsidRDefault="00C65186" w:rsidP="00F64346">
      <w:pPr>
        <w:spacing w:after="0"/>
        <w:rPr>
          <w:lang w:eastAsia="en-GB"/>
        </w:rPr>
      </w:pPr>
      <w:r>
        <w:rPr>
          <w:lang w:eastAsia="en-GB"/>
        </w:rPr>
        <w:t xml:space="preserve">Bottom-left we see the current. It is seen that the starting from </w:t>
      </w:r>
      <w:r w:rsidR="00685AA8">
        <w:rPr>
          <w:lang w:eastAsia="en-GB"/>
        </w:rPr>
        <w:t>m</w:t>
      </w:r>
      <w:r>
        <w:rPr>
          <w:lang w:eastAsia="en-GB"/>
        </w:rPr>
        <w:t>ains requires much higher currents than the o</w:t>
      </w:r>
      <w:r w:rsidR="00685AA8">
        <w:rPr>
          <w:lang w:eastAsia="en-GB"/>
        </w:rPr>
        <w:t>t</w:t>
      </w:r>
      <w:r>
        <w:rPr>
          <w:lang w:eastAsia="en-GB"/>
        </w:rPr>
        <w:t xml:space="preserve">her case, which also means that </w:t>
      </w:r>
      <w:r w:rsidR="00193253">
        <w:rPr>
          <w:lang w:eastAsia="en-GB"/>
        </w:rPr>
        <w:t>the machine cannot stay at low speed for long times: it would heat and eventually burn; moreover it operates at very low efficiency. The drive, instead requires muc</w:t>
      </w:r>
      <w:r w:rsidR="00E64FC6">
        <w:rPr>
          <w:lang w:eastAsia="en-GB"/>
        </w:rPr>
        <w:t>h</w:t>
      </w:r>
      <w:r w:rsidR="00193253">
        <w:rPr>
          <w:lang w:eastAsia="en-GB"/>
        </w:rPr>
        <w:t xml:space="preserve"> lower currents and </w:t>
      </w:r>
      <w:r w:rsidR="00E64FC6">
        <w:rPr>
          <w:lang w:eastAsia="en-GB"/>
        </w:rPr>
        <w:t xml:space="preserve">is such that the drive could stay at any speed between zero and the maximum one, without thermal issues. Finally, the bottom-right plots compare the </w:t>
      </w:r>
      <w:r w:rsidR="00685AA8">
        <w:rPr>
          <w:lang w:eastAsia="en-GB"/>
        </w:rPr>
        <w:t>p</w:t>
      </w:r>
      <w:r w:rsidR="00E64FC6">
        <w:rPr>
          <w:lang w:eastAsia="en-GB"/>
        </w:rPr>
        <w:t>hase voltages in the two cases.</w:t>
      </w:r>
    </w:p>
    <w:p w14:paraId="22B8BD35" w14:textId="241B0584" w:rsidR="000F7542" w:rsidRDefault="000F7542" w:rsidP="000F7542">
      <w:pPr>
        <w:pStyle w:val="Titolo3"/>
        <w:rPr>
          <w:lang w:eastAsia="en-GB"/>
        </w:rPr>
      </w:pPr>
      <w:bookmarkStart w:id="76" w:name="_Toc173159002"/>
      <w:r>
        <w:rPr>
          <w:lang w:eastAsia="en-GB"/>
        </w:rPr>
        <w:t>Torque following</w:t>
      </w:r>
      <w:bookmarkEnd w:id="76"/>
      <w:r>
        <w:rPr>
          <w:lang w:eastAsia="en-GB"/>
        </w:rPr>
        <w:t xml:space="preserve"> </w:t>
      </w:r>
    </w:p>
    <w:p w14:paraId="3BAF71E5" w14:textId="47D68E26" w:rsidR="000F7542" w:rsidRDefault="000F7542" w:rsidP="000F7542">
      <w:pPr>
        <w:rPr>
          <w:lang w:eastAsia="en-GB"/>
        </w:rPr>
      </w:pPr>
      <w:r>
        <w:rPr>
          <w:lang w:eastAsia="en-GB"/>
        </w:rPr>
        <w:t xml:space="preserve">Obviously, electric drives </w:t>
      </w:r>
      <w:r w:rsidR="009A4D31">
        <w:rPr>
          <w:lang w:eastAsia="en-GB"/>
        </w:rPr>
        <w:t xml:space="preserve">are not used for just starting machines, but also to control their operation. In </w:t>
      </w:r>
      <w:r w:rsidR="0069619F">
        <w:rPr>
          <w:lang w:eastAsia="en-GB"/>
        </w:rPr>
        <w:t>EHPTexamples</w:t>
      </w:r>
      <w:r w:rsidR="008A1937">
        <w:rPr>
          <w:lang w:eastAsia="en-GB"/>
        </w:rPr>
        <w:t xml:space="preserve"> an example is proposed for using the drive </w:t>
      </w:r>
      <w:r w:rsidR="00D73766">
        <w:rPr>
          <w:lang w:eastAsia="en-GB"/>
        </w:rPr>
        <w:t>to follow a torque request.</w:t>
      </w:r>
    </w:p>
    <w:p w14:paraId="188D52BB" w14:textId="734DD769" w:rsidR="008275CA" w:rsidRDefault="008275CA" w:rsidP="008275CA">
      <w:r>
        <w:t xml:space="preserve">In this model </w:t>
      </w:r>
      <w:r w:rsidR="009E5A04">
        <w:t>(</w:t>
      </w:r>
      <w:r w:rsidR="0069619F">
        <w:t>EHPTexamples</w:t>
      </w:r>
      <w:r w:rsidR="009E5A04">
        <w:t>.ElectricDrives.t</w:t>
      </w:r>
      <w:r w:rsidR="00E94FE3">
        <w:t>q</w:t>
      </w:r>
      <w:r w:rsidR="009E5A04">
        <w:t xml:space="preserve">Following) </w:t>
      </w:r>
      <w:r>
        <w:t xml:space="preserve">the drive is requested to follow a torque signal. </w:t>
      </w:r>
    </w:p>
    <w:p w14:paraId="00AB7E3E" w14:textId="33907ACE" w:rsidR="008275CA" w:rsidRDefault="008275CA" w:rsidP="008275CA">
      <w:r>
        <w:t xml:space="preserve">The proposed model is as </w:t>
      </w:r>
      <w:r w:rsidR="00E94FE3">
        <w:t xml:space="preserve">in figure </w:t>
      </w:r>
      <w:r>
        <w:t>:</w:t>
      </w:r>
    </w:p>
    <w:p w14:paraId="4E16CDBD" w14:textId="28D6A546" w:rsidR="008275CA" w:rsidRDefault="008275CA" w:rsidP="0039781F">
      <w:pPr>
        <w:pStyle w:val="Fig"/>
      </w:pPr>
      <w:r>
        <w:rPr>
          <w:noProof/>
          <w:lang w:val="it-IT" w:eastAsia="it-IT"/>
        </w:rPr>
        <w:lastRenderedPageBreak/>
        <w:drawing>
          <wp:inline distT="0" distB="0" distL="0" distR="0" wp14:anchorId="21784DDE" wp14:editId="61178C90">
            <wp:extent cx="6086475" cy="3579090"/>
            <wp:effectExtent l="0" t="0" r="0" b="254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rotWithShape="1">
                    <a:blip r:embed="rId61" cstate="screen">
                      <a:extLst>
                        <a:ext uri="{28A0092B-C50C-407E-A947-70E740481C1C}">
                          <a14:useLocalDpi xmlns:a14="http://schemas.microsoft.com/office/drawing/2010/main"/>
                        </a:ext>
                      </a:extLst>
                    </a:blip>
                    <a:srcRect/>
                    <a:stretch/>
                  </pic:blipFill>
                  <pic:spPr bwMode="auto">
                    <a:xfrm>
                      <a:off x="0" y="0"/>
                      <a:ext cx="6114296" cy="3595450"/>
                    </a:xfrm>
                    <a:prstGeom prst="rect">
                      <a:avLst/>
                    </a:prstGeom>
                    <a:noFill/>
                    <a:ln>
                      <a:noFill/>
                    </a:ln>
                    <a:extLst>
                      <a:ext uri="{53640926-AAD7-44D8-BBD7-CCE9431645EC}">
                        <a14:shadowObscured xmlns:a14="http://schemas.microsoft.com/office/drawing/2010/main"/>
                      </a:ext>
                    </a:extLst>
                  </pic:spPr>
                </pic:pic>
              </a:graphicData>
            </a:graphic>
          </wp:inline>
        </w:drawing>
      </w:r>
    </w:p>
    <w:p w14:paraId="4D8F4126" w14:textId="12F42C09" w:rsidR="00E94FE3" w:rsidRDefault="000D263B" w:rsidP="0039781F">
      <w:pPr>
        <w:pStyle w:val="FigCaption"/>
        <w:rPr>
          <w:lang w:val="en-GB"/>
        </w:rPr>
      </w:pPr>
      <w:r>
        <w:t xml:space="preserve">Figure </w:t>
      </w:r>
      <w:bookmarkStart w:id="77" w:name="FIGASMAtqFollowing"/>
      <w:r>
        <w:fldChar w:fldCharType="begin"/>
      </w:r>
      <w:r>
        <w:rPr>
          <w:snapToGrid w:val="0"/>
          <w:vanish/>
          <w:szCs w:val="0"/>
          <w:u w:color="000000"/>
        </w:rPr>
        <w:instrText>FIGASMAtqFollowing</w:instrText>
      </w:r>
      <w:r>
        <w:instrText xml:space="preserve"> seq fig </w:instrText>
      </w:r>
      <w:r>
        <w:fldChar w:fldCharType="separate"/>
      </w:r>
      <w:r w:rsidR="00F458F6">
        <w:rPr>
          <w:noProof/>
        </w:rPr>
        <w:t>30</w:t>
      </w:r>
      <w:r>
        <w:fldChar w:fldCharType="end"/>
      </w:r>
      <w:bookmarkEnd w:id="77"/>
      <w:r>
        <w:t>. Diagram used to show torque-foll</w:t>
      </w:r>
      <w:r w:rsidR="0039781F">
        <w:t>o</w:t>
      </w:r>
      <w:r>
        <w:t>wing logic.</w:t>
      </w:r>
      <w:r>
        <w:br/>
        <w:t>(</w:t>
      </w:r>
      <w:r w:rsidR="0039781F">
        <w:t>EHP</w:t>
      </w:r>
      <w:r w:rsidR="00820CB0">
        <w:t>Tlib</w:t>
      </w:r>
      <w:r w:rsidR="0039781F">
        <w:t>.electricDrives.</w:t>
      </w:r>
      <w:r w:rsidR="000451C1">
        <w:t>Sma</w:t>
      </w:r>
      <w:r w:rsidR="003B2C0D">
        <w:t>T</w:t>
      </w:r>
      <w:r w:rsidR="000451C1">
        <w:t>q</w:t>
      </w:r>
      <w:r w:rsidR="0039781F">
        <w:t>Followi</w:t>
      </w:r>
      <w:r w:rsidR="007A5623">
        <w:t>n</w:t>
      </w:r>
      <w:r w:rsidR="0039781F">
        <w:t>g)</w:t>
      </w:r>
      <w:r>
        <w:t>)</w:t>
      </w:r>
    </w:p>
    <w:p w14:paraId="5BDFB4DC" w14:textId="77777777" w:rsidR="008275CA" w:rsidRDefault="008275CA" w:rsidP="008275CA">
      <w:r>
        <w:t>Some significant plots follow:</w:t>
      </w:r>
    </w:p>
    <w:p w14:paraId="302A4220" w14:textId="6A43D4C2" w:rsidR="008275CA" w:rsidRDefault="008275CA" w:rsidP="008275CA">
      <w:r>
        <w:rPr>
          <w:noProof/>
          <w:lang w:val="it-IT" w:eastAsia="it-IT"/>
        </w:rPr>
        <w:drawing>
          <wp:inline distT="0" distB="0" distL="0" distR="0" wp14:anchorId="1F5001C3" wp14:editId="13208192">
            <wp:extent cx="6057900" cy="3961322"/>
            <wp:effectExtent l="0" t="0" r="0" b="127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62" cstate="screen">
                      <a:extLst>
                        <a:ext uri="{28A0092B-C50C-407E-A947-70E740481C1C}">
                          <a14:useLocalDpi xmlns:a14="http://schemas.microsoft.com/office/drawing/2010/main"/>
                        </a:ext>
                      </a:extLst>
                    </a:blip>
                    <a:srcRect/>
                    <a:stretch>
                      <a:fillRect/>
                    </a:stretch>
                  </pic:blipFill>
                  <pic:spPr bwMode="auto">
                    <a:xfrm>
                      <a:off x="0" y="0"/>
                      <a:ext cx="6066634" cy="3967033"/>
                    </a:xfrm>
                    <a:prstGeom prst="rect">
                      <a:avLst/>
                    </a:prstGeom>
                    <a:noFill/>
                    <a:ln>
                      <a:noFill/>
                    </a:ln>
                  </pic:spPr>
                </pic:pic>
              </a:graphicData>
            </a:graphic>
          </wp:inline>
        </w:drawing>
      </w:r>
    </w:p>
    <w:p w14:paraId="6037962C" w14:textId="77777777" w:rsidR="008275CA" w:rsidRDefault="008275CA" w:rsidP="008275CA"/>
    <w:p w14:paraId="4F88F9F0" w14:textId="77777777" w:rsidR="008275CA" w:rsidRDefault="008275CA" w:rsidP="008275CA">
      <w:r>
        <w:lastRenderedPageBreak/>
        <w:t>Note that the machine cannot follow torque in the central region, because max voltage and max speed are reached, as can be seen looking at variables logic.toWeakening.y and logic.toMaxSpeed.y.voltage limitation is reached, and no torque weakening logic is included here.</w:t>
      </w:r>
    </w:p>
    <w:p w14:paraId="54E951DD" w14:textId="77777777" w:rsidR="008275CA" w:rsidRDefault="008275CA" w:rsidP="008275CA"/>
    <w:p w14:paraId="15F677C9" w14:textId="0CDCF00B" w:rsidR="008275CA" w:rsidRDefault="008275CA" w:rsidP="008275CA">
      <w:r>
        <w:t xml:space="preserve">The torque is followed much better if we </w:t>
      </w:r>
      <w:r w:rsidR="00A62E5B">
        <w:t xml:space="preserve">change </w:t>
      </w:r>
      <w:r>
        <w:t>in the control logic uBase and weBase and wmMax bringing them to 200 V rms</w:t>
      </w:r>
      <w:r w:rsidR="009D4EB2">
        <w:t xml:space="preserve"> (phase) </w:t>
      </w:r>
      <w:r w:rsidR="00AC4E37">
        <w:t>5</w:t>
      </w:r>
      <w:r w:rsidR="00A62E5B">
        <w:t>00</w:t>
      </w:r>
      <w:r>
        <w:t xml:space="preserve"> rad/s and 314 rad/s respectively.</w:t>
      </w:r>
    </w:p>
    <w:p w14:paraId="2B5E0E19" w14:textId="59615F8A" w:rsidR="008275CA" w:rsidRDefault="002B5E77" w:rsidP="008275CA">
      <w:r>
        <w:t>T</w:t>
      </w:r>
      <w:r w:rsidR="008275CA">
        <w:t>he corresponding plots are as follows:</w:t>
      </w:r>
    </w:p>
    <w:p w14:paraId="524F91C6" w14:textId="559F8F5A" w:rsidR="008275CA" w:rsidRDefault="008275CA" w:rsidP="008275CA">
      <w:r>
        <w:rPr>
          <w:noProof/>
          <w:lang w:val="it-IT" w:eastAsia="it-IT"/>
        </w:rPr>
        <w:drawing>
          <wp:inline distT="0" distB="0" distL="0" distR="0" wp14:anchorId="5B604D96" wp14:editId="2A156DC2">
            <wp:extent cx="6120130" cy="3978275"/>
            <wp:effectExtent l="0" t="0" r="0" b="317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6120130" cy="3978275"/>
                    </a:xfrm>
                    <a:prstGeom prst="rect">
                      <a:avLst/>
                    </a:prstGeom>
                    <a:noFill/>
                    <a:ln>
                      <a:noFill/>
                    </a:ln>
                  </pic:spPr>
                </pic:pic>
              </a:graphicData>
            </a:graphic>
          </wp:inline>
        </w:drawing>
      </w:r>
    </w:p>
    <w:p w14:paraId="519837B7" w14:textId="77777777" w:rsidR="008275CA" w:rsidRDefault="008275CA" w:rsidP="008275CA"/>
    <w:p w14:paraId="579E38B4" w14:textId="77777777" w:rsidR="008275CA" w:rsidRDefault="008275CA" w:rsidP="008275CA">
      <w:r>
        <w:t>variables logic.toWeakening.y and logic.toMaxSpeed.y.voltage remain false.</w:t>
      </w:r>
    </w:p>
    <w:p w14:paraId="43DBCED5" w14:textId="34C97688" w:rsidR="008275CA" w:rsidRDefault="008275CA" w:rsidP="008275CA">
      <w:r>
        <w:t>Note that torque is not exactly followed because we used an open-loop control. Closed loop control of torque is rare. Very often w</w:t>
      </w:r>
      <w:r w:rsidR="0039781F">
        <w:t>h</w:t>
      </w:r>
      <w:r>
        <w:t xml:space="preserve">en need to control speed, so loop is closed on speed. as per the following example. </w:t>
      </w:r>
      <w:r w:rsidR="007A5623">
        <w:t>I</w:t>
      </w:r>
      <w:r>
        <w:t xml:space="preserve">n vehicles </w:t>
      </w:r>
      <w:r w:rsidR="007A5623">
        <w:t xml:space="preserve">also </w:t>
      </w:r>
      <w:r>
        <w:t>we have closed loop speed control, where we consider the controller to be the driver.</w:t>
      </w:r>
    </w:p>
    <w:p w14:paraId="675820EF" w14:textId="2EBE6FD3" w:rsidR="00C353E3" w:rsidRDefault="00C353E3" w:rsidP="00C353E3">
      <w:pPr>
        <w:pStyle w:val="Titolo3"/>
      </w:pPr>
      <w:bookmarkStart w:id="78" w:name="_Toc173159003"/>
      <w:r>
        <w:t>Speed following</w:t>
      </w:r>
      <w:bookmarkEnd w:id="78"/>
    </w:p>
    <w:p w14:paraId="7C793825" w14:textId="77777777" w:rsidR="0073202E" w:rsidRDefault="0073202E" w:rsidP="0073202E">
      <w:r>
        <w:t>Now we simulate a closed-loop speed control. The model is as follows:</w:t>
      </w:r>
    </w:p>
    <w:p w14:paraId="516BDE9F" w14:textId="6A0502BD" w:rsidR="0073202E" w:rsidRDefault="0073202E" w:rsidP="0073202E">
      <w:pPr>
        <w:pStyle w:val="FigCaption"/>
        <w:rPr>
          <w:lang w:val="en-GB"/>
        </w:rPr>
      </w:pPr>
      <w:r>
        <w:rPr>
          <w:noProof/>
          <w:lang w:val="it-IT" w:eastAsia="it-IT"/>
        </w:rPr>
        <w:lastRenderedPageBreak/>
        <w:drawing>
          <wp:inline distT="0" distB="0" distL="0" distR="0" wp14:anchorId="0F70FBD1" wp14:editId="74F3050B">
            <wp:extent cx="5734050" cy="3200400"/>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5734050" cy="3200400"/>
                    </a:xfrm>
                    <a:prstGeom prst="rect">
                      <a:avLst/>
                    </a:prstGeom>
                    <a:noFill/>
                    <a:ln>
                      <a:noFill/>
                    </a:ln>
                  </pic:spPr>
                </pic:pic>
              </a:graphicData>
            </a:graphic>
          </wp:inline>
        </w:drawing>
      </w:r>
    </w:p>
    <w:p w14:paraId="32486B47" w14:textId="388E53D4" w:rsidR="0073202E" w:rsidRDefault="0073202E" w:rsidP="0073202E">
      <w:r>
        <w:t xml:space="preserve">Here we see that mechanical torque follows the requested signal; since we used a simple proportional controller, some error is still present. This can </w:t>
      </w:r>
      <w:r w:rsidR="004A5B48">
        <w:t xml:space="preserve">be </w:t>
      </w:r>
      <w:r>
        <w:t xml:space="preserve">reduced significantly </w:t>
      </w:r>
      <w:r w:rsidR="004A5B48">
        <w:t xml:space="preserve">by </w:t>
      </w:r>
      <w:r>
        <w:t xml:space="preserve">enlarging </w:t>
      </w:r>
      <w:r w:rsidR="00C145E2">
        <w:t xml:space="preserve">(but not too much to avoid instability or lack of convergence) </w:t>
      </w:r>
      <w:r>
        <w:t>the control gain or adding an integral part to control (in this case the steady-state error reaches zero).</w:t>
      </w:r>
    </w:p>
    <w:p w14:paraId="5D98DB46" w14:textId="5F72225B" w:rsidR="00391468" w:rsidRDefault="00391468" w:rsidP="001F72FF">
      <w:pPr>
        <w:pStyle w:val="Titolo2"/>
      </w:pPr>
      <w:bookmarkStart w:id="79" w:name="_Toc173159004"/>
      <w:r>
        <w:t>Synchronous machine drive</w:t>
      </w:r>
      <w:bookmarkEnd w:id="79"/>
    </w:p>
    <w:p w14:paraId="389CD733" w14:textId="3AAF9FD3" w:rsidR="0031639B" w:rsidRDefault="0031639B" w:rsidP="0031639B">
      <w:r>
        <w:t>Today many electric drives are implemented using permanent-magnet synchronous machines.</w:t>
      </w:r>
    </w:p>
    <w:p w14:paraId="7E932529" w14:textId="5AB22B9C" w:rsidR="0031639B" w:rsidRDefault="00950315" w:rsidP="0031639B">
      <w:r>
        <w:t>To have a</w:t>
      </w:r>
      <w:r w:rsidR="001B21FF">
        <w:t xml:space="preserve"> </w:t>
      </w:r>
      <w:r>
        <w:t>mildly detailed idea of how they work, here control block</w:t>
      </w:r>
      <w:r w:rsidR="004A5B48">
        <w:t>s</w:t>
      </w:r>
      <w:r>
        <w:t xml:space="preserve"> able control torque of both isotropic and anisotropic machines are proposed. They </w:t>
      </w:r>
      <w:r w:rsidR="004A5B48">
        <w:t>can</w:t>
      </w:r>
      <w:r>
        <w:t xml:space="preserve"> operate to keep under control the mach</w:t>
      </w:r>
      <w:r w:rsidR="00132508">
        <w:t>i</w:t>
      </w:r>
      <w:r>
        <w:t>ne’s termi</w:t>
      </w:r>
      <w:r w:rsidR="001B21FF">
        <w:t>n</w:t>
      </w:r>
      <w:r>
        <w:t>al voltage (producing negative direct-axis cur</w:t>
      </w:r>
      <w:r w:rsidR="001B21FF">
        <w:t>r</w:t>
      </w:r>
      <w:r>
        <w:t xml:space="preserve">ents Iq), </w:t>
      </w:r>
      <w:r w:rsidR="004A5B48">
        <w:t>and</w:t>
      </w:r>
      <w:r>
        <w:t xml:space="preserve"> terminal </w:t>
      </w:r>
      <w:r w:rsidR="001B21FF">
        <w:t>c</w:t>
      </w:r>
      <w:r>
        <w:t xml:space="preserve">urrent, reducing the delivered torque if delivering the requested one would </w:t>
      </w:r>
      <w:r w:rsidR="001B21FF">
        <w:t xml:space="preserve">imply </w:t>
      </w:r>
      <w:r>
        <w:t>overcom</w:t>
      </w:r>
      <w:r w:rsidR="001B21FF">
        <w:t>ing</w:t>
      </w:r>
      <w:r>
        <w:t xml:space="preserve"> the given machine current limits.</w:t>
      </w:r>
    </w:p>
    <w:p w14:paraId="3C59D1FE" w14:textId="0A2FB74C" w:rsidR="00950315" w:rsidRDefault="00950315" w:rsidP="0031639B">
      <w:r>
        <w:t xml:space="preserve">The following </w:t>
      </w:r>
      <w:r w:rsidR="001B21FF">
        <w:t>b</w:t>
      </w:r>
      <w:r>
        <w:t>locks are provided:</w:t>
      </w:r>
    </w:p>
    <w:p w14:paraId="5054EBC5" w14:textId="243EE3F7" w:rsidR="00950315" w:rsidRDefault="00950315" w:rsidP="001B21FF">
      <w:pPr>
        <w:pStyle w:val="Paragrafoelenco"/>
        <w:numPr>
          <w:ilvl w:val="0"/>
          <w:numId w:val="33"/>
        </w:numPr>
        <w:ind w:left="567"/>
      </w:pPr>
      <w:r>
        <w:t>ToPark and FromPark: they convert phase quantities into Park’s and vice-versa</w:t>
      </w:r>
    </w:p>
    <w:p w14:paraId="66DE9517" w14:textId="1EA2859D" w:rsidR="00950315" w:rsidRDefault="00950315" w:rsidP="001B21FF">
      <w:pPr>
        <w:pStyle w:val="Paragrafoelenco"/>
        <w:numPr>
          <w:ilvl w:val="0"/>
          <w:numId w:val="33"/>
        </w:numPr>
        <w:ind w:left="567"/>
      </w:pPr>
      <w:r>
        <w:t>MTPAi, determines the currents Id and Iq to implement the Maximum</w:t>
      </w:r>
      <w:r w:rsidR="001B21FF">
        <w:t xml:space="preserve"> </w:t>
      </w:r>
      <w:r>
        <w:t>Torque</w:t>
      </w:r>
      <w:r w:rsidR="001B21FF">
        <w:t xml:space="preserve"> </w:t>
      </w:r>
      <w:r>
        <w:t>Per</w:t>
      </w:r>
      <w:r w:rsidR="001B21FF">
        <w:t xml:space="preserve"> </w:t>
      </w:r>
      <w:r>
        <w:t>Ampere control, adequate for isotropic machines. In this case below base speed Id is always zero</w:t>
      </w:r>
    </w:p>
    <w:p w14:paraId="64935C35" w14:textId="5C61B697" w:rsidR="00950315" w:rsidRDefault="00950315" w:rsidP="001B21FF">
      <w:pPr>
        <w:pStyle w:val="Paragrafoelenco"/>
        <w:numPr>
          <w:ilvl w:val="0"/>
          <w:numId w:val="33"/>
        </w:numPr>
        <w:ind w:left="567"/>
      </w:pPr>
      <w:r>
        <w:t>MTPAa, determines the currents Id and Iq to implement the Maximum Torque Per Ampere control, adequate for anisotropic machines. In this case below base speed Id for anisotropic machines is different from zero. MTPAi behaviour is ob</w:t>
      </w:r>
      <w:r w:rsidR="001B21FF">
        <w:t>v</w:t>
      </w:r>
      <w:r>
        <w:t>iously attainable using MTPAa, imposing equal values for Ld and Lq. Two different block</w:t>
      </w:r>
      <w:r w:rsidR="00FE4C8B">
        <w:t>s</w:t>
      </w:r>
      <w:r>
        <w:t xml:space="preserve"> are provided, since for simplified analysis and teaching MTPAi is eas</w:t>
      </w:r>
      <w:r w:rsidR="00D04CB7">
        <w:t>i</w:t>
      </w:r>
      <w:r>
        <w:t>er to understand</w:t>
      </w:r>
    </w:p>
    <w:p w14:paraId="4C7E7085" w14:textId="57C33ECE" w:rsidR="00950315" w:rsidRDefault="00950315" w:rsidP="001B21FF">
      <w:pPr>
        <w:pStyle w:val="Paragrafoelenco"/>
        <w:numPr>
          <w:ilvl w:val="0"/>
          <w:numId w:val="33"/>
        </w:numPr>
        <w:ind w:left="567"/>
      </w:pPr>
      <w:r>
        <w:t>MTPA</w:t>
      </w:r>
      <w:r w:rsidR="00D804FD">
        <w:t>a</w:t>
      </w:r>
      <w:r>
        <w:t>l</w:t>
      </w:r>
      <w:r w:rsidR="00D804FD">
        <w:t>,</w:t>
      </w:r>
      <w:r>
        <w:t xml:space="preserve"> a modified version of MTPA</w:t>
      </w:r>
      <w:r w:rsidR="00D804FD">
        <w:t>a</w:t>
      </w:r>
      <w:r>
        <w:t>, that is able also to limit stator current so that to avoi</w:t>
      </w:r>
      <w:r w:rsidR="001B21FF">
        <w:t>d</w:t>
      </w:r>
      <w:r>
        <w:t xml:space="preserve"> the machine to be overloaded. </w:t>
      </w:r>
    </w:p>
    <w:p w14:paraId="5F78B368" w14:textId="71767CB3" w:rsidR="00950315" w:rsidRDefault="001B21FF" w:rsidP="001B21FF">
      <w:pPr>
        <w:pStyle w:val="Titolo3"/>
      </w:pPr>
      <w:bookmarkStart w:id="80" w:name="_Toc173159005"/>
      <w:r>
        <w:t xml:space="preserve">Simulation </w:t>
      </w:r>
      <w:r w:rsidR="00634FD5">
        <w:t xml:space="preserve">of </w:t>
      </w:r>
      <w:r w:rsidR="0069619F">
        <w:t>EHPTlib</w:t>
      </w:r>
      <w:r w:rsidR="003F2814">
        <w:t>.</w:t>
      </w:r>
      <w:bookmarkStart w:id="81" w:name="_Hlk124285068"/>
      <w:r w:rsidR="003F2814">
        <w:t>ElectricDrives.TestingModels.</w:t>
      </w:r>
      <w:r>
        <w:t>SmaDriveFW</w:t>
      </w:r>
      <w:bookmarkEnd w:id="80"/>
      <w:bookmarkEnd w:id="81"/>
    </w:p>
    <w:p w14:paraId="4FB85F35" w14:textId="553F2F85" w:rsidR="001B21FF" w:rsidRDefault="001B21FF" w:rsidP="001B21FF">
      <w:r>
        <w:t>In</w:t>
      </w:r>
      <w:r w:rsidR="00D04CB7">
        <w:t xml:space="preserve"> </w:t>
      </w:r>
      <w:r>
        <w:t>this simulation the permanent-ma</w:t>
      </w:r>
      <w:r w:rsidR="00D04CB7">
        <w:t>gn</w:t>
      </w:r>
      <w:r>
        <w:t>et s</w:t>
      </w:r>
      <w:r w:rsidR="00D04CB7">
        <w:t>yn</w:t>
      </w:r>
      <w:r>
        <w:t>chr</w:t>
      </w:r>
      <w:r w:rsidR="00D04CB7">
        <w:t>o</w:t>
      </w:r>
      <w:r>
        <w:t>nous machine of the MSL (with the default parameters) is controlled using the MTPA controller.</w:t>
      </w:r>
    </w:p>
    <w:p w14:paraId="740ED263" w14:textId="4E76C006" w:rsidR="00634FD5" w:rsidRDefault="00634FD5" w:rsidP="001B21FF">
      <w:r>
        <w:t>The model diagram is shown in figure:</w:t>
      </w:r>
    </w:p>
    <w:p w14:paraId="3CB1918D" w14:textId="7891C5A7" w:rsidR="00634FD5" w:rsidRDefault="00634FD5" w:rsidP="001B21FF">
      <w:r>
        <w:rPr>
          <w:noProof/>
        </w:rPr>
        <w:lastRenderedPageBreak/>
        <w:drawing>
          <wp:inline distT="0" distB="0" distL="0" distR="0" wp14:anchorId="0B5887B0" wp14:editId="6C3629EB">
            <wp:extent cx="6120130" cy="3672314"/>
            <wp:effectExtent l="0" t="0" r="0" b="444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screen">
                      <a:extLst>
                        <a:ext uri="{28A0092B-C50C-407E-A947-70E740481C1C}">
                          <a14:useLocalDpi xmlns:a14="http://schemas.microsoft.com/office/drawing/2010/main"/>
                        </a:ext>
                      </a:extLst>
                    </a:blip>
                    <a:srcRect/>
                    <a:stretch/>
                  </pic:blipFill>
                  <pic:spPr bwMode="auto">
                    <a:xfrm>
                      <a:off x="0" y="0"/>
                      <a:ext cx="6120130" cy="3672314"/>
                    </a:xfrm>
                    <a:prstGeom prst="rect">
                      <a:avLst/>
                    </a:prstGeom>
                    <a:ln>
                      <a:noFill/>
                    </a:ln>
                    <a:extLst>
                      <a:ext uri="{53640926-AAD7-44D8-BBD7-CCE9431645EC}">
                        <a14:shadowObscured xmlns:a14="http://schemas.microsoft.com/office/drawing/2010/main"/>
                      </a:ext>
                    </a:extLst>
                  </pic:spPr>
                </pic:pic>
              </a:graphicData>
            </a:graphic>
          </wp:inline>
        </w:drawing>
      </w:r>
    </w:p>
    <w:p w14:paraId="20FFEBF3" w14:textId="30F9F6E7" w:rsidR="00634FD5" w:rsidRDefault="00634FD5" w:rsidP="00634FD5">
      <w:pPr>
        <w:pStyle w:val="FigCaption"/>
      </w:pPr>
      <w:r>
        <w:t xml:space="preserve">Fig. </w:t>
      </w:r>
      <w:bookmarkStart w:id="82" w:name="FIGSmaDriveFWDiagram"/>
      <w:r>
        <w:fldChar w:fldCharType="begin"/>
      </w:r>
      <w:r>
        <w:rPr>
          <w:snapToGrid w:val="0"/>
          <w:vanish/>
          <w:color w:val="000000"/>
          <w:szCs w:val="0"/>
          <w:u w:color="000000"/>
        </w:rPr>
        <w:instrText>FIGSmaDriveFWDiagram</w:instrText>
      </w:r>
      <w:r>
        <w:instrText xml:space="preserve"> seq fig </w:instrText>
      </w:r>
      <w:r>
        <w:fldChar w:fldCharType="separate"/>
      </w:r>
      <w:r w:rsidR="00F458F6">
        <w:rPr>
          <w:noProof/>
        </w:rPr>
        <w:t>31</w:t>
      </w:r>
      <w:r>
        <w:fldChar w:fldCharType="end"/>
      </w:r>
      <w:bookmarkEnd w:id="82"/>
      <w:r>
        <w:t xml:space="preserve">: Starting a Permanent-magnet synchronous machine </w:t>
      </w:r>
      <w:r>
        <w:br/>
        <w:t>using park components of stator current</w:t>
      </w:r>
      <w:r w:rsidR="00020FC8">
        <w:t xml:space="preserve"> (</w:t>
      </w:r>
      <w:r w:rsidR="00020FC8" w:rsidRPr="00020FC8">
        <w:t>ElectricDrives.TestingModels.SmaDriveFW</w:t>
      </w:r>
      <w:r w:rsidR="00020FC8">
        <w:t>)</w:t>
      </w:r>
      <w:r>
        <w:t>.</w:t>
      </w:r>
    </w:p>
    <w:p w14:paraId="447F4843" w14:textId="4ACB5EBD" w:rsidR="00D04CB7" w:rsidRDefault="00D04CB7" w:rsidP="001B21FF">
      <w:r>
        <w:t>A</w:t>
      </w:r>
      <w:r w:rsidR="003B2C0D">
        <w:t>s</w:t>
      </w:r>
      <w:r>
        <w:t xml:space="preserve"> in real life, the controller must be calibrated on the controlled machine. This is also done in this model, as shown in the following dialog window:</w:t>
      </w:r>
    </w:p>
    <w:p w14:paraId="4EBC7D53" w14:textId="035339C2" w:rsidR="00D04CB7" w:rsidRPr="001B21FF" w:rsidRDefault="00D04CB7" w:rsidP="00D04CB7">
      <w:pPr>
        <w:jc w:val="center"/>
      </w:pPr>
      <w:r>
        <w:rPr>
          <w:noProof/>
          <w:lang w:val="it-IT" w:eastAsia="it-IT"/>
        </w:rPr>
        <w:lastRenderedPageBreak/>
        <w:drawing>
          <wp:inline distT="0" distB="0" distL="0" distR="0" wp14:anchorId="2ADB89F1" wp14:editId="43479A73">
            <wp:extent cx="5667375" cy="5229225"/>
            <wp:effectExtent l="0" t="0" r="9525" b="9525"/>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7375" cy="5229225"/>
                    </a:xfrm>
                    <a:prstGeom prst="rect">
                      <a:avLst/>
                    </a:prstGeom>
                  </pic:spPr>
                </pic:pic>
              </a:graphicData>
            </a:graphic>
          </wp:inline>
        </w:drawing>
      </w:r>
    </w:p>
    <w:p w14:paraId="23B2B9BD" w14:textId="1B04C641" w:rsidR="00950315" w:rsidRDefault="00950315" w:rsidP="0031639B"/>
    <w:p w14:paraId="21365C9E" w14:textId="1137117B" w:rsidR="00D04CB7" w:rsidRDefault="00D04CB7" w:rsidP="0031639B">
      <w:r>
        <w:t>Some interesting results are shown in the following figure:</w:t>
      </w:r>
    </w:p>
    <w:p w14:paraId="4B9B4F2D" w14:textId="419C5502" w:rsidR="00D04CB7" w:rsidRDefault="00D04CB7" w:rsidP="0031639B">
      <w:r>
        <w:rPr>
          <w:noProof/>
          <w:lang w:val="it-IT" w:eastAsia="it-IT"/>
        </w:rPr>
        <w:lastRenderedPageBreak/>
        <w:drawing>
          <wp:inline distT="0" distB="0" distL="0" distR="0" wp14:anchorId="3E0C8C53" wp14:editId="5F8AD5BA">
            <wp:extent cx="6076950" cy="6652002"/>
            <wp:effectExtent l="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screen">
                      <a:extLst>
                        <a:ext uri="{28A0092B-C50C-407E-A947-70E740481C1C}">
                          <a14:useLocalDpi xmlns:a14="http://schemas.microsoft.com/office/drawing/2010/main"/>
                        </a:ext>
                      </a:extLst>
                    </a:blip>
                    <a:srcRect/>
                    <a:stretch/>
                  </pic:blipFill>
                  <pic:spPr bwMode="auto">
                    <a:xfrm>
                      <a:off x="0" y="0"/>
                      <a:ext cx="6092116" cy="6668603"/>
                    </a:xfrm>
                    <a:prstGeom prst="rect">
                      <a:avLst/>
                    </a:prstGeom>
                    <a:ln>
                      <a:noFill/>
                    </a:ln>
                    <a:extLst>
                      <a:ext uri="{53640926-AAD7-44D8-BBD7-CCE9431645EC}">
                        <a14:shadowObscured xmlns:a14="http://schemas.microsoft.com/office/drawing/2010/main"/>
                      </a:ext>
                    </a:extLst>
                  </pic:spPr>
                </pic:pic>
              </a:graphicData>
            </a:graphic>
          </wp:inline>
        </w:drawing>
      </w:r>
    </w:p>
    <w:p w14:paraId="25760ACA" w14:textId="2F129ADE" w:rsidR="00D04CB7" w:rsidRDefault="008C75DC" w:rsidP="0031639B">
      <w:r>
        <w:t>The Udc input to myMTPA is the actual DC voltage. Internally the block limits the maximum line-to-line peak voltage to the UDC; which is what required by state-of-the art Space-Vector PWM control. From the output it can be checked that the machine voltage is limited to 1</w:t>
      </w:r>
      <w:r w:rsidR="006E6D94">
        <w:t>1</w:t>
      </w:r>
      <w:r>
        <w:t>5.5 V (peak, which corresponds to 200V line-to-line (peak).</w:t>
      </w:r>
    </w:p>
    <w:p w14:paraId="57EAAF38" w14:textId="10A8EAEA" w:rsidR="00D04CB7" w:rsidRDefault="008C75DC" w:rsidP="008C75DC">
      <w:pPr>
        <w:pStyle w:val="Titolo3"/>
      </w:pPr>
      <w:bookmarkStart w:id="83" w:name="_Toc173159006"/>
      <w:r>
        <w:t xml:space="preserve">Simulation </w:t>
      </w:r>
      <w:r w:rsidR="00D21402">
        <w:t>EHPTlib.ElectricDrives.TestingModels.</w:t>
      </w:r>
      <w:r>
        <w:t>SmaDriveLim</w:t>
      </w:r>
      <w:bookmarkEnd w:id="83"/>
    </w:p>
    <w:p w14:paraId="60663D53" w14:textId="1DEFFC9F" w:rsidR="00E279FA" w:rsidRDefault="00E279FA" w:rsidP="00E279FA">
      <w:r>
        <w:t>In this simulation the drive is subject to a torque re</w:t>
      </w:r>
      <w:r w:rsidR="00D804FD">
        <w:t>qu</w:t>
      </w:r>
      <w:r>
        <w:t xml:space="preserve">est that would imply the machine current to overcome the maximum allowed. </w:t>
      </w:r>
      <w:r w:rsidR="00D804FD">
        <w:t>The controller MTPAal is used that is able to control also that the current does not overcome the maximum allowed. In this simulation this controller controls the MSL PMSM machine, that is isotropic. When satisfying torque request and voltage control cannot be attained while keeping current below the maximum allowable value, Iq is reduced to reduce torque.</w:t>
      </w:r>
    </w:p>
    <w:p w14:paraId="1ABB120B" w14:textId="5CED6BF8" w:rsidR="00D804FD" w:rsidRDefault="00D804FD" w:rsidP="00E279FA">
      <w:r>
        <w:lastRenderedPageBreak/>
        <w:t>Intervention of torque limitation to limit current is indicated by the status of the ou</w:t>
      </w:r>
      <w:r w:rsidR="00222721">
        <w:t>t</w:t>
      </w:r>
      <w:r>
        <w:t>put of block “limiting” inside MTPAal.</w:t>
      </w:r>
    </w:p>
    <w:p w14:paraId="1B53EB07" w14:textId="618250AC" w:rsidR="00222721" w:rsidRDefault="00222721" w:rsidP="00E279FA">
      <w:r>
        <w:t>In the following figure</w:t>
      </w:r>
      <w:r w:rsidR="007351EF">
        <w:t xml:space="preserve"> the plots at the left-hand side are drawn setting the limiting current to 200 A rms. Here current limitation does not intervene. In the right plots, instead the current limitation is set to 100A rms, and intervenes effectively: it keeps current under control, at the expenses of some torque reduction.</w:t>
      </w:r>
    </w:p>
    <w:p w14:paraId="0C3A09A9" w14:textId="3A6C69BD" w:rsidR="007351EF" w:rsidRPr="00E279FA" w:rsidRDefault="007351EF" w:rsidP="00E279FA">
      <w:r>
        <w:rPr>
          <w:noProof/>
          <w:lang w:val="it-IT" w:eastAsia="it-IT"/>
        </w:rPr>
        <w:drawing>
          <wp:inline distT="0" distB="0" distL="0" distR="0" wp14:anchorId="6C214F2D" wp14:editId="324D6E3D">
            <wp:extent cx="6010275" cy="6866912"/>
            <wp:effectExtent l="0" t="0" r="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screen">
                      <a:extLst>
                        <a:ext uri="{28A0092B-C50C-407E-A947-70E740481C1C}">
                          <a14:useLocalDpi xmlns:a14="http://schemas.microsoft.com/office/drawing/2010/main"/>
                        </a:ext>
                      </a:extLst>
                    </a:blip>
                    <a:srcRect/>
                    <a:stretch/>
                  </pic:blipFill>
                  <pic:spPr bwMode="auto">
                    <a:xfrm>
                      <a:off x="0" y="0"/>
                      <a:ext cx="6017502" cy="6875169"/>
                    </a:xfrm>
                    <a:prstGeom prst="rect">
                      <a:avLst/>
                    </a:prstGeom>
                    <a:ln>
                      <a:noFill/>
                    </a:ln>
                    <a:extLst>
                      <a:ext uri="{53640926-AAD7-44D8-BBD7-CCE9431645EC}">
                        <a14:shadowObscured xmlns:a14="http://schemas.microsoft.com/office/drawing/2010/main"/>
                      </a:ext>
                    </a:extLst>
                  </pic:spPr>
                </pic:pic>
              </a:graphicData>
            </a:graphic>
          </wp:inline>
        </w:drawing>
      </w:r>
    </w:p>
    <w:p w14:paraId="4EC3340B" w14:textId="2ED5A961" w:rsidR="00381A14" w:rsidRDefault="00381A14" w:rsidP="00381A14">
      <w:pPr>
        <w:pStyle w:val="Titolo3"/>
      </w:pPr>
      <w:bookmarkStart w:id="84" w:name="_Toc173159007"/>
      <w:r>
        <w:t>Simulation</w:t>
      </w:r>
      <w:r w:rsidR="00820CB0">
        <w:t xml:space="preserve"> of</w:t>
      </w:r>
      <w:r>
        <w:t xml:space="preserve"> EHPTlib.ElectricDrives.TestingModels.Sma</w:t>
      </w:r>
      <w:r w:rsidR="003B2C0D">
        <w:t>AllSpeeds</w:t>
      </w:r>
      <w:bookmarkEnd w:id="84"/>
    </w:p>
    <w:p w14:paraId="608486F6" w14:textId="3311D992" w:rsidR="003B2C0D" w:rsidRDefault="00C15846" w:rsidP="003B2C0D">
      <w:r>
        <w:t xml:space="preserve">Permanent Magnet </w:t>
      </w:r>
      <w:r w:rsidR="00F25163">
        <w:t>S</w:t>
      </w:r>
      <w:r>
        <w:t xml:space="preserve">ynchronous </w:t>
      </w:r>
      <w:r w:rsidR="00F25163">
        <w:t>D</w:t>
      </w:r>
      <w:r>
        <w:t>rives, hav</w:t>
      </w:r>
      <w:r w:rsidR="00F25163">
        <w:t>e</w:t>
      </w:r>
      <w:r>
        <w:t xml:space="preserve"> a first zone, up to the so-called </w:t>
      </w:r>
      <w:r>
        <w:rPr>
          <w:i/>
          <w:iCs/>
        </w:rPr>
        <w:t>base speed</w:t>
      </w:r>
      <w:r>
        <w:t xml:space="preserve">, in which </w:t>
      </w:r>
      <w:r w:rsidR="00C8313F">
        <w:t xml:space="preserve">voltage is progressively raised as speed increases. </w:t>
      </w:r>
      <w:r w:rsidR="008D3EDD">
        <w:t xml:space="preserve">When the maximum allowable voltage is reaches, </w:t>
      </w:r>
      <w:r w:rsidR="008D3EDD">
        <w:lastRenderedPageBreak/>
        <w:t>it is clamped to that maximum</w:t>
      </w:r>
      <w:r w:rsidR="00D5462D">
        <w:t>, and the const</w:t>
      </w:r>
      <w:r w:rsidR="00923EC5">
        <w:t>a</w:t>
      </w:r>
      <w:r w:rsidR="00D5462D">
        <w:t>nt-voltage constraint determines the control, and the split of the sull stator cu</w:t>
      </w:r>
      <w:r w:rsidR="00923EC5">
        <w:t>rrent in its two components on direct and quadrature axes</w:t>
      </w:r>
      <w:r w:rsidR="00C8313F">
        <w:t>.</w:t>
      </w:r>
    </w:p>
    <w:p w14:paraId="2C264E56" w14:textId="6FDE09FF" w:rsidR="00C8313F" w:rsidRDefault="00C8313F" w:rsidP="003B2C0D">
      <w:r>
        <w:t>If, during this transient, the current is kept constant, th</w:t>
      </w:r>
      <w:r w:rsidR="008011CE">
        <w:t>e</w:t>
      </w:r>
      <w:r>
        <w:t xml:space="preserve"> </w:t>
      </w:r>
      <w:r w:rsidR="008011CE">
        <w:t xml:space="preserve">active </w:t>
      </w:r>
      <w:r>
        <w:t xml:space="preserve">power </w:t>
      </w:r>
      <w:r w:rsidR="008011CE">
        <w:t>firstly grows linearly, then, after base speed, initially still increases, but with a lower slope, reaches a maximu</w:t>
      </w:r>
      <w:r w:rsidR="00923EC5">
        <w:t>m</w:t>
      </w:r>
      <w:r w:rsidR="008011CE">
        <w:t xml:space="preserve">, then decreases. Before power </w:t>
      </w:r>
      <w:r w:rsidR="00B75FF5">
        <w:t>reaches its maximum the machine absorbs reactive power (it is in the inductive zone), beyond that maximum it delivers reactive power (capacitor zone).</w:t>
      </w:r>
    </w:p>
    <w:p w14:paraId="4663EB2B" w14:textId="3E91684A" w:rsidR="00F67CD3" w:rsidRDefault="00B75FF5" w:rsidP="003B2C0D">
      <w:r>
        <w:t xml:space="preserve">All this can be seen in the </w:t>
      </w:r>
      <w:r w:rsidR="001D760C">
        <w:t>Sma</w:t>
      </w:r>
      <w:r>
        <w:t>AllS</w:t>
      </w:r>
      <w:r w:rsidR="001D760C">
        <w:t>p</w:t>
      </w:r>
      <w:r>
        <w:t xml:space="preserve">eeds simulation </w:t>
      </w:r>
      <w:r w:rsidR="00F67CD3">
        <w:t xml:space="preserve">whose diagram is shown in figure </w:t>
      </w:r>
      <w:r w:rsidR="00020FC8">
        <w:fldChar w:fldCharType="begin"/>
      </w:r>
      <w:r w:rsidR="00020FC8">
        <w:instrText xml:space="preserve"> seq fig FIGSmaAllSpeeds </w:instrText>
      </w:r>
      <w:r w:rsidR="00020FC8">
        <w:fldChar w:fldCharType="separate"/>
      </w:r>
      <w:r w:rsidR="00F458F6">
        <w:rPr>
          <w:noProof/>
        </w:rPr>
        <w:t>32</w:t>
      </w:r>
      <w:r w:rsidR="00020FC8">
        <w:fldChar w:fldCharType="end"/>
      </w:r>
      <w:r w:rsidR="00020FC8">
        <w:t>.</w:t>
      </w:r>
    </w:p>
    <w:p w14:paraId="2AD0D294" w14:textId="5DECF192" w:rsidR="00F67CD3" w:rsidRDefault="008B4203" w:rsidP="003B2C0D">
      <w:r>
        <w:rPr>
          <w:noProof/>
        </w:rPr>
        <w:drawing>
          <wp:inline distT="0" distB="0" distL="0" distR="0" wp14:anchorId="65FC44BB" wp14:editId="7B3B703A">
            <wp:extent cx="6120130" cy="3404235"/>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6120130" cy="3404235"/>
                    </a:xfrm>
                    <a:prstGeom prst="rect">
                      <a:avLst/>
                    </a:prstGeom>
                  </pic:spPr>
                </pic:pic>
              </a:graphicData>
            </a:graphic>
          </wp:inline>
        </w:drawing>
      </w:r>
    </w:p>
    <w:p w14:paraId="49CB796D" w14:textId="14252F18" w:rsidR="00A6105F" w:rsidRDefault="00A6105F" w:rsidP="00A6105F">
      <w:pPr>
        <w:pStyle w:val="FigCaption"/>
      </w:pPr>
      <w:r>
        <w:t xml:space="preserve">Fig. </w:t>
      </w:r>
      <w:bookmarkStart w:id="85" w:name="FIGSmaAllSpeeds"/>
      <w:r>
        <w:fldChar w:fldCharType="begin"/>
      </w:r>
      <w:r>
        <w:rPr>
          <w:snapToGrid w:val="0"/>
          <w:vanish/>
          <w:color w:val="000000"/>
          <w:szCs w:val="0"/>
          <w:u w:color="000000"/>
        </w:rPr>
        <w:instrText>FIGSmaAllSpeeds</w:instrText>
      </w:r>
      <w:r>
        <w:instrText xml:space="preserve"> seq fig </w:instrText>
      </w:r>
      <w:r>
        <w:fldChar w:fldCharType="separate"/>
      </w:r>
      <w:r w:rsidR="00F458F6">
        <w:rPr>
          <w:noProof/>
        </w:rPr>
        <w:t>32</w:t>
      </w:r>
      <w:r>
        <w:fldChar w:fldCharType="end"/>
      </w:r>
      <w:bookmarkEnd w:id="85"/>
      <w:r>
        <w:t xml:space="preserve">: diagram of the </w:t>
      </w:r>
      <w:r w:rsidR="001A1170">
        <w:t xml:space="preserve">model </w:t>
      </w:r>
      <w:r>
        <w:t>ElectricDrives.TestingModels.SmaAllS</w:t>
      </w:r>
      <w:r w:rsidR="001A1170">
        <w:t>p</w:t>
      </w:r>
      <w:r>
        <w:t>eeds.</w:t>
      </w:r>
    </w:p>
    <w:p w14:paraId="4F29BD6F" w14:textId="799BA1F6" w:rsidR="00B75FF5" w:rsidRDefault="00F67CD3" w:rsidP="003B2C0D">
      <w:r>
        <w:t>S</w:t>
      </w:r>
      <w:r w:rsidR="00B75FF5">
        <w:t xml:space="preserve">ome results of </w:t>
      </w:r>
      <w:r>
        <w:t xml:space="preserve">its simulation </w:t>
      </w:r>
      <w:r w:rsidR="00B75FF5">
        <w:t xml:space="preserve">which are shown in </w:t>
      </w:r>
      <w:r w:rsidR="001D760C">
        <w:t>the</w:t>
      </w:r>
      <w:r w:rsidR="00B75FF5">
        <w:t xml:space="preserve"> following</w:t>
      </w:r>
      <w:r w:rsidR="001D760C">
        <w:t xml:space="preserve"> </w:t>
      </w:r>
      <w:r w:rsidR="00B75FF5">
        <w:t>fig</w:t>
      </w:r>
      <w:r w:rsidR="00020FC8">
        <w:t>ure</w:t>
      </w:r>
      <w:r w:rsidR="00B75FF5">
        <w:t>.</w:t>
      </w:r>
    </w:p>
    <w:p w14:paraId="35817F5C" w14:textId="7564DB97" w:rsidR="00B75FF5" w:rsidRDefault="00E8566A" w:rsidP="003B2C0D">
      <w:r>
        <w:rPr>
          <w:noProof/>
        </w:rPr>
        <w:drawing>
          <wp:inline distT="0" distB="0" distL="0" distR="0" wp14:anchorId="786372F3" wp14:editId="1A81A8F5">
            <wp:extent cx="5858883" cy="3387437"/>
            <wp:effectExtent l="0" t="0" r="8890" b="381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screen">
                      <a:extLst>
                        <a:ext uri="{28A0092B-C50C-407E-A947-70E740481C1C}">
                          <a14:useLocalDpi xmlns:a14="http://schemas.microsoft.com/office/drawing/2010/main"/>
                        </a:ext>
                      </a:extLst>
                    </a:blip>
                    <a:srcRect/>
                    <a:stretch/>
                  </pic:blipFill>
                  <pic:spPr bwMode="auto">
                    <a:xfrm>
                      <a:off x="0" y="0"/>
                      <a:ext cx="5876681" cy="3397727"/>
                    </a:xfrm>
                    <a:prstGeom prst="rect">
                      <a:avLst/>
                    </a:prstGeom>
                    <a:ln>
                      <a:noFill/>
                    </a:ln>
                    <a:extLst>
                      <a:ext uri="{53640926-AAD7-44D8-BBD7-CCE9431645EC}">
                        <a14:shadowObscured xmlns:a14="http://schemas.microsoft.com/office/drawing/2010/main"/>
                      </a:ext>
                    </a:extLst>
                  </pic:spPr>
                </pic:pic>
              </a:graphicData>
            </a:graphic>
          </wp:inline>
        </w:drawing>
      </w:r>
    </w:p>
    <w:p w14:paraId="39491C6D" w14:textId="18BFFEC0" w:rsidR="00E8566A" w:rsidRDefault="00E8566A" w:rsidP="003B2C0D">
      <w:r>
        <w:lastRenderedPageBreak/>
        <w:t>Some comment</w:t>
      </w:r>
      <w:r w:rsidR="0092418F">
        <w:t xml:space="preserve"> on the plots:</w:t>
      </w:r>
    </w:p>
    <w:p w14:paraId="189CB7BC" w14:textId="5C105C02" w:rsidR="0092418F" w:rsidRDefault="0092418F" w:rsidP="007A1748">
      <w:pPr>
        <w:pStyle w:val="Paragrafoelenco"/>
        <w:numPr>
          <w:ilvl w:val="0"/>
          <w:numId w:val="38"/>
        </w:numPr>
        <w:ind w:left="426"/>
      </w:pPr>
      <w:r>
        <w:t xml:space="preserve">The top-left plot shows that the MTPAal control is effective in keeping </w:t>
      </w:r>
      <w:r w:rsidR="005E10C1">
        <w:t>the current constant and equal to its nominal value (1</w:t>
      </w:r>
      <w:r w:rsidR="001A1170">
        <w:t>0</w:t>
      </w:r>
      <w:r w:rsidR="005E10C1">
        <w:t>0 A rms)</w:t>
      </w:r>
      <w:r w:rsidR="004825D5">
        <w:t>;</w:t>
      </w:r>
    </w:p>
    <w:p w14:paraId="6D7AF397" w14:textId="31468919" w:rsidR="005E10C1" w:rsidRDefault="004825D5" w:rsidP="007A1748">
      <w:pPr>
        <w:pStyle w:val="Paragrafoelenco"/>
        <w:numPr>
          <w:ilvl w:val="0"/>
          <w:numId w:val="38"/>
        </w:numPr>
        <w:ind w:left="426"/>
      </w:pPr>
      <w:r>
        <w:t>t</w:t>
      </w:r>
      <w:r w:rsidR="005E10C1">
        <w:t xml:space="preserve">he top-right plot shows the </w:t>
      </w:r>
      <w:r w:rsidR="008D6C46">
        <w:t>v</w:t>
      </w:r>
      <w:r w:rsidR="005E10C1">
        <w:t>oltage initiall</w:t>
      </w:r>
      <w:r>
        <w:t>y</w:t>
      </w:r>
      <w:r w:rsidR="005E10C1">
        <w:t xml:space="preserve"> linearly increasin</w:t>
      </w:r>
      <w:r>
        <w:t>g</w:t>
      </w:r>
      <w:r w:rsidR="005E10C1">
        <w:t xml:space="preserve"> (and with frequency proportional to speed), up to when the maximum allowed (</w:t>
      </w:r>
      <w:r>
        <w:t>h</w:t>
      </w:r>
      <w:r w:rsidR="005E10C1">
        <w:t>ere 100 V rms) is reached; then the voltage is effectively clampe</w:t>
      </w:r>
      <w:r w:rsidR="00CC3042">
        <w:t>d to the maximum allowed</w:t>
      </w:r>
      <w:r w:rsidR="00BC65EE">
        <w:t>;</w:t>
      </w:r>
    </w:p>
    <w:p w14:paraId="636BE82D" w14:textId="28B0E71A" w:rsidR="00CC3042" w:rsidRDefault="00BC65EE" w:rsidP="007A1748">
      <w:pPr>
        <w:pStyle w:val="Paragrafoelenco"/>
        <w:numPr>
          <w:ilvl w:val="0"/>
          <w:numId w:val="38"/>
        </w:numPr>
        <w:ind w:left="426"/>
      </w:pPr>
      <w:r>
        <w:t>t</w:t>
      </w:r>
      <w:r w:rsidR="00CC3042">
        <w:t>he bottom-left diagram shows that the electrical torque actually developed is always lower than the requested value</w:t>
      </w:r>
      <w:r>
        <w:t xml:space="preserve"> </w:t>
      </w:r>
      <w:r w:rsidR="00405714">
        <w:t>i.e. 300 Nm. In fact, the control gives priority to the need to  keep the current wit</w:t>
      </w:r>
      <w:r>
        <w:t>h</w:t>
      </w:r>
      <w:r w:rsidR="00405714">
        <w:t>in limits, and reduces torque whenever this is necessary for this purpose</w:t>
      </w:r>
      <w:r>
        <w:t>;</w:t>
      </w:r>
    </w:p>
    <w:p w14:paraId="15000FE2" w14:textId="185EE567" w:rsidR="00405714" w:rsidRDefault="00BC65EE" w:rsidP="007A1748">
      <w:pPr>
        <w:pStyle w:val="Paragrafoelenco"/>
        <w:numPr>
          <w:ilvl w:val="0"/>
          <w:numId w:val="38"/>
        </w:numPr>
        <w:ind w:left="426"/>
      </w:pPr>
      <w:r>
        <w:t>t</w:t>
      </w:r>
      <w:r w:rsidR="00405714">
        <w:t>he bottom right diagram shows the active power first growing linearly (u</w:t>
      </w:r>
      <w:r w:rsidR="00D525AA">
        <w:t>p</w:t>
      </w:r>
      <w:r w:rsidR="00405714">
        <w:t xml:space="preserve"> to the </w:t>
      </w:r>
      <w:r w:rsidR="00D525AA">
        <w:t>b</w:t>
      </w:r>
      <w:r w:rsidR="00405714">
        <w:t>ase speed, i.</w:t>
      </w:r>
      <w:r>
        <w:t>e</w:t>
      </w:r>
      <w:r w:rsidR="00405714">
        <w:t>. the point in which the voltage stops increasing linearly</w:t>
      </w:r>
      <w:r w:rsidR="00F85CE8">
        <w:t>, then grows slower, reaches a maximum, then de</w:t>
      </w:r>
      <w:r>
        <w:t>c</w:t>
      </w:r>
      <w:r w:rsidR="00F85CE8">
        <w:t xml:space="preserve">reases. The reactive power initially grows linearly in the inductor region (power factor constant); after </w:t>
      </w:r>
      <w:r w:rsidR="00FC4A90">
        <w:t xml:space="preserve">overcoming the base speed, it begins to reduce; reaches zero exactly </w:t>
      </w:r>
      <w:r w:rsidR="003F7DD0">
        <w:t>when active power is at its maximum</w:t>
      </w:r>
      <w:r w:rsidR="00FC4A90">
        <w:t xml:space="preserve">, </w:t>
      </w:r>
      <w:r w:rsidR="003F7DD0">
        <w:t>t</w:t>
      </w:r>
      <w:r w:rsidR="00FC4A90">
        <w:t>hen becomes negative (capacitive operation of the</w:t>
      </w:r>
      <w:r>
        <w:t xml:space="preserve"> </w:t>
      </w:r>
      <w:r w:rsidR="00FC4A90">
        <w:t>PMSM)</w:t>
      </w:r>
      <w:r w:rsidR="005B1936">
        <w:t xml:space="preserve">. The figure </w:t>
      </w:r>
      <w:r>
        <w:t>also shows</w:t>
      </w:r>
      <w:r w:rsidR="005B1936">
        <w:t xml:space="preserve"> the mechanical power</w:t>
      </w:r>
      <w:r w:rsidR="00D525AA">
        <w:t xml:space="preserve"> (green)</w:t>
      </w:r>
      <w:r w:rsidR="005B1936">
        <w:t>. The difference between red and green cu</w:t>
      </w:r>
      <w:r>
        <w:t>r</w:t>
      </w:r>
      <w:r w:rsidR="005B1936">
        <w:t xml:space="preserve">ve </w:t>
      </w:r>
      <w:r w:rsidR="008C7CC1">
        <w:t>during acceleration is mainly due do the inertia torque</w:t>
      </w:r>
      <w:r w:rsidR="00BB4AC3">
        <w:t xml:space="preserve"> times rotational speed</w:t>
      </w:r>
      <w:r w:rsidR="008C7CC1">
        <w:t xml:space="preserve">; in the final seconds, </w:t>
      </w:r>
      <w:r w:rsidR="008E3607">
        <w:t>when</w:t>
      </w:r>
      <w:r w:rsidR="008C7CC1">
        <w:t xml:space="preserve"> speed</w:t>
      </w:r>
      <w:r w:rsidR="008E3607">
        <w:t xml:space="preserve"> is constant</w:t>
      </w:r>
      <w:r w:rsidR="008C7CC1">
        <w:t>, the two curves are much</w:t>
      </w:r>
      <w:r>
        <w:t xml:space="preserve"> </w:t>
      </w:r>
      <w:r w:rsidR="008C7CC1">
        <w:t xml:space="preserve">nearer, the difference being due to </w:t>
      </w:r>
      <w:r w:rsidR="008D6C46">
        <w:t>power losses in the machine resistances.</w:t>
      </w:r>
    </w:p>
    <w:p w14:paraId="0C7A8D34" w14:textId="2ADF530C" w:rsidR="008D6C46" w:rsidRDefault="008D6C46" w:rsidP="008D6C46">
      <w:r>
        <w:t>The following plot finally shows ho</w:t>
      </w:r>
      <w:r w:rsidR="008E3607">
        <w:t>w</w:t>
      </w:r>
      <w:r>
        <w:t xml:space="preserve"> the Id and Iq components of stator currents</w:t>
      </w:r>
      <w:r w:rsidR="002D444B">
        <w:t xml:space="preserve"> are shaped</w:t>
      </w:r>
      <w:r>
        <w:t xml:space="preserve">, to </w:t>
      </w:r>
      <w:r w:rsidR="002D444B">
        <w:t>fulfil</w:t>
      </w:r>
      <w:r>
        <w:t xml:space="preserve"> all the control purposes:</w:t>
      </w:r>
    </w:p>
    <w:p w14:paraId="313B81A6" w14:textId="41F30CDB" w:rsidR="00FB0EF9" w:rsidRDefault="00FB0EF9" w:rsidP="009F5754">
      <w:pPr>
        <w:jc w:val="center"/>
      </w:pPr>
      <w:r>
        <w:rPr>
          <w:noProof/>
        </w:rPr>
        <w:drawing>
          <wp:inline distT="0" distB="0" distL="0" distR="0" wp14:anchorId="19BC7164" wp14:editId="1B049981">
            <wp:extent cx="4959002" cy="2369128"/>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screen">
                      <a:extLst>
                        <a:ext uri="{28A0092B-C50C-407E-A947-70E740481C1C}">
                          <a14:useLocalDpi xmlns:a14="http://schemas.microsoft.com/office/drawing/2010/main"/>
                        </a:ext>
                      </a:extLst>
                    </a:blip>
                    <a:srcRect/>
                    <a:stretch/>
                  </pic:blipFill>
                  <pic:spPr bwMode="auto">
                    <a:xfrm>
                      <a:off x="0" y="0"/>
                      <a:ext cx="4978285" cy="2378340"/>
                    </a:xfrm>
                    <a:prstGeom prst="rect">
                      <a:avLst/>
                    </a:prstGeom>
                    <a:ln>
                      <a:noFill/>
                    </a:ln>
                    <a:extLst>
                      <a:ext uri="{53640926-AAD7-44D8-BBD7-CCE9431645EC}">
                        <a14:shadowObscured xmlns:a14="http://schemas.microsoft.com/office/drawing/2010/main"/>
                      </a:ext>
                    </a:extLst>
                  </pic:spPr>
                </pic:pic>
              </a:graphicData>
            </a:graphic>
          </wp:inline>
        </w:drawing>
      </w:r>
    </w:p>
    <w:p w14:paraId="24410A3F" w14:textId="4915F299" w:rsidR="00FB0EF9" w:rsidRDefault="00FB0EF9" w:rsidP="008D6C46">
      <w:r>
        <w:t>Up to base speed</w:t>
      </w:r>
      <w:r w:rsidR="00C54A5C">
        <w:t xml:space="preserve"> Id (red) is slightly negative. If the machine were isotropic, in this region</w:t>
      </w:r>
      <w:r w:rsidR="00CF7E4E">
        <w:t xml:space="preserve"> Id would</w:t>
      </w:r>
      <w:r w:rsidR="009F5754">
        <w:t xml:space="preserve"> </w:t>
      </w:r>
      <w:r w:rsidR="00CF7E4E">
        <w:t xml:space="preserve">have been zero. Then it becomes more negative to keep voltage under control (to </w:t>
      </w:r>
      <w:r w:rsidR="004361BD">
        <w:t xml:space="preserve">weaken </w:t>
      </w:r>
      <w:r w:rsidR="00CF7E4E">
        <w:t>flux).</w:t>
      </w:r>
    </w:p>
    <w:p w14:paraId="19238421" w14:textId="33D04985" w:rsidR="00CF7E4E" w:rsidRDefault="002E11AF" w:rsidP="008D6C46">
      <w:r>
        <w:t>The quadrature current Iq stays all the time at the</w:t>
      </w:r>
      <w:r w:rsidR="007A1748">
        <w:t xml:space="preserve"> </w:t>
      </w:r>
      <w:r>
        <w:t>values allowed by the limitation on the stator current, given the need</w:t>
      </w:r>
      <w:r w:rsidR="007A1748">
        <w:t>s</w:t>
      </w:r>
      <w:r>
        <w:t xml:space="preserve"> of controlling voltage</w:t>
      </w:r>
      <w:r w:rsidR="009F5754">
        <w:t xml:space="preserve"> w</w:t>
      </w:r>
      <w:r w:rsidR="007A1748">
        <w:t>h</w:t>
      </w:r>
      <w:r w:rsidR="009F5754">
        <w:t>i</w:t>
      </w:r>
      <w:r w:rsidR="007A1748">
        <w:t>c</w:t>
      </w:r>
      <w:r w:rsidR="009F5754">
        <w:t>h determine Id and have priority.</w:t>
      </w:r>
    </w:p>
    <w:p w14:paraId="369A7F6E" w14:textId="5663DA68" w:rsidR="00F41469" w:rsidRDefault="00F41469" w:rsidP="00F41469">
      <w:pPr>
        <w:pStyle w:val="Titolo1"/>
      </w:pPr>
      <w:bookmarkStart w:id="86" w:name="_Toc173159008"/>
      <w:r>
        <w:t>Map-based HEV models</w:t>
      </w:r>
      <w:bookmarkEnd w:id="86"/>
    </w:p>
    <w:p w14:paraId="601767F1" w14:textId="77777777" w:rsidR="00F41469" w:rsidRDefault="00F41469" w:rsidP="001F72FF">
      <w:pPr>
        <w:pStyle w:val="Titolo2"/>
      </w:pPr>
      <w:bookmarkStart w:id="87" w:name="_Ref484603065"/>
      <w:bookmarkStart w:id="88" w:name="_Toc173159009"/>
      <w:r>
        <w:t>HEV’s resume</w:t>
      </w:r>
      <w:bookmarkEnd w:id="87"/>
      <w:bookmarkEnd w:id="88"/>
    </w:p>
    <w:p w14:paraId="7CFB5F3D" w14:textId="77777777" w:rsidR="00B00357" w:rsidRPr="00326EFF" w:rsidRDefault="00B00357" w:rsidP="00B00357">
      <w:r w:rsidRPr="00326EFF">
        <w:t>The reader is supposed to have some basic knowledge of what hybrid vehicles are and how they are structured. Therefore here we give just a brief resume.</w:t>
      </w:r>
    </w:p>
    <w:p w14:paraId="5281AD6E" w14:textId="70097B8E" w:rsidR="00B00357" w:rsidRDefault="00B00357" w:rsidP="00B00357">
      <w:pPr>
        <w:rPr>
          <w:bCs/>
          <w:lang w:val="en-US"/>
        </w:rPr>
      </w:pPr>
      <w:r w:rsidRPr="00326EFF">
        <w:t xml:space="preserve">According to </w:t>
      </w:r>
      <w:r w:rsidR="003D6340" w:rsidRPr="00326EFF">
        <w:rPr>
          <w:bCs/>
        </w:rPr>
        <w:t xml:space="preserve">ISO/TR 8713, a hybrid vehicle is a </w:t>
      </w:r>
      <w:r w:rsidR="003D6340" w:rsidRPr="00326EFF">
        <w:rPr>
          <w:bCs/>
          <w:lang w:val="en-US"/>
        </w:rPr>
        <w:t xml:space="preserve">vehicle which has both a </w:t>
      </w:r>
      <w:r w:rsidR="00320398">
        <w:rPr>
          <w:bCs/>
          <w:lang w:val="en-US"/>
        </w:rPr>
        <w:t>R</w:t>
      </w:r>
      <w:r w:rsidR="003D6340" w:rsidRPr="00326EFF">
        <w:rPr>
          <w:bCs/>
          <w:lang w:val="en-US"/>
        </w:rPr>
        <w:t xml:space="preserve">echargeable </w:t>
      </w:r>
      <w:r w:rsidR="00320398">
        <w:rPr>
          <w:bCs/>
          <w:lang w:val="en-US"/>
        </w:rPr>
        <w:t>E</w:t>
      </w:r>
      <w:r w:rsidR="003D6340" w:rsidRPr="00326EFF">
        <w:rPr>
          <w:bCs/>
          <w:lang w:val="en-US"/>
        </w:rPr>
        <w:t xml:space="preserve">nergy </w:t>
      </w:r>
      <w:r w:rsidR="00320398">
        <w:rPr>
          <w:bCs/>
          <w:lang w:val="en-US"/>
        </w:rPr>
        <w:t>S</w:t>
      </w:r>
      <w:r w:rsidR="003D6340" w:rsidRPr="00326EFF">
        <w:rPr>
          <w:bCs/>
          <w:lang w:val="en-US"/>
        </w:rPr>
        <w:t xml:space="preserve">torage </w:t>
      </w:r>
      <w:r w:rsidR="00320398">
        <w:rPr>
          <w:bCs/>
          <w:lang w:val="en-US"/>
        </w:rPr>
        <w:t>S</w:t>
      </w:r>
      <w:r w:rsidR="003D6340" w:rsidRPr="00E4437B">
        <w:rPr>
          <w:bCs/>
          <w:lang w:val="en-US"/>
        </w:rPr>
        <w:t>ystem (RESS) and a fueled power source for propulsion</w:t>
      </w:r>
      <w:r w:rsidR="003D6340">
        <w:rPr>
          <w:bCs/>
          <w:lang w:val="en-US"/>
        </w:rPr>
        <w:t xml:space="preserve">. </w:t>
      </w:r>
    </w:p>
    <w:p w14:paraId="53E741FB" w14:textId="77777777" w:rsidR="003D6340" w:rsidRDefault="003D6340" w:rsidP="00B00357">
      <w:pPr>
        <w:rPr>
          <w:bCs/>
          <w:lang w:val="en-US"/>
        </w:rPr>
      </w:pPr>
      <w:r>
        <w:rPr>
          <w:bCs/>
          <w:lang w:val="en-US"/>
        </w:rPr>
        <w:t>This corresponds to the following graphical representation:</w:t>
      </w:r>
    </w:p>
    <w:p w14:paraId="69DB1F09" w14:textId="209D19BC" w:rsidR="003D6340" w:rsidRDefault="002E453E" w:rsidP="009863EF">
      <w:pPr>
        <w:pStyle w:val="Fig"/>
      </w:pPr>
      <w:r w:rsidRPr="002E453E">
        <w:rPr>
          <w:sz w:val="22"/>
          <w:szCs w:val="22"/>
        </w:rPr>
        <w:object w:dxaOrig="13111" w:dyaOrig="4321" w14:anchorId="55F76669">
          <v:shape id="_x0000_i1030" type="#_x0000_t75" style="width:390.55pt;height:122.95pt" o:ole="" fillcolor="#ff9">
            <v:imagedata r:id="rId72" o:title=""/>
            <o:lock v:ext="edit" aspectratio="f"/>
          </v:shape>
          <o:OLEObject Type="Embed" ProgID="MSDraw.Drawing.8.1" ShapeID="_x0000_i1030" DrawAspect="Content" ObjectID="_1784021032" r:id="rId73"/>
        </w:object>
      </w:r>
    </w:p>
    <w:p w14:paraId="164288D8" w14:textId="6D3A825D" w:rsidR="009863EF" w:rsidRDefault="009863EF" w:rsidP="009863EF">
      <w:pPr>
        <w:pStyle w:val="FigCaption"/>
      </w:pPr>
      <w:r>
        <w:t xml:space="preserve">Figure </w:t>
      </w:r>
      <w:bookmarkStart w:id="89" w:name="FIGGeneralHybrid"/>
      <w:r>
        <w:fldChar w:fldCharType="begin"/>
      </w:r>
      <w:r>
        <w:rPr>
          <w:snapToGrid w:val="0"/>
          <w:vanish/>
          <w:color w:val="000000"/>
          <w:szCs w:val="0"/>
          <w:u w:color="000000"/>
        </w:rPr>
        <w:instrText>FIGGeneralHybrid</w:instrText>
      </w:r>
      <w:r>
        <w:instrText xml:space="preserve"> seq fig </w:instrText>
      </w:r>
      <w:r>
        <w:fldChar w:fldCharType="separate"/>
      </w:r>
      <w:r w:rsidR="00F458F6">
        <w:rPr>
          <w:noProof/>
        </w:rPr>
        <w:t>33</w:t>
      </w:r>
      <w:r>
        <w:fldChar w:fldCharType="end"/>
      </w:r>
      <w:bookmarkEnd w:id="89"/>
      <w:r>
        <w:t>. A general representation of a hybrid power train.</w:t>
      </w:r>
    </w:p>
    <w:p w14:paraId="11888184" w14:textId="77777777" w:rsidR="003D6340" w:rsidRDefault="003D6340" w:rsidP="003D6340">
      <w:r>
        <w:t>In which the red arrows indicate possible power directions.</w:t>
      </w:r>
      <w:r w:rsidR="009863EF">
        <w:t xml:space="preserve"> In the figure w</w:t>
      </w:r>
      <w:r w:rsidR="001C14CE">
        <w:t>e use the following symbols:</w:t>
      </w:r>
    </w:p>
    <w:p w14:paraId="3CDD5D86"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1C14CE">
        <w:t>:</w:t>
      </w:r>
      <w:r w:rsidR="001C14CE">
        <w:tab/>
        <w:t>fuelled source power (positive)</w:t>
      </w:r>
    </w:p>
    <w:p w14:paraId="1359BCD7"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1C14CE">
        <w:t>:</w:t>
      </w:r>
      <w:r w:rsidR="001C14CE">
        <w:tab/>
        <w:t>RESS power (positive when contributing to propulsion, negative when absorbing power into RESS)</w:t>
      </w:r>
    </w:p>
    <w:p w14:paraId="74AE51CE"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u</m:t>
            </m:r>
          </m:sub>
        </m:sSub>
      </m:oMath>
      <w:r w:rsidR="001C14CE">
        <w:t>:</w:t>
      </w:r>
      <w:r w:rsidR="001C14CE">
        <w:tab/>
        <w:t>useful power</w:t>
      </w:r>
    </w:p>
    <w:p w14:paraId="5E853389" w14:textId="71305372"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aux</m:t>
            </m:r>
          </m:sub>
        </m:sSub>
      </m:oMath>
      <w:r w:rsidR="001C14CE">
        <w:t>:</w:t>
      </w:r>
      <w:r w:rsidR="001C14CE">
        <w:tab/>
        <w:t xml:space="preserve">power </w:t>
      </w:r>
      <w:r w:rsidR="00B04384">
        <w:t xml:space="preserve">“delivered” absorbed by auxiliaries. In reality auxiliaries absorb power, so </w:t>
      </w:r>
      <w:r w:rsidR="00B04384" w:rsidRPr="00B04384">
        <w:rPr>
          <w:i/>
        </w:rPr>
        <w:t>P</w:t>
      </w:r>
      <w:r w:rsidR="00B04384" w:rsidRPr="00B04384">
        <w:rPr>
          <w:vertAlign w:val="subscript"/>
        </w:rPr>
        <w:t>aux</w:t>
      </w:r>
      <w:r w:rsidR="00B04384">
        <w:t xml:space="preserve"> is always a negative number as indicated by the red arrow. It is the </w:t>
      </w:r>
      <w:r w:rsidR="001C14CE">
        <w:t>sum of any load other than propulsio</w:t>
      </w:r>
      <w:r w:rsidR="00B04384">
        <w:t>n, e.g. lamps, GPS, radio, etc.</w:t>
      </w:r>
    </w:p>
    <w:p w14:paraId="3716F798" w14:textId="77777777" w:rsidR="001C14CE" w:rsidRDefault="00000000" w:rsidP="009863EF">
      <w:pPr>
        <w:pStyle w:val="SymbolList"/>
      </w:pPr>
      <m:oMath>
        <m:sSub>
          <m:sSubPr>
            <m:ctrlPr>
              <w:rPr>
                <w:rFonts w:ascii="Cambria Math" w:hAnsi="Cambria Math"/>
                <w:i/>
              </w:rPr>
            </m:ctrlPr>
          </m:sSubPr>
          <m:e>
            <m:r>
              <w:rPr>
                <w:rFonts w:ascii="Cambria Math" w:hAnsi="Cambria Math"/>
              </w:rPr>
              <m:t>P</m:t>
            </m:r>
          </m:e>
          <m:sub>
            <m:r>
              <w:rPr>
                <w:rFonts w:ascii="Cambria Math" w:hAnsi="Cambria Math"/>
              </w:rPr>
              <m:t>p</m:t>
            </m:r>
          </m:sub>
        </m:sSub>
      </m:oMath>
      <w:r w:rsidR="001C14CE">
        <w:t>:</w:t>
      </w:r>
      <w:r w:rsidR="001C14CE">
        <w:tab/>
        <w:t>propulsion power: positive when in traction, negative when regen-braking.</w:t>
      </w:r>
    </w:p>
    <w:p w14:paraId="0725607B" w14:textId="49208C2D" w:rsidR="001C14CE" w:rsidRDefault="009863EF" w:rsidP="009863EF">
      <w:r>
        <w:t xml:space="preserve">The plug-in option is often provided to recharge RESS from the mains. This will not be considered in the remainder of this </w:t>
      </w:r>
      <w:r w:rsidR="007814A3">
        <w:t>chapter</w:t>
      </w:r>
      <w:r>
        <w:t>.</w:t>
      </w:r>
    </w:p>
    <w:p w14:paraId="3FF3157E" w14:textId="0DDF0A65" w:rsidR="005152B4" w:rsidRPr="005152B4" w:rsidRDefault="005152B4" w:rsidP="005152B4">
      <w:pPr>
        <w:pStyle w:val="small"/>
      </w:pPr>
      <w:r w:rsidRPr="005152B4">
        <w:t xml:space="preserve">We might say that the scheme in figure </w:t>
      </w:r>
      <w:r w:rsidRPr="005152B4">
        <w:fldChar w:fldCharType="begin"/>
      </w:r>
      <w:r w:rsidRPr="005152B4">
        <w:instrText xml:space="preserve"> seq fig FIGGeneralHybrid </w:instrText>
      </w:r>
      <w:r w:rsidRPr="005152B4">
        <w:fldChar w:fldCharType="separate"/>
      </w:r>
      <w:r w:rsidR="00F458F6">
        <w:rPr>
          <w:noProof/>
        </w:rPr>
        <w:t>33</w:t>
      </w:r>
      <w:r w:rsidRPr="005152B4">
        <w:fldChar w:fldCharType="end"/>
      </w:r>
      <w:r w:rsidRPr="005152B4">
        <w:t xml:space="preserve"> is </w:t>
      </w:r>
      <w:r w:rsidRPr="005152B4">
        <w:rPr>
          <w:i/>
        </w:rPr>
        <w:t>cyber-physical</w:t>
      </w:r>
      <w:r w:rsidRPr="005152B4">
        <w:t>: the part left of the actuator is represented in terms of the block diagrams usually used to analyse control systems, and good at describing general fluxes, the part right of the actuator is more physical (it represents physical objects</w:t>
      </w:r>
      <w:r w:rsidR="00B04384">
        <w:t>)</w:t>
      </w:r>
      <w:r w:rsidRPr="005152B4">
        <w:t xml:space="preserve">. </w:t>
      </w:r>
    </w:p>
    <w:p w14:paraId="6B8C4F33" w14:textId="18F96C5E" w:rsidR="003D6340" w:rsidRDefault="003D6340" w:rsidP="003D6340">
      <w:r w:rsidRPr="009863EF">
        <w:t>Th</w:t>
      </w:r>
      <w:r w:rsidR="009863EF" w:rsidRPr="009863EF">
        <w:t>e</w:t>
      </w:r>
      <w:r w:rsidRPr="009863EF">
        <w:t xml:space="preserve"> scheme </w:t>
      </w:r>
      <w:r w:rsidR="009863EF" w:rsidRPr="009863EF">
        <w:t xml:space="preserve">in figure </w:t>
      </w:r>
      <w:r w:rsidR="009863EF">
        <w:fldChar w:fldCharType="begin"/>
      </w:r>
      <w:r w:rsidR="009863EF">
        <w:instrText xml:space="preserve"> seq fig FIGGeneralHybrid </w:instrText>
      </w:r>
      <w:r w:rsidR="009863EF">
        <w:fldChar w:fldCharType="separate"/>
      </w:r>
      <w:r w:rsidR="00F458F6">
        <w:rPr>
          <w:noProof/>
        </w:rPr>
        <w:t>33</w:t>
      </w:r>
      <w:r w:rsidR="009863EF">
        <w:fldChar w:fldCharType="end"/>
      </w:r>
      <w:r w:rsidR="009863EF" w:rsidRPr="009863EF">
        <w:t xml:space="preserve"> </w:t>
      </w:r>
      <w:r>
        <w:t>is rather general and accommodates several architectures. For instance, the fueled source could be an internal combustion engine (the most common case), a gas turbine, a fuel-cell generation system, etc. In this chapter we will only considered as fueled sources internal combustion engines.</w:t>
      </w:r>
    </w:p>
    <w:p w14:paraId="00C73BDC" w14:textId="55D4D6A3" w:rsidR="003D6340" w:rsidRDefault="003D6340" w:rsidP="003D6340">
      <w:r>
        <w:t xml:space="preserve">Even while sticking to internal combustion engines, there are </w:t>
      </w:r>
      <w:r w:rsidR="001C14CE">
        <w:t>many</w:t>
      </w:r>
      <w:r>
        <w:t xml:space="preserve"> ways in which this abstract </w:t>
      </w:r>
      <w:r w:rsidR="00B04384">
        <w:t>representation</w:t>
      </w:r>
      <w:r>
        <w:t xml:space="preserve"> can be </w:t>
      </w:r>
      <w:r w:rsidR="00B04384">
        <w:t>implemented</w:t>
      </w:r>
      <w:r>
        <w:t>. Often they are classified as follows:</w:t>
      </w:r>
    </w:p>
    <w:p w14:paraId="765022C9" w14:textId="77777777" w:rsidR="003D6340" w:rsidRDefault="001C14CE" w:rsidP="003D6340">
      <w:pPr>
        <w:pStyle w:val="Paragrafoelenco"/>
        <w:numPr>
          <w:ilvl w:val="0"/>
          <w:numId w:val="7"/>
        </w:numPr>
        <w:ind w:left="426"/>
      </w:pPr>
      <w:r>
        <w:t>P</w:t>
      </w:r>
      <w:r w:rsidR="003D6340">
        <w:t xml:space="preserve">arallel </w:t>
      </w:r>
      <w:r>
        <w:t>H</w:t>
      </w:r>
      <w:r w:rsidR="003D6340">
        <w:t xml:space="preserve">ybrid </w:t>
      </w:r>
      <w:r>
        <w:t>V</w:t>
      </w:r>
      <w:r w:rsidR="003D6340">
        <w:t>ehicles (PHEV). Here there is a mechanical path from the ICE to wheels. Power contribution from RESS is added or subtracted to this main mechanical path</w:t>
      </w:r>
    </w:p>
    <w:p w14:paraId="7B537E3D" w14:textId="77777777" w:rsidR="003D6340" w:rsidRDefault="001C14CE" w:rsidP="003D6340">
      <w:pPr>
        <w:pStyle w:val="Paragrafoelenco"/>
        <w:numPr>
          <w:ilvl w:val="0"/>
          <w:numId w:val="7"/>
        </w:numPr>
        <w:ind w:left="426"/>
      </w:pPr>
      <w:r>
        <w:t>S</w:t>
      </w:r>
      <w:r w:rsidR="003D6340">
        <w:t xml:space="preserve">eries </w:t>
      </w:r>
      <w:r>
        <w:t>H</w:t>
      </w:r>
      <w:r w:rsidR="003D6340">
        <w:t xml:space="preserve">ybrid </w:t>
      </w:r>
      <w:r>
        <w:t>V</w:t>
      </w:r>
      <w:r w:rsidR="003D6340">
        <w:t>ehicles (SHEV) Here the mechanical power produced by the ICE is first converted into electricity; then additional power from RESS is algebraically summed to this power, to generate the full propulsion power.</w:t>
      </w:r>
    </w:p>
    <w:p w14:paraId="4D1EF441" w14:textId="77C53BF2" w:rsidR="003D6340" w:rsidRDefault="003D6340" w:rsidP="003D6340">
      <w:pPr>
        <w:pStyle w:val="Paragrafoelenco"/>
        <w:numPr>
          <w:ilvl w:val="0"/>
          <w:numId w:val="7"/>
        </w:numPr>
        <w:ind w:left="426"/>
      </w:pPr>
      <w:r>
        <w:t xml:space="preserve">Complex </w:t>
      </w:r>
      <w:r w:rsidR="001C14CE">
        <w:t>H</w:t>
      </w:r>
      <w:r w:rsidR="00A96A81">
        <w:t>ybrid</w:t>
      </w:r>
      <w:r w:rsidR="001C14CE">
        <w:t xml:space="preserve"> Vehicles</w:t>
      </w:r>
      <w:r w:rsidR="00A96A81">
        <w:t xml:space="preserve"> (CHEV): solutions which cannot be classified in the previous two architecture</w:t>
      </w:r>
      <w:r w:rsidR="00B04384">
        <w:t>s</w:t>
      </w:r>
      <w:r w:rsidR="00A96A81">
        <w:t xml:space="preserve">, e.g. in cases in which there is a parallel </w:t>
      </w:r>
      <w:r w:rsidR="00B04384">
        <w:t>and a series</w:t>
      </w:r>
      <w:r w:rsidR="00A96A81">
        <w:t xml:space="preserve"> power</w:t>
      </w:r>
      <w:r w:rsidR="00B04384" w:rsidRPr="00B04384">
        <w:t xml:space="preserve"> </w:t>
      </w:r>
      <w:r w:rsidR="00B04384">
        <w:t>path</w:t>
      </w:r>
      <w:r w:rsidR="00A96A81">
        <w:t xml:space="preserve">. </w:t>
      </w:r>
    </w:p>
    <w:p w14:paraId="378D3276" w14:textId="15F469DF" w:rsidR="00A96A81" w:rsidRDefault="00B04384" w:rsidP="00A96A81">
      <w:r>
        <w:t>In this</w:t>
      </w:r>
      <w:r w:rsidR="00A96A81">
        <w:t xml:space="preserve"> chapter we present model</w:t>
      </w:r>
      <w:r>
        <w:t>s</w:t>
      </w:r>
      <w:r w:rsidR="00A96A81">
        <w:t xml:space="preserve"> of all these architectures. In the third group we choose a Power-Split-Device based architecture, which is the scheme used by the </w:t>
      </w:r>
      <w:r w:rsidR="001C14CE">
        <w:t>best-selling</w:t>
      </w:r>
      <w:r w:rsidR="00A96A81">
        <w:t xml:space="preserve"> hybrid </w:t>
      </w:r>
      <w:r w:rsidR="001C14CE">
        <w:t xml:space="preserve">vehicle </w:t>
      </w:r>
      <w:bookmarkStart w:id="90" w:name="_Ref485740289"/>
      <w:r w:rsidR="007814A3">
        <w:t>ever</w:t>
      </w:r>
      <w:r w:rsidR="00A96A81">
        <w:rPr>
          <w:rStyle w:val="Rimandonotaapidipagina"/>
        </w:rPr>
        <w:footnoteReference w:id="4"/>
      </w:r>
      <w:bookmarkEnd w:id="90"/>
      <w:r w:rsidR="007814A3">
        <w:t>.</w:t>
      </w:r>
    </w:p>
    <w:p w14:paraId="27273C13" w14:textId="266AE0E4" w:rsidR="00D20DB6" w:rsidRDefault="00D20DB6" w:rsidP="00A96A81">
      <w:r>
        <w:t>Note that since every HEV has two possible sources of electricity, there is a</w:t>
      </w:r>
      <w:r w:rsidR="00B04384">
        <w:t>n additional</w:t>
      </w:r>
      <w:r>
        <w:t xml:space="preserve"> degree of freedom </w:t>
      </w:r>
      <w:r w:rsidR="00B04384">
        <w:t xml:space="preserve">in comparison to </w:t>
      </w:r>
      <w:r>
        <w:t xml:space="preserve">conventional vehicles: at each time we can decide which part </w:t>
      </w:r>
      <w:r w:rsidR="00B04384">
        <w:t xml:space="preserve">of the needed propulsion power </w:t>
      </w:r>
      <w:r>
        <w:t>is to be delivered by the fueled source, and which from the RESS.</w:t>
      </w:r>
    </w:p>
    <w:p w14:paraId="27386C89" w14:textId="2212660F" w:rsidR="00D20DB6" w:rsidRDefault="00B04384" w:rsidP="00A96A81">
      <w:r>
        <w:lastRenderedPageBreak/>
        <w:t>Deciding</w:t>
      </w:r>
      <w:r w:rsidR="00D20DB6">
        <w:t xml:space="preserve"> this share is a complex operation since a lot of issue</w:t>
      </w:r>
      <w:r>
        <w:t>s</w:t>
      </w:r>
      <w:r w:rsidR="00D20DB6">
        <w:t xml:space="preserve"> must be solved, related to the fact that the RESS can get discharged (and so cannot deliver power anymore), fully charged (cannot absorb power anymore</w:t>
      </w:r>
      <w:r>
        <w:t>)</w:t>
      </w:r>
      <w:r w:rsidR="00D20DB6">
        <w:t>, the load to be coped with</w:t>
      </w:r>
      <w:r>
        <w:t>, the useful power,</w:t>
      </w:r>
      <w:r w:rsidR="00D20DB6">
        <w:t xml:space="preserve"> is a function of time, the choices we make at a given time t influence what will happen in the future, and so on. This complex task is performed by a control system usually called EMS (Energy </w:t>
      </w:r>
      <w:r>
        <w:t>M</w:t>
      </w:r>
      <w:r w:rsidR="00D20DB6">
        <w:t>anagement System), which takes as input the drivers commands and operates the power train in such a way to satisfy the propulsion and auxiliary power requests, while trying to maximise an performance index, typically the average efficiency (thus minimising the fuel consumption).</w:t>
      </w:r>
    </w:p>
    <w:p w14:paraId="3AA8901F" w14:textId="0D91E541" w:rsidR="00F41469" w:rsidRDefault="00326EFF" w:rsidP="001F72FF">
      <w:pPr>
        <w:pStyle w:val="Titolo2"/>
      </w:pPr>
      <w:bookmarkStart w:id="91" w:name="_Ref487647992"/>
      <w:bookmarkStart w:id="92" w:name="_Toc173159010"/>
      <w:r>
        <w:t>S</w:t>
      </w:r>
      <w:r w:rsidR="00F41469">
        <w:t xml:space="preserve">HEV </w:t>
      </w:r>
      <w:r w:rsidR="00904D81">
        <w:t xml:space="preserve">basic </w:t>
      </w:r>
      <w:r w:rsidR="00F41469">
        <w:t>model</w:t>
      </w:r>
      <w:bookmarkEnd w:id="91"/>
      <w:bookmarkEnd w:id="92"/>
    </w:p>
    <w:p w14:paraId="6FADD29F" w14:textId="6314BC34" w:rsidR="00D20DB6" w:rsidRDefault="00D20DB6" w:rsidP="009863EF">
      <w:r>
        <w:t xml:space="preserve">The </w:t>
      </w:r>
      <w:r w:rsidR="00B04384">
        <w:t xml:space="preserve">SHEV </w:t>
      </w:r>
      <w:r>
        <w:t>model propose</w:t>
      </w:r>
      <w:r w:rsidR="00F555A4">
        <w:t>d</w:t>
      </w:r>
      <w:r>
        <w:t xml:space="preserve"> here has the following diagram:</w:t>
      </w:r>
    </w:p>
    <w:p w14:paraId="1360E5E2" w14:textId="0F683A64" w:rsidR="003313C2" w:rsidRDefault="002B60F8" w:rsidP="003313C2">
      <w:pPr>
        <w:jc w:val="center"/>
        <w:rPr>
          <w:lang w:eastAsia="ja-JP"/>
        </w:rPr>
      </w:pPr>
      <w:r>
        <w:rPr>
          <w:noProof/>
          <w:lang w:val="it-IT" w:eastAsia="it-IT"/>
        </w:rPr>
        <w:drawing>
          <wp:inline distT="0" distB="0" distL="0" distR="0" wp14:anchorId="2C94CCD2" wp14:editId="7805A148">
            <wp:extent cx="5454649" cy="4883815"/>
            <wp:effectExtent l="0" t="0" r="0" b="0"/>
            <wp:docPr id="59" name="Immagin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27185" cy="4948760"/>
                    </a:xfrm>
                    <a:prstGeom prst="rect">
                      <a:avLst/>
                    </a:prstGeom>
                  </pic:spPr>
                </pic:pic>
              </a:graphicData>
            </a:graphic>
          </wp:inline>
        </w:drawing>
      </w:r>
    </w:p>
    <w:p w14:paraId="33F91255" w14:textId="433ED1AD" w:rsidR="006E2905" w:rsidRPr="006E2905" w:rsidRDefault="006E2905" w:rsidP="006E2905">
      <w:pPr>
        <w:pStyle w:val="FigCaption"/>
        <w:rPr>
          <w:lang w:eastAsia="ja-JP"/>
        </w:rPr>
      </w:pPr>
      <w:r>
        <w:rPr>
          <w:lang w:eastAsia="ja-JP"/>
        </w:rPr>
        <w:t xml:space="preserve">Figure </w:t>
      </w:r>
      <w:bookmarkStart w:id="93" w:name="BIBSHevPowerFilt"/>
      <w:bookmarkStart w:id="94" w:name="FIGSHEVPowerFiltDiag"/>
      <w:bookmarkEnd w:id="93"/>
      <w:r w:rsidR="00265CB5">
        <w:rPr>
          <w:lang w:eastAsia="ja-JP"/>
        </w:rPr>
        <w:fldChar w:fldCharType="begin"/>
      </w:r>
      <w:r w:rsidR="00265CB5">
        <w:rPr>
          <w:snapToGrid w:val="0"/>
          <w:vanish/>
          <w:color w:val="000000"/>
          <w:szCs w:val="0"/>
          <w:u w:color="000000"/>
          <w:lang w:eastAsia="ja-JP"/>
        </w:rPr>
        <w:instrText>FIGSHEVPowerFiltDiag</w:instrText>
      </w:r>
      <w:r w:rsidR="00265CB5">
        <w:rPr>
          <w:lang w:eastAsia="ja-JP"/>
        </w:rPr>
        <w:instrText xml:space="preserve"> seq fig </w:instrText>
      </w:r>
      <w:r w:rsidR="00265CB5">
        <w:rPr>
          <w:lang w:eastAsia="ja-JP"/>
        </w:rPr>
        <w:fldChar w:fldCharType="separate"/>
      </w:r>
      <w:r w:rsidR="00F458F6">
        <w:rPr>
          <w:noProof/>
          <w:lang w:eastAsia="ja-JP"/>
        </w:rPr>
        <w:t>34</w:t>
      </w:r>
      <w:r w:rsidR="00265CB5">
        <w:rPr>
          <w:lang w:eastAsia="ja-JP"/>
        </w:rPr>
        <w:fldChar w:fldCharType="end"/>
      </w:r>
      <w:bookmarkEnd w:id="94"/>
      <w:r>
        <w:rPr>
          <w:lang w:eastAsia="ja-JP"/>
        </w:rPr>
        <w:t xml:space="preserve"> Diagram of the </w:t>
      </w:r>
      <w:r w:rsidR="0069619F">
        <w:t>EHPTexamples</w:t>
      </w:r>
      <w:r>
        <w:t>.</w:t>
      </w:r>
      <w:r w:rsidR="0088725E">
        <w:t>S</w:t>
      </w:r>
      <w:r>
        <w:t>HEV.SHEVpowerFilt model.</w:t>
      </w:r>
    </w:p>
    <w:p w14:paraId="6E2239C1" w14:textId="141967EB" w:rsidR="00E50B94" w:rsidRDefault="00E50B94" w:rsidP="00F66528">
      <w:pPr>
        <w:shd w:val="clear" w:color="auto" w:fill="FFFFFF" w:themeFill="background1"/>
      </w:pPr>
      <w:r>
        <w:t>This model requires, to run, some data to be specified on a txt file</w:t>
      </w:r>
      <w:r w:rsidR="00417E77">
        <w:t>.</w:t>
      </w:r>
      <w:r>
        <w:t xml:space="preserv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798A9D3D" w14:textId="184B0E2F" w:rsidR="00337F53" w:rsidRPr="00337F53" w:rsidRDefault="00337F53" w:rsidP="00337F53">
      <w:pPr>
        <w:shd w:val="clear" w:color="auto" w:fill="FFFFFF" w:themeFill="background1"/>
        <w:rPr>
          <w:i/>
          <w:iCs/>
          <w:sz w:val="22"/>
          <w:szCs w:val="22"/>
        </w:rPr>
      </w:pPr>
      <w:r w:rsidRPr="00337F53">
        <w:rPr>
          <w:i/>
          <w:iCs/>
          <w:sz w:val="22"/>
          <w:szCs w:val="22"/>
        </w:rPr>
        <w:t xml:space="preserve">Note on </w:t>
      </w:r>
      <w:r w:rsidR="00D6146A" w:rsidRPr="00D6146A">
        <w:rPr>
          <w:i/>
          <w:iCs/>
          <w:sz w:val="22"/>
          <w:szCs w:val="22"/>
        </w:rPr>
        <w:t xml:space="preserve">genset </w:t>
      </w:r>
      <w:r w:rsidRPr="00337F53">
        <w:rPr>
          <w:i/>
          <w:iCs/>
          <w:sz w:val="22"/>
          <w:szCs w:val="22"/>
        </w:rPr>
        <w:t>parameters.</w:t>
      </w:r>
    </w:p>
    <w:p w14:paraId="55BF2AF7" w14:textId="65DDC568" w:rsidR="00337F53" w:rsidRPr="00337F53" w:rsidRDefault="00337F53" w:rsidP="00337F53">
      <w:pPr>
        <w:shd w:val="clear" w:color="auto" w:fill="FFFFFF" w:themeFill="background1"/>
        <w:rPr>
          <w:sz w:val="22"/>
          <w:szCs w:val="22"/>
        </w:rPr>
      </w:pPr>
      <w:r w:rsidRPr="00337F53">
        <w:rPr>
          <w:sz w:val="22"/>
          <w:szCs w:val="22"/>
        </w:rPr>
        <w:t>The internal ICE data are supplied through maps to be provided thro</w:t>
      </w:r>
      <w:r w:rsidR="00291E11">
        <w:rPr>
          <w:sz w:val="22"/>
          <w:szCs w:val="22"/>
        </w:rPr>
        <w:t>u</w:t>
      </w:r>
      <w:r w:rsidRPr="00337F53">
        <w:rPr>
          <w:sz w:val="22"/>
          <w:szCs w:val="22"/>
        </w:rPr>
        <w:t>gh a txt file. The values explicitly set through the</w:t>
      </w:r>
      <w:r w:rsidR="00291E11">
        <w:rPr>
          <w:sz w:val="22"/>
          <w:szCs w:val="22"/>
        </w:rPr>
        <w:t xml:space="preserve"> </w:t>
      </w:r>
      <w:r w:rsidR="00801819">
        <w:rPr>
          <w:sz w:val="22"/>
          <w:szCs w:val="22"/>
        </w:rPr>
        <w:t xml:space="preserve">genset </w:t>
      </w:r>
      <w:r w:rsidRPr="00337F53">
        <w:rPr>
          <w:sz w:val="22"/>
          <w:szCs w:val="22"/>
        </w:rPr>
        <w:t>Parameters</w:t>
      </w:r>
      <w:r w:rsidR="00D6146A">
        <w:rPr>
          <w:sz w:val="22"/>
          <w:szCs w:val="22"/>
        </w:rPr>
        <w:t xml:space="preserve"> </w:t>
      </w:r>
      <w:r w:rsidRPr="00337F53">
        <w:rPr>
          <w:sz w:val="22"/>
          <w:szCs w:val="22"/>
        </w:rPr>
        <w:t>dialog box refer to the internal generator (except wIceStart). Any change on these should be made considering joint changes in the ICE maps.</w:t>
      </w:r>
    </w:p>
    <w:p w14:paraId="67364CD2" w14:textId="77777777" w:rsidR="00337F53" w:rsidRDefault="00337F53" w:rsidP="00F66528">
      <w:pPr>
        <w:shd w:val="clear" w:color="auto" w:fill="FFFFFF" w:themeFill="background1"/>
      </w:pPr>
    </w:p>
    <w:p w14:paraId="1C85CB3A" w14:textId="59821310" w:rsidR="00D20DB6" w:rsidRDefault="00D20DB6" w:rsidP="009863EF">
      <w:r>
        <w:lastRenderedPageBreak/>
        <w:t xml:space="preserve">The lower part is the physical mechanical propulsion part used in the previous EV models. </w:t>
      </w:r>
    </w:p>
    <w:p w14:paraId="53D23095" w14:textId="77777777" w:rsidR="00D20DB6" w:rsidRDefault="00D20DB6" w:rsidP="009863EF">
      <w:r>
        <w:t xml:space="preserve">In the central part of the picture the Power Train is detailed. </w:t>
      </w:r>
    </w:p>
    <w:p w14:paraId="419EAD07" w14:textId="71B1EE9C" w:rsidR="00D20DB6" w:rsidRDefault="00D20DB6" w:rsidP="009863EF">
      <w:r>
        <w:t xml:space="preserve">It contains a </w:t>
      </w:r>
      <w:r w:rsidRPr="006E2905">
        <w:rPr>
          <w:rStyle w:val="codeCarattere"/>
        </w:rPr>
        <w:t>genset</w:t>
      </w:r>
      <w:r>
        <w:t>, which generates electricity, the battery</w:t>
      </w:r>
      <w:r w:rsidR="00F555A4">
        <w:t xml:space="preserve"> </w:t>
      </w:r>
      <w:r w:rsidR="00F555A4" w:rsidRPr="00F555A4">
        <w:rPr>
          <w:rStyle w:val="codeCarattere"/>
        </w:rPr>
        <w:t>batt</w:t>
      </w:r>
      <w:r>
        <w:t xml:space="preserve">, constituting the RESS in figure </w:t>
      </w:r>
      <w:r>
        <w:fldChar w:fldCharType="begin"/>
      </w:r>
      <w:r>
        <w:instrText xml:space="preserve"> seq fig FIGGeneralHybrid </w:instrText>
      </w:r>
      <w:r>
        <w:fldChar w:fldCharType="separate"/>
      </w:r>
      <w:r w:rsidR="00F458F6">
        <w:rPr>
          <w:noProof/>
        </w:rPr>
        <w:t>33</w:t>
      </w:r>
      <w:r>
        <w:fldChar w:fldCharType="end"/>
      </w:r>
      <w:r>
        <w:t xml:space="preserve">, a map-based electric drive </w:t>
      </w:r>
      <w:r w:rsidR="00F555A4" w:rsidRPr="00F555A4">
        <w:rPr>
          <w:rStyle w:val="codeCarattere"/>
        </w:rPr>
        <w:t>drive</w:t>
      </w:r>
      <w:r w:rsidR="00F555A4">
        <w:t xml:space="preserve"> </w:t>
      </w:r>
      <w:r>
        <w:t xml:space="preserve">of the same type used in </w:t>
      </w:r>
      <w:commentRangeStart w:id="95"/>
      <w:r>
        <w:t>section</w:t>
      </w:r>
      <w:commentRangeEnd w:id="95"/>
      <w:r>
        <w:rPr>
          <w:rStyle w:val="Rimandocommento"/>
        </w:rPr>
        <w:commentReference w:id="95"/>
      </w:r>
      <w:r>
        <w:t xml:space="preserve"> </w:t>
      </w:r>
      <w:r>
        <w:fldChar w:fldCharType="begin"/>
      </w:r>
      <w:r>
        <w:instrText xml:space="preserve"> REF _Ref484602593 \r \h </w:instrText>
      </w:r>
      <w:r>
        <w:fldChar w:fldCharType="separate"/>
      </w:r>
      <w:r w:rsidR="00F458F6">
        <w:t>4</w:t>
      </w:r>
      <w:r>
        <w:fldChar w:fldCharType="end"/>
      </w:r>
      <w:r>
        <w:t>.</w:t>
      </w:r>
    </w:p>
    <w:p w14:paraId="7F60CAC4" w14:textId="0D466CC8" w:rsidR="00D20DB6" w:rsidRDefault="0078208D" w:rsidP="009863EF">
      <w:r>
        <w:t>The upper po</w:t>
      </w:r>
      <w:r w:rsidR="00F555A4">
        <w:t>rt</w:t>
      </w:r>
      <w:r>
        <w:t xml:space="preserve"> contains the EMS (whose need was discussed at the end of section </w:t>
      </w:r>
      <w:r>
        <w:fldChar w:fldCharType="begin"/>
      </w:r>
      <w:r>
        <w:instrText xml:space="preserve"> REF _Ref484603065 \r \h </w:instrText>
      </w:r>
      <w:r>
        <w:fldChar w:fldCharType="separate"/>
      </w:r>
      <w:r w:rsidR="00F458F6">
        <w:t>7.1</w:t>
      </w:r>
      <w:r>
        <w:fldChar w:fldCharType="end"/>
      </w:r>
      <w:r>
        <w:t xml:space="preserve">), here having a very simple structure: it requires the </w:t>
      </w:r>
      <w:r w:rsidRPr="006E2905">
        <w:rPr>
          <w:rStyle w:val="codeCarattere"/>
        </w:rPr>
        <w:t>genset</w:t>
      </w:r>
      <w:r>
        <w:t xml:space="preserve"> to deliver the average propulsion power: in this way battery operates as a “power filter”: its delivers fast components of the propulsion power, leaving the average to the </w:t>
      </w:r>
      <w:r w:rsidRPr="006E2905">
        <w:rPr>
          <w:rStyle w:val="codeCarattere"/>
        </w:rPr>
        <w:t>genset</w:t>
      </w:r>
      <w:r>
        <w:t xml:space="preserve"> (i.e. the fueled source). Naturally, EMS must take into account the torque requests from the driver, which in turn tries to follow a given driving cycle, as seen when discussing pure (non-hybrid) electric vehicles.</w:t>
      </w:r>
    </w:p>
    <w:p w14:paraId="74030A59" w14:textId="5F138052" w:rsidR="00D20DB6" w:rsidRDefault="00D20DB6" w:rsidP="009863EF"/>
    <w:p w14:paraId="0A2EC4D3" w14:textId="5AB91CA9" w:rsidR="002D70E6" w:rsidRDefault="002D70E6" w:rsidP="009863EF">
      <w:r>
        <w:t>Series Hybrid</w:t>
      </w:r>
      <w:r w:rsidR="00F555A4">
        <w:t>s</w:t>
      </w:r>
      <w:r>
        <w:t xml:space="preserve"> are most suited for urban trips, in which they allow important dow</w:t>
      </w:r>
      <w:r w:rsidR="00F555A4">
        <w:t>n</w:t>
      </w:r>
      <w:r w:rsidR="003666D7">
        <w:t>s</w:t>
      </w:r>
      <w:r>
        <w:t>i</w:t>
      </w:r>
      <w:r w:rsidR="00F555A4">
        <w:t>zi</w:t>
      </w:r>
      <w:r>
        <w:t>ng of the Internal combustion engine. Therefore here we test that hybrid using, as mass and resistance to movement data, numbers adequate for a bus: mass is 14 tonnes, cross sectional area 6 m</w:t>
      </w:r>
      <w:r w:rsidRPr="00F555A4">
        <w:rPr>
          <w:vertAlign w:val="superscript"/>
        </w:rPr>
        <w:t>2</w:t>
      </w:r>
      <w:r>
        <w:t>, Cx 0.65</w:t>
      </w:r>
      <w:r w:rsidR="00F555A4">
        <w:t>.</w:t>
      </w:r>
    </w:p>
    <w:p w14:paraId="29292D2D" w14:textId="504EAD6C" w:rsidR="0088725E" w:rsidRDefault="002D70E6" w:rsidP="009863EF">
      <w:r w:rsidRPr="00265CB5">
        <w:t>The following figure</w:t>
      </w:r>
      <w:r w:rsidR="00265CB5" w:rsidRPr="00265CB5">
        <w:t xml:space="preserve"> </w:t>
      </w:r>
      <w:r w:rsidR="00265CB5">
        <w:fldChar w:fldCharType="begin"/>
      </w:r>
      <w:r w:rsidR="00265CB5" w:rsidRPr="00265CB5">
        <w:instrText xml:space="preserve"> seq fig FIGSHEVPowerFiltSort </w:instrText>
      </w:r>
      <w:r w:rsidR="00265CB5">
        <w:fldChar w:fldCharType="separate"/>
      </w:r>
      <w:r w:rsidR="00F458F6">
        <w:rPr>
          <w:noProof/>
        </w:rPr>
        <w:t>35</w:t>
      </w:r>
      <w:r w:rsidR="00265CB5">
        <w:fldChar w:fldCharType="end"/>
      </w:r>
      <w:r w:rsidRPr="00265CB5">
        <w:t xml:space="preserve"> </w:t>
      </w:r>
      <w:r>
        <w:t>show</w:t>
      </w:r>
      <w:r w:rsidR="00265CB5">
        <w:t>s</w:t>
      </w:r>
      <w:r>
        <w:t xml:space="preserve"> some results, obtained when simulating a few repetitions of a Sort1 cycle</w:t>
      </w:r>
      <w:r w:rsidR="00F555A4">
        <w:t xml:space="preserve"> that</w:t>
      </w:r>
      <w:r>
        <w:t>, as already note</w:t>
      </w:r>
      <w:r w:rsidR="00F555A4">
        <w:t>d</w:t>
      </w:r>
      <w:r>
        <w:t xml:space="preserve">, </w:t>
      </w:r>
      <w:r w:rsidR="00F555A4">
        <w:t xml:space="preserve">was conceived </w:t>
      </w:r>
      <w:r>
        <w:t>for buses.</w:t>
      </w:r>
      <w:r w:rsidR="006544B7">
        <w:t xml:space="preserve"> These results can be replicated simply by runnin</w:t>
      </w:r>
      <w:r w:rsidR="0088725E">
        <w:t>g</w:t>
      </w:r>
      <w:r w:rsidR="006544B7">
        <w:t xml:space="preserve"> </w:t>
      </w:r>
      <w:r w:rsidR="0069619F">
        <w:t>EHPTexamples</w:t>
      </w:r>
      <w:r w:rsidR="006544B7">
        <w:t>.</w:t>
      </w:r>
      <w:r w:rsidR="0088725E">
        <w:t>S</w:t>
      </w:r>
      <w:r w:rsidR="006544B7">
        <w:t>HEV.SHEVpowerFilt</w:t>
      </w:r>
      <w:r w:rsidR="0088725E">
        <w:t xml:space="preserve"> </w:t>
      </w:r>
      <w:r w:rsidR="006544B7">
        <w:t xml:space="preserve"> </w:t>
      </w:r>
      <w:r w:rsidR="0088725E">
        <w:t>u</w:t>
      </w:r>
      <w:r w:rsidR="006544B7">
        <w:t xml:space="preserve">sing the </w:t>
      </w:r>
      <w:r w:rsidR="0088725E">
        <w:t>default</w:t>
      </w:r>
      <w:r w:rsidR="006544B7">
        <w:t xml:space="preserve"> data.</w:t>
      </w:r>
    </w:p>
    <w:p w14:paraId="59664D4F" w14:textId="7FB8791C" w:rsidR="002D70E6" w:rsidRDefault="00D461E2" w:rsidP="000A1B01">
      <w:pPr>
        <w:jc w:val="center"/>
      </w:pPr>
      <w:r>
        <w:rPr>
          <w:noProof/>
          <w:lang w:val="it-IT" w:eastAsia="it-IT"/>
        </w:rPr>
        <w:drawing>
          <wp:inline distT="0" distB="0" distL="0" distR="0" wp14:anchorId="630B11CB" wp14:editId="5A58C82F">
            <wp:extent cx="5943600" cy="4362761"/>
            <wp:effectExtent l="0" t="0" r="0" b="0"/>
            <wp:docPr id="88" name="Immagin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screen">
                      <a:extLst>
                        <a:ext uri="{28A0092B-C50C-407E-A947-70E740481C1C}">
                          <a14:useLocalDpi xmlns:a14="http://schemas.microsoft.com/office/drawing/2010/main"/>
                        </a:ext>
                      </a:extLst>
                    </a:blip>
                    <a:srcRect/>
                    <a:stretch/>
                  </pic:blipFill>
                  <pic:spPr bwMode="auto">
                    <a:xfrm>
                      <a:off x="0" y="0"/>
                      <a:ext cx="5983230" cy="4391850"/>
                    </a:xfrm>
                    <a:prstGeom prst="rect">
                      <a:avLst/>
                    </a:prstGeom>
                    <a:ln>
                      <a:noFill/>
                    </a:ln>
                    <a:extLst>
                      <a:ext uri="{53640926-AAD7-44D8-BBD7-CCE9431645EC}">
                        <a14:shadowObscured xmlns:a14="http://schemas.microsoft.com/office/drawing/2010/main"/>
                      </a:ext>
                    </a:extLst>
                  </pic:spPr>
                </pic:pic>
              </a:graphicData>
            </a:graphic>
          </wp:inline>
        </w:drawing>
      </w:r>
    </w:p>
    <w:p w14:paraId="797D6974" w14:textId="417BBDC2" w:rsidR="00265CB5" w:rsidRDefault="00265CB5" w:rsidP="00265CB5">
      <w:pPr>
        <w:pStyle w:val="FigCaption"/>
      </w:pPr>
      <w:r>
        <w:t xml:space="preserve">Figure </w:t>
      </w:r>
      <w:bookmarkStart w:id="96" w:name="FIGSHEVPowerFiltSort"/>
      <w:r>
        <w:fldChar w:fldCharType="begin"/>
      </w:r>
      <w:r>
        <w:rPr>
          <w:snapToGrid w:val="0"/>
          <w:vanish/>
          <w:color w:val="000000"/>
          <w:szCs w:val="0"/>
          <w:u w:color="000000"/>
        </w:rPr>
        <w:instrText>FIGSHEVPowerFiltSort</w:instrText>
      </w:r>
      <w:r>
        <w:instrText xml:space="preserve"> seq fig </w:instrText>
      </w:r>
      <w:r>
        <w:fldChar w:fldCharType="separate"/>
      </w:r>
      <w:r w:rsidR="00F458F6">
        <w:rPr>
          <w:noProof/>
        </w:rPr>
        <w:t>35</w:t>
      </w:r>
      <w:r>
        <w:fldChar w:fldCharType="end"/>
      </w:r>
      <w:bookmarkEnd w:id="96"/>
      <w:r>
        <w:t xml:space="preserve">. Plots of some Sort1 repetitions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40E23548" w14:textId="4A191F6A" w:rsidR="002D70E6" w:rsidRDefault="003666D7" w:rsidP="009863EF">
      <w:r>
        <w:t>Note that the peak power required by this cycle is around 120</w:t>
      </w:r>
      <w:r w:rsidR="00265CB5">
        <w:t> </w:t>
      </w:r>
      <w:r>
        <w:t>kW</w:t>
      </w:r>
      <w:r w:rsidR="00F555A4">
        <w:t>;</w:t>
      </w:r>
      <w:r>
        <w:t xml:space="preserve"> using this hybridisation, the power required from the ICE is around </w:t>
      </w:r>
      <w:r w:rsidR="00F555A4">
        <w:t xml:space="preserve">only </w:t>
      </w:r>
      <w:r>
        <w:t>7 kW.</w:t>
      </w:r>
    </w:p>
    <w:p w14:paraId="5610C0AC" w14:textId="06A1CA20" w:rsidR="003666D7" w:rsidRDefault="003666D7" w:rsidP="009863EF">
      <w:r>
        <w:t xml:space="preserve">The reader can reproduce these results selecting in the </w:t>
      </w:r>
      <w:r w:rsidRPr="00F555A4">
        <w:rPr>
          <w:rStyle w:val="codeCarattere"/>
        </w:rPr>
        <w:t>driver</w:t>
      </w:r>
      <w:r>
        <w:t xml:space="preserve"> the Sort1 c</w:t>
      </w:r>
      <w:r w:rsidR="00904D81">
        <w:t>y</w:t>
      </w:r>
      <w:r>
        <w:t>cle as parameter.</w:t>
      </w:r>
    </w:p>
    <w:p w14:paraId="234C79CC" w14:textId="7CB37FB2" w:rsidR="003666D7" w:rsidRDefault="003666D7" w:rsidP="009863EF">
      <w:r>
        <w:lastRenderedPageBreak/>
        <w:t>However, buses, from time to time</w:t>
      </w:r>
      <w:r w:rsidR="00F555A4">
        <w:t>,</w:t>
      </w:r>
      <w:r>
        <w:t xml:space="preserve"> are requested to </w:t>
      </w:r>
      <w:r w:rsidR="00F555A4">
        <w:t>cover</w:t>
      </w:r>
      <w:r>
        <w:t xml:space="preserve"> also extra-urban routes, e.g. when go</w:t>
      </w:r>
      <w:r w:rsidR="00F555A4">
        <w:t>ing into the deposit at t</w:t>
      </w:r>
      <w:r>
        <w:t xml:space="preserve">he </w:t>
      </w:r>
      <w:r w:rsidR="00F555A4">
        <w:t>e</w:t>
      </w:r>
      <w:r>
        <w:t>nd of the day or when they are to be transferred from a town to ano</w:t>
      </w:r>
      <w:r w:rsidR="00904D81">
        <w:t>t</w:t>
      </w:r>
      <w:r>
        <w:t xml:space="preserve">her. </w:t>
      </w:r>
    </w:p>
    <w:p w14:paraId="7F58BB7D" w14:textId="0B08BE08" w:rsidR="003666D7" w:rsidRDefault="003666D7" w:rsidP="009863EF">
      <w:r>
        <w:t xml:space="preserve">Therefore it might be of use to evaluate also the performance of our hybrid bus also under the </w:t>
      </w:r>
      <w:r w:rsidR="00904D81">
        <w:t>NEDC</w:t>
      </w:r>
      <w:r>
        <w:t xml:space="preserve"> cycle.</w:t>
      </w:r>
    </w:p>
    <w:p w14:paraId="1654D274" w14:textId="5B25A87E" w:rsidR="003666D7" w:rsidRDefault="003666D7" w:rsidP="009863EF">
      <w:r>
        <w:t xml:space="preserve">This s easily done just changing the cycle (in the driver’s parameter) and the simulation duration. </w:t>
      </w:r>
      <w:r w:rsidR="00F555A4">
        <w:t>Some</w:t>
      </w:r>
      <w:r>
        <w:t xml:space="preserve"> results, which can obviously be reproduced by the reader</w:t>
      </w:r>
      <w:r w:rsidR="006544B7">
        <w:t xml:space="preserve"> (he has just to change the cycle from sort1.txt into NEDC.txt and the simulation duration)</w:t>
      </w:r>
      <w:r w:rsidR="00F555A4">
        <w:t>,</w:t>
      </w:r>
      <w:r>
        <w:t xml:space="preserve"> are as follows:</w:t>
      </w:r>
    </w:p>
    <w:p w14:paraId="1A533653" w14:textId="4CF7CD54" w:rsidR="003666D7" w:rsidRDefault="00D461E2" w:rsidP="009863EF">
      <w:r>
        <w:rPr>
          <w:noProof/>
          <w:lang w:val="it-IT" w:eastAsia="it-IT"/>
        </w:rPr>
        <w:drawing>
          <wp:inline distT="0" distB="0" distL="0" distR="0" wp14:anchorId="598CDE57" wp14:editId="3026C4CD">
            <wp:extent cx="6115050" cy="4622048"/>
            <wp:effectExtent l="0" t="0" r="0" b="7620"/>
            <wp:docPr id="89" name="Immagin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screen">
                      <a:extLst>
                        <a:ext uri="{28A0092B-C50C-407E-A947-70E740481C1C}">
                          <a14:useLocalDpi xmlns:a14="http://schemas.microsoft.com/office/drawing/2010/main"/>
                        </a:ext>
                      </a:extLst>
                    </a:blip>
                    <a:srcRect/>
                    <a:stretch/>
                  </pic:blipFill>
                  <pic:spPr bwMode="auto">
                    <a:xfrm>
                      <a:off x="0" y="0"/>
                      <a:ext cx="6119296" cy="4625257"/>
                    </a:xfrm>
                    <a:prstGeom prst="rect">
                      <a:avLst/>
                    </a:prstGeom>
                    <a:ln>
                      <a:noFill/>
                    </a:ln>
                    <a:extLst>
                      <a:ext uri="{53640926-AAD7-44D8-BBD7-CCE9431645EC}">
                        <a14:shadowObscured xmlns:a14="http://schemas.microsoft.com/office/drawing/2010/main"/>
                      </a:ext>
                    </a:extLst>
                  </pic:spPr>
                </pic:pic>
              </a:graphicData>
            </a:graphic>
          </wp:inline>
        </w:drawing>
      </w:r>
    </w:p>
    <w:p w14:paraId="7CD52F3C" w14:textId="4BAA72DF" w:rsidR="00265CB5" w:rsidRDefault="00265CB5" w:rsidP="00265CB5">
      <w:pPr>
        <w:pStyle w:val="FigCaption"/>
      </w:pPr>
      <w:r>
        <w:t xml:space="preserve">Figure </w:t>
      </w:r>
      <w:bookmarkStart w:id="97" w:name="FIGSHEVPowerFiltNEDC"/>
      <w:r>
        <w:fldChar w:fldCharType="begin"/>
      </w:r>
      <w:r>
        <w:rPr>
          <w:snapToGrid w:val="0"/>
          <w:vanish/>
          <w:color w:val="000000"/>
          <w:szCs w:val="0"/>
          <w:u w:color="000000"/>
        </w:rPr>
        <w:instrText>FIGSHEVPowerFiltNEDC</w:instrText>
      </w:r>
      <w:r>
        <w:instrText xml:space="preserve"> seq fig </w:instrText>
      </w:r>
      <w:r>
        <w:fldChar w:fldCharType="separate"/>
      </w:r>
      <w:r w:rsidR="00F458F6">
        <w:rPr>
          <w:noProof/>
        </w:rPr>
        <w:t>36</w:t>
      </w:r>
      <w:r>
        <w:fldChar w:fldCharType="end"/>
      </w:r>
      <w:bookmarkEnd w:id="97"/>
      <w:r>
        <w:t xml:space="preserve">. Plots of NEDC </w:t>
      </w:r>
      <w:r w:rsidR="002C14DF">
        <w:t>cycle</w:t>
      </w:r>
      <w:r>
        <w:t xml:space="preserve"> using the system in figure </w:t>
      </w:r>
      <w:r>
        <w:fldChar w:fldCharType="begin"/>
      </w:r>
      <w:r>
        <w:instrText xml:space="preserve"> seq fig FIGSHEVPowerFiltDiag </w:instrText>
      </w:r>
      <w:r>
        <w:fldChar w:fldCharType="separate"/>
      </w:r>
      <w:r w:rsidR="00F458F6">
        <w:rPr>
          <w:noProof/>
        </w:rPr>
        <w:t>34</w:t>
      </w:r>
      <w:r>
        <w:fldChar w:fldCharType="end"/>
      </w:r>
      <w:r>
        <w:t>.</w:t>
      </w:r>
    </w:p>
    <w:p w14:paraId="204DB87A" w14:textId="290E5078" w:rsidR="00517135" w:rsidRDefault="003666D7" w:rsidP="009863EF">
      <w:r>
        <w:t>In this case</w:t>
      </w:r>
      <w:r w:rsidR="00F555A4">
        <w:t>,</w:t>
      </w:r>
      <w:r>
        <w:t xml:space="preserve"> </w:t>
      </w:r>
      <w:r w:rsidR="00EC6F1C">
        <w:t xml:space="preserve">simulation stops due to the battery </w:t>
      </w:r>
      <w:r w:rsidR="00D461E2">
        <w:t>becoming totally discharged</w:t>
      </w:r>
      <w:r w:rsidR="00224268">
        <w:t xml:space="preserve">. If simulation of </w:t>
      </w:r>
      <w:r w:rsidR="000726AA">
        <w:t>f</w:t>
      </w:r>
      <w:r w:rsidR="00224268">
        <w:t>i</w:t>
      </w:r>
      <w:r w:rsidR="000726AA">
        <w:t>g</w:t>
      </w:r>
      <w:r w:rsidR="00224268">
        <w:t xml:space="preserve">ure </w:t>
      </w:r>
      <w:r w:rsidR="000726AA">
        <w:fldChar w:fldCharType="begin"/>
      </w:r>
      <w:r w:rsidR="000726AA">
        <w:instrText xml:space="preserve"> seq fig FIGSHEVPowerFiltNEDC </w:instrText>
      </w:r>
      <w:r w:rsidR="000726AA">
        <w:fldChar w:fldCharType="separate"/>
      </w:r>
      <w:r w:rsidR="00F458F6">
        <w:rPr>
          <w:noProof/>
        </w:rPr>
        <w:t>36</w:t>
      </w:r>
      <w:r w:rsidR="000726AA">
        <w:fldChar w:fldCharType="end"/>
      </w:r>
      <w:r w:rsidR="000726AA">
        <w:t xml:space="preserve"> is repeated </w:t>
      </w:r>
      <w:r w:rsidR="00E80E18">
        <w:t xml:space="preserve">using a </w:t>
      </w:r>
      <w:r w:rsidR="008D6B58">
        <w:t>5</w:t>
      </w:r>
      <w:r w:rsidR="00CB52CF">
        <w:t>0</w:t>
      </w:r>
      <w:r w:rsidR="00517135">
        <w:t xml:space="preserve"> Ah battery instead of one having 25 Ah</w:t>
      </w:r>
      <w:r w:rsidR="00D461E2">
        <w:t xml:space="preserve"> (and </w:t>
      </w:r>
      <w:r w:rsidR="007232DA">
        <w:t>having Imax=1</w:t>
      </w:r>
      <w:r w:rsidR="00CB52CF">
        <w:t>0</w:t>
      </w:r>
      <w:r w:rsidR="007232DA">
        <w:t>00 A</w:t>
      </w:r>
      <w:r w:rsidR="00D461E2">
        <w:t>)</w:t>
      </w:r>
      <w:r w:rsidR="007232DA">
        <w:t xml:space="preserve">, </w:t>
      </w:r>
      <w:r w:rsidR="00517135">
        <w:t>the following results are obtained:</w:t>
      </w:r>
    </w:p>
    <w:p w14:paraId="38A8AC50" w14:textId="0D102C95" w:rsidR="000726AA" w:rsidRDefault="00CB52CF" w:rsidP="009863EF">
      <w:r>
        <w:rPr>
          <w:noProof/>
          <w:lang w:val="it-IT" w:eastAsia="it-IT"/>
        </w:rPr>
        <w:lastRenderedPageBreak/>
        <w:drawing>
          <wp:inline distT="0" distB="0" distL="0" distR="0" wp14:anchorId="408B12AA" wp14:editId="3DCE5885">
            <wp:extent cx="6184799" cy="4356100"/>
            <wp:effectExtent l="0" t="0" r="6985" b="6350"/>
            <wp:docPr id="87" name="Immagin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screen">
                      <a:extLst>
                        <a:ext uri="{28A0092B-C50C-407E-A947-70E740481C1C}">
                          <a14:useLocalDpi xmlns:a14="http://schemas.microsoft.com/office/drawing/2010/main"/>
                        </a:ext>
                      </a:extLst>
                    </a:blip>
                    <a:srcRect l="23449" t="16967" r="2158" b="7207"/>
                    <a:stretch/>
                  </pic:blipFill>
                  <pic:spPr bwMode="auto">
                    <a:xfrm>
                      <a:off x="0" y="0"/>
                      <a:ext cx="6198837" cy="4365987"/>
                    </a:xfrm>
                    <a:prstGeom prst="rect">
                      <a:avLst/>
                    </a:prstGeom>
                    <a:ln>
                      <a:noFill/>
                    </a:ln>
                    <a:extLst>
                      <a:ext uri="{53640926-AAD7-44D8-BBD7-CCE9431645EC}">
                        <a14:shadowObscured xmlns:a14="http://schemas.microsoft.com/office/drawing/2010/main"/>
                      </a:ext>
                    </a:extLst>
                  </pic:spPr>
                </pic:pic>
              </a:graphicData>
            </a:graphic>
          </wp:inline>
        </w:drawing>
      </w:r>
    </w:p>
    <w:p w14:paraId="59754CDE" w14:textId="77777777" w:rsidR="00EC6F1C" w:rsidRDefault="00EC6F1C" w:rsidP="009863EF"/>
    <w:p w14:paraId="65635AD7" w14:textId="64AE6BD0" w:rsidR="003666D7" w:rsidRDefault="007420AF" w:rsidP="009863EF">
      <w:r>
        <w:t>P</w:t>
      </w:r>
      <w:r w:rsidR="003666D7">
        <w:t>owers, e</w:t>
      </w:r>
      <w:r w:rsidR="00F56A14">
        <w:t>s</w:t>
      </w:r>
      <w:r w:rsidR="003666D7">
        <w:t>pecially</w:t>
      </w:r>
      <w:r w:rsidR="00F56A14">
        <w:t xml:space="preserve"> </w:t>
      </w:r>
      <w:r w:rsidR="003666D7">
        <w:t>when the vehicle is in the extra-urban part, are much higher.</w:t>
      </w:r>
      <w:r w:rsidR="007E2FD6">
        <w:t xml:space="preserve"> At the highest speeds the power train hits its </w:t>
      </w:r>
      <w:r w:rsidR="00A719C0">
        <w:t>max power limit</w:t>
      </w:r>
      <w:r w:rsidR="00A85CEF">
        <w:t xml:space="preserve"> (150 kW</w:t>
      </w:r>
      <w:r w:rsidR="00CB52CF">
        <w:t>)</w:t>
      </w:r>
      <w:r w:rsidR="00CB52CF">
        <w:rPr>
          <w:rStyle w:val="Rimandonotaapidipagina"/>
        </w:rPr>
        <w:footnoteReference w:id="5"/>
      </w:r>
      <w:r w:rsidR="00A719C0">
        <w:t>, and actual speed is lower than the expected one.</w:t>
      </w:r>
    </w:p>
    <w:p w14:paraId="0CAA33A0" w14:textId="6C9B1347" w:rsidR="003666D7" w:rsidRDefault="00DF1825" w:rsidP="009863EF">
      <w:r>
        <w:t>Notwithstan</w:t>
      </w:r>
      <w:r w:rsidR="0020468C">
        <w:t>d</w:t>
      </w:r>
      <w:r>
        <w:t>in</w:t>
      </w:r>
      <w:r w:rsidR="0020468C">
        <w:t>g</w:t>
      </w:r>
      <w:r>
        <w:t xml:space="preserve"> a </w:t>
      </w:r>
      <w:r w:rsidR="0020468C">
        <w:t xml:space="preserve">much larger battery that what adequate for Sort1, </w:t>
      </w:r>
      <w:r w:rsidR="003666D7">
        <w:t>this simulation reveals a weakness of our model: the SOC drops significantly. This is because we ask the ICE to deliver the average power train power, as computed by a simple power filter. I.e.</w:t>
      </w:r>
      <w:r w:rsidR="00F555A4">
        <w:t>,</w:t>
      </w:r>
      <w:r w:rsidR="003666D7">
        <w:t xml:space="preserve"> we have no correction factors for SOC departure from its reference </w:t>
      </w:r>
      <w:r w:rsidR="00F555A4">
        <w:t>value</w:t>
      </w:r>
      <w:r w:rsidR="003666D7">
        <w:t>. The situa</w:t>
      </w:r>
      <w:r w:rsidR="00F56A14">
        <w:t>t</w:t>
      </w:r>
      <w:r w:rsidR="003666D7">
        <w:t xml:space="preserve">ion </w:t>
      </w:r>
      <w:r w:rsidR="00904D81">
        <w:t>is improved in the next section</w:t>
      </w:r>
      <w:r w:rsidR="007420AF">
        <w:t>, where it is shown that even NEDC can be overc</w:t>
      </w:r>
      <w:r w:rsidR="00CB52CF">
        <w:t>o</w:t>
      </w:r>
      <w:r w:rsidR="007420AF">
        <w:t>me with the 25 Ah battery, with a better control.</w:t>
      </w:r>
    </w:p>
    <w:p w14:paraId="696F0016" w14:textId="7E536CC4" w:rsidR="00904D81" w:rsidRDefault="00326EFF" w:rsidP="001F72FF">
      <w:pPr>
        <w:pStyle w:val="Titolo2"/>
      </w:pPr>
      <w:bookmarkStart w:id="98" w:name="_Toc173159011"/>
      <w:r>
        <w:t>S</w:t>
      </w:r>
      <w:r w:rsidR="00904D81">
        <w:t>HEV with SOC closed-loop control</w:t>
      </w:r>
      <w:bookmarkEnd w:id="98"/>
    </w:p>
    <w:p w14:paraId="62633B42" w14:textId="02DD4BCC" w:rsidR="00904D81" w:rsidRDefault="00904D81" w:rsidP="009863EF">
      <w:r>
        <w:t>The problem of SOC control, shown in th</w:t>
      </w:r>
      <w:r w:rsidR="003342F1">
        <w:t>e</w:t>
      </w:r>
      <w:r>
        <w:t xml:space="preserve"> previous section, can be addressed by adding </w:t>
      </w:r>
      <w:r w:rsidR="003342F1">
        <w:t xml:space="preserve">in the EMS </w:t>
      </w:r>
      <w:r>
        <w:t>a correction</w:t>
      </w:r>
      <w:r w:rsidR="003342F1">
        <w:t xml:space="preserve"> term to the ICE requested powe</w:t>
      </w:r>
      <w:r w:rsidR="0088320C">
        <w:t>r</w:t>
      </w:r>
      <w:r>
        <w:t xml:space="preserve">, according to the diagram of figure </w:t>
      </w:r>
      <w:r w:rsidR="00E55BAF">
        <w:fldChar w:fldCharType="begin"/>
      </w:r>
      <w:r w:rsidR="00E55BAF">
        <w:instrText xml:space="preserve"> seq fig FIGSHEVsoc </w:instrText>
      </w:r>
      <w:r w:rsidR="00E55BAF">
        <w:fldChar w:fldCharType="separate"/>
      </w:r>
      <w:r w:rsidR="00F458F6">
        <w:rPr>
          <w:noProof/>
        </w:rPr>
        <w:t>37</w:t>
      </w:r>
      <w:r w:rsidR="00E55BAF">
        <w:fldChar w:fldCharType="end"/>
      </w:r>
      <w:r>
        <w:t>.</w:t>
      </w:r>
    </w:p>
    <w:p w14:paraId="5B2C4177" w14:textId="6E09110D" w:rsidR="003666D7" w:rsidRDefault="00477AE5" w:rsidP="006B75D1">
      <w:pPr>
        <w:pStyle w:val="Fig"/>
      </w:pPr>
      <w:r>
        <w:rPr>
          <w:noProof/>
        </w:rPr>
        <w:lastRenderedPageBreak/>
        <w:drawing>
          <wp:inline distT="0" distB="0" distL="0" distR="0" wp14:anchorId="6CE015CF" wp14:editId="6BB18A3A">
            <wp:extent cx="5243014" cy="5608806"/>
            <wp:effectExtent l="0" t="0" r="0" b="0"/>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43014" cy="5608806"/>
                    </a:xfrm>
                    <a:prstGeom prst="rect">
                      <a:avLst/>
                    </a:prstGeom>
                  </pic:spPr>
                </pic:pic>
              </a:graphicData>
            </a:graphic>
          </wp:inline>
        </w:drawing>
      </w:r>
    </w:p>
    <w:p w14:paraId="3FD78DFA" w14:textId="7C7471F0" w:rsidR="00E55BAF" w:rsidRPr="00E55BAF" w:rsidRDefault="00E55BAF" w:rsidP="00E55BAF">
      <w:pPr>
        <w:pStyle w:val="FigCaption"/>
        <w:rPr>
          <w:lang w:eastAsia="ja-JP"/>
        </w:rPr>
      </w:pPr>
      <w:r>
        <w:rPr>
          <w:lang w:eastAsia="ja-JP"/>
        </w:rPr>
        <w:t xml:space="preserve">Figure </w:t>
      </w:r>
      <w:bookmarkStart w:id="99" w:name="FIGSHEVsoc"/>
      <w:r>
        <w:rPr>
          <w:lang w:eastAsia="ja-JP"/>
        </w:rPr>
        <w:fldChar w:fldCharType="begin"/>
      </w:r>
      <w:r>
        <w:rPr>
          <w:snapToGrid w:val="0"/>
          <w:vanish/>
          <w:color w:val="000000"/>
          <w:szCs w:val="0"/>
          <w:u w:color="000000"/>
          <w:lang w:eastAsia="ja-JP"/>
        </w:rPr>
        <w:instrText>FIGSHEVsoc</w:instrText>
      </w:r>
      <w:r>
        <w:rPr>
          <w:lang w:eastAsia="ja-JP"/>
        </w:rPr>
        <w:instrText xml:space="preserve"> seq fig </w:instrText>
      </w:r>
      <w:r>
        <w:rPr>
          <w:lang w:eastAsia="ja-JP"/>
        </w:rPr>
        <w:fldChar w:fldCharType="separate"/>
      </w:r>
      <w:r w:rsidR="00F458F6">
        <w:rPr>
          <w:noProof/>
          <w:lang w:eastAsia="ja-JP"/>
        </w:rPr>
        <w:t>37</w:t>
      </w:r>
      <w:r>
        <w:rPr>
          <w:lang w:eastAsia="ja-JP"/>
        </w:rPr>
        <w:fldChar w:fldCharType="end"/>
      </w:r>
      <w:bookmarkEnd w:id="99"/>
      <w:r>
        <w:rPr>
          <w:lang w:eastAsia="ja-JP"/>
        </w:rPr>
        <w:t xml:space="preserve">: </w:t>
      </w:r>
      <w:r w:rsidR="00A522E5">
        <w:rPr>
          <w:lang w:eastAsia="ja-JP"/>
        </w:rPr>
        <w:t xml:space="preserve">Diagram of the </w:t>
      </w:r>
      <w:r w:rsidR="0069619F">
        <w:t>EHPTexamples</w:t>
      </w:r>
      <w:r w:rsidR="00A522E5">
        <w:t>.</w:t>
      </w:r>
      <w:r w:rsidR="002F2932">
        <w:t>S</w:t>
      </w:r>
      <w:r w:rsidR="00A522E5">
        <w:t>HEV.SHEVpowerFiltSoc model</w:t>
      </w:r>
      <w:r w:rsidR="00A522E5">
        <w:rPr>
          <w:lang w:eastAsia="ja-JP"/>
        </w:rPr>
        <w:t xml:space="preserve"> </w:t>
      </w:r>
      <w:r w:rsidR="00A522E5">
        <w:rPr>
          <w:lang w:eastAsia="ja-JP"/>
        </w:rPr>
        <w:br/>
        <w:t>(</w:t>
      </w:r>
      <w:r>
        <w:rPr>
          <w:lang w:eastAsia="ja-JP"/>
        </w:rPr>
        <w:t>Series Hybrid Electric Vehicles, with SOC control</w:t>
      </w:r>
      <w:r w:rsidR="00A522E5">
        <w:rPr>
          <w:lang w:eastAsia="ja-JP"/>
        </w:rPr>
        <w:t>)</w:t>
      </w:r>
      <w:r>
        <w:rPr>
          <w:lang w:eastAsia="ja-JP"/>
        </w:rPr>
        <w:t>.</w:t>
      </w:r>
    </w:p>
    <w:p w14:paraId="56974B28" w14:textId="62294B4F"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2F9AA988" w14:textId="25E3DAAE" w:rsidR="006B75D1" w:rsidRDefault="00E50B94" w:rsidP="009863EF">
      <w:r>
        <w:t xml:space="preserve">Some </w:t>
      </w:r>
      <w:r w:rsidR="006B75D1">
        <w:t xml:space="preserve">plots </w:t>
      </w:r>
      <w:r>
        <w:t xml:space="preserve">that can be obtained running the model whose diagram is in figure </w:t>
      </w:r>
      <w:r>
        <w:fldChar w:fldCharType="begin"/>
      </w:r>
      <w:r>
        <w:instrText xml:space="preserve"> seq fig FIGSHEVsoc </w:instrText>
      </w:r>
      <w:r>
        <w:fldChar w:fldCharType="separate"/>
      </w:r>
      <w:r w:rsidR="00F458F6">
        <w:rPr>
          <w:noProof/>
        </w:rPr>
        <w:t>37</w:t>
      </w:r>
      <w:r>
        <w:fldChar w:fldCharType="end"/>
      </w:r>
      <w:r w:rsidR="00943911">
        <w:t xml:space="preserve">, and the battery is </w:t>
      </w:r>
      <w:r w:rsidR="0011729D">
        <w:t xml:space="preserve">again set to 25 Ah, Imax=500 Ah, </w:t>
      </w:r>
      <w:r>
        <w:t xml:space="preserve"> </w:t>
      </w:r>
      <w:r w:rsidR="006B75D1">
        <w:t>are as follows:</w:t>
      </w:r>
    </w:p>
    <w:p w14:paraId="2A561CAA" w14:textId="7C3A85D6" w:rsidR="00DE7A08" w:rsidRDefault="00E82206" w:rsidP="00DE7A08">
      <w:pPr>
        <w:pStyle w:val="Fig"/>
      </w:pPr>
      <w:r>
        <w:rPr>
          <w:noProof/>
        </w:rPr>
        <w:lastRenderedPageBreak/>
        <w:drawing>
          <wp:inline distT="0" distB="0" distL="0" distR="0" wp14:anchorId="6C2D53F5" wp14:editId="0B7C6228">
            <wp:extent cx="5800523" cy="4427220"/>
            <wp:effectExtent l="0" t="0" r="0" b="0"/>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screen">
                      <a:extLst>
                        <a:ext uri="{28A0092B-C50C-407E-A947-70E740481C1C}">
                          <a14:useLocalDpi xmlns:a14="http://schemas.microsoft.com/office/drawing/2010/main"/>
                        </a:ext>
                      </a:extLst>
                    </a:blip>
                    <a:srcRect/>
                    <a:stretch/>
                  </pic:blipFill>
                  <pic:spPr bwMode="auto">
                    <a:xfrm>
                      <a:off x="0" y="0"/>
                      <a:ext cx="5815488" cy="4438642"/>
                    </a:xfrm>
                    <a:prstGeom prst="rect">
                      <a:avLst/>
                    </a:prstGeom>
                    <a:ln>
                      <a:noFill/>
                    </a:ln>
                    <a:extLst>
                      <a:ext uri="{53640926-AAD7-44D8-BBD7-CCE9431645EC}">
                        <a14:shadowObscured xmlns:a14="http://schemas.microsoft.com/office/drawing/2010/main"/>
                      </a:ext>
                    </a:extLst>
                  </pic:spPr>
                </pic:pic>
              </a:graphicData>
            </a:graphic>
          </wp:inline>
        </w:drawing>
      </w:r>
    </w:p>
    <w:p w14:paraId="1280FC6F" w14:textId="2F42132E" w:rsidR="006B75D1" w:rsidRDefault="002C14DF" w:rsidP="00DE7A08">
      <w:pPr>
        <w:pStyle w:val="FigCaption"/>
      </w:pPr>
      <w:r>
        <w:t xml:space="preserve">Figure </w:t>
      </w:r>
      <w:bookmarkStart w:id="100" w:name="FIGSHEVsocNEDC"/>
      <w:r>
        <w:fldChar w:fldCharType="begin"/>
      </w:r>
      <w:r>
        <w:rPr>
          <w:snapToGrid w:val="0"/>
          <w:vanish/>
          <w:color w:val="000000"/>
          <w:szCs w:val="0"/>
          <w:u w:color="000000"/>
        </w:rPr>
        <w:instrText>FIGSHEVsocNEDC</w:instrText>
      </w:r>
      <w:r>
        <w:instrText xml:space="preserve"> seq fig </w:instrText>
      </w:r>
      <w:r>
        <w:fldChar w:fldCharType="separate"/>
      </w:r>
      <w:r w:rsidR="00F458F6">
        <w:rPr>
          <w:noProof/>
        </w:rPr>
        <w:t>38</w:t>
      </w:r>
      <w:r>
        <w:fldChar w:fldCharType="end"/>
      </w:r>
      <w:bookmarkEnd w:id="100"/>
      <w:r>
        <w:t xml:space="preserve">. Plots of NEDC cycle using the system in figure </w:t>
      </w:r>
      <w:r>
        <w:fldChar w:fldCharType="begin"/>
      </w:r>
      <w:r>
        <w:instrText xml:space="preserve"> seq fig FIGSHEVsoc</w:instrText>
      </w:r>
      <w:r>
        <w:fldChar w:fldCharType="separate"/>
      </w:r>
      <w:r w:rsidR="00F458F6">
        <w:rPr>
          <w:noProof/>
        </w:rPr>
        <w:t>37</w:t>
      </w:r>
      <w:r>
        <w:fldChar w:fldCharType="end"/>
      </w:r>
      <w:r>
        <w:t>.</w:t>
      </w:r>
    </w:p>
    <w:p w14:paraId="6EF4A1A4" w14:textId="0397AF30" w:rsidR="006B75D1" w:rsidRDefault="006B75D1" w:rsidP="009863EF">
      <w:r>
        <w:t>Here, the SOC drops much less than the previous case, and continu</w:t>
      </w:r>
      <w:r w:rsidR="002C14DF">
        <w:t>e</w:t>
      </w:r>
      <w:r>
        <w:t>s to slowly recover</w:t>
      </w:r>
      <w:r w:rsidR="00A6620B">
        <w:t>, beyond t=1200 s,</w:t>
      </w:r>
      <w:r>
        <w:t xml:space="preserve"> and go near to the refer</w:t>
      </w:r>
      <w:r w:rsidR="00A6620B">
        <w:t xml:space="preserve">ence set. The SOC set-point is </w:t>
      </w:r>
      <w:r w:rsidRPr="00A6620B">
        <w:rPr>
          <w:rStyle w:val="codeCarattere"/>
        </w:rPr>
        <w:t>socRef</w:t>
      </w:r>
      <w:r w:rsidR="00A6620B">
        <w:t>,</w:t>
      </w:r>
      <w:r>
        <w:t xml:space="preserve"> the speed with which SOC is corrected to stay near the set poi</w:t>
      </w:r>
      <w:r w:rsidR="00A6620B">
        <w:t xml:space="preserve">nt is the value of constant in </w:t>
      </w:r>
      <w:r w:rsidRPr="00A6620B">
        <w:rPr>
          <w:rStyle w:val="codeCarattere"/>
        </w:rPr>
        <w:t>socErr</w:t>
      </w:r>
      <w:r w:rsidR="00A6620B">
        <w:rPr>
          <w:rStyle w:val="codeCarattere"/>
        </w:rPr>
        <w:t>T</w:t>
      </w:r>
      <w:r w:rsidRPr="00A6620B">
        <w:rPr>
          <w:rStyle w:val="codeCarattere"/>
        </w:rPr>
        <w:t>oPow</w:t>
      </w:r>
      <w:r>
        <w:t>.</w:t>
      </w:r>
      <w:r w:rsidR="0033459A">
        <w:t xml:space="preserve"> Note that the g</w:t>
      </w:r>
      <w:r w:rsidR="00D461E2">
        <w:t>enset</w:t>
      </w:r>
      <w:r w:rsidR="0033459A">
        <w:t xml:space="preserve"> power stays </w:t>
      </w:r>
      <w:r w:rsidR="00D461E2">
        <w:t xml:space="preserve">largely </w:t>
      </w:r>
      <w:r w:rsidR="0033459A">
        <w:t>constant between 80 s and 1</w:t>
      </w:r>
      <w:r w:rsidR="00D461E2">
        <w:t>30</w:t>
      </w:r>
      <w:r w:rsidR="0033459A">
        <w:t>0, because the max generator torque is reached (set to 500 Nm)</w:t>
      </w:r>
      <w:r w:rsidR="00511CBC">
        <w:t>.</w:t>
      </w:r>
    </w:p>
    <w:p w14:paraId="7D9515F2" w14:textId="086D8DBD" w:rsidR="00511CBC" w:rsidRDefault="00511CBC" w:rsidP="009863EF">
      <w:r>
        <w:t xml:space="preserve">This simulation shows that, using proper SOC control, the 25 Ah battery is correct for this vehicle </w:t>
      </w:r>
      <w:r w:rsidR="00CB52CF">
        <w:t>subject also to the cycle NEDC, much heavier than Sort1.</w:t>
      </w:r>
    </w:p>
    <w:p w14:paraId="4DA09001" w14:textId="77777777" w:rsidR="00904D81" w:rsidRDefault="00904D81" w:rsidP="00904D81">
      <w:pPr>
        <w:pStyle w:val="Titolo3"/>
      </w:pPr>
      <w:bookmarkStart w:id="101" w:name="_Toc173159012"/>
      <w:r>
        <w:t>Proposed activity</w:t>
      </w:r>
      <w:bookmarkEnd w:id="101"/>
    </w:p>
    <w:p w14:paraId="23C149E9" w14:textId="5BD7D454" w:rsidR="00904D81" w:rsidRDefault="00904D81" w:rsidP="00904D81">
      <w:r>
        <w:t>In case the bus has a plug-in architecture, it may be useful to discharge more the battery</w:t>
      </w:r>
      <w:r w:rsidR="003342F1" w:rsidRPr="003342F1">
        <w:t xml:space="preserve"> </w:t>
      </w:r>
      <w:r w:rsidR="003342F1">
        <w:t>near the end of daily service</w:t>
      </w:r>
      <w:r>
        <w:t xml:space="preserve">, to take advantage of </w:t>
      </w:r>
      <w:r w:rsidR="003342F1">
        <w:t xml:space="preserve">the </w:t>
      </w:r>
      <w:r>
        <w:t>cheap</w:t>
      </w:r>
      <w:r w:rsidR="003342F1">
        <w:t>er</w:t>
      </w:r>
      <w:r>
        <w:t xml:space="preserve"> mains recharge. This can be obtained by a driver command “prepare for night”, which changes the SOC set-point. Similarly, if the bus is allowed to go in a special city centre in EV mode (ICE shut-off), maybe the driver wants the battery to prepare for this run with a command “prepare for ZEV”. </w:t>
      </w:r>
    </w:p>
    <w:p w14:paraId="493D376D" w14:textId="77777777" w:rsidR="00904D81" w:rsidRDefault="00904D81" w:rsidP="00904D81">
      <w:r>
        <w:t xml:space="preserve">The reader is prompted to modify the model giving this further level of control to the driver. Indeed in modern vehicles, in addition to accelerator and brake pedals, it is often possible for drivers to choose also the </w:t>
      </w:r>
      <w:r w:rsidRPr="00F56A14">
        <w:rPr>
          <w:i/>
        </w:rPr>
        <w:t>mode</w:t>
      </w:r>
      <w:r>
        <w:t xml:space="preserve"> in which he want to drive (sports, economy, etc.) this additional command we are suggesting falls within the family of additional driver commands.</w:t>
      </w:r>
    </w:p>
    <w:p w14:paraId="2C755DFF" w14:textId="1F2FA703" w:rsidR="00904D81" w:rsidRDefault="00326EFF" w:rsidP="001F72FF">
      <w:pPr>
        <w:pStyle w:val="Titolo2"/>
      </w:pPr>
      <w:bookmarkStart w:id="102" w:name="_Ref487647997"/>
      <w:bookmarkStart w:id="103" w:name="_Toc173159013"/>
      <w:r>
        <w:t>S</w:t>
      </w:r>
      <w:r w:rsidR="00904D81">
        <w:t>HEV with On/Off control</w:t>
      </w:r>
      <w:bookmarkEnd w:id="102"/>
      <w:bookmarkEnd w:id="103"/>
    </w:p>
    <w:p w14:paraId="00BB1DB9" w14:textId="6B3C9400" w:rsidR="00D605C6" w:rsidRDefault="00904D81" w:rsidP="005B5B46">
      <w:r>
        <w:t>In the model shown in the previous section, i</w:t>
      </w:r>
      <w:r w:rsidR="00B34F7D">
        <w:t xml:space="preserve">t has been noted that the ICE </w:t>
      </w:r>
      <w:r w:rsidR="00634D8F">
        <w:t xml:space="preserve">power is below 10 kW. The </w:t>
      </w:r>
      <w:r w:rsidR="00B34F7D">
        <w:t>ICE</w:t>
      </w:r>
      <w:r w:rsidR="00634D8F">
        <w:t xml:space="preserve"> size</w:t>
      </w:r>
      <w:r w:rsidR="00B34F7D">
        <w:t>, however</w:t>
      </w:r>
      <w:r w:rsidR="00634D8F">
        <w:t>,</w:t>
      </w:r>
      <w:r w:rsidR="00B34F7D">
        <w:t xml:space="preserve"> is usually much larger than this, for instance to allow sustained driving at a </w:t>
      </w:r>
      <w:r w:rsidR="00B34F7D">
        <w:lastRenderedPageBreak/>
        <w:t xml:space="preserve">“motorway” speed (e.g. 80 km/h) </w:t>
      </w:r>
      <w:r w:rsidR="00634D8F">
        <w:t xml:space="preserve">for instance during </w:t>
      </w:r>
      <w:r w:rsidR="00B34F7D">
        <w:t>transfers</w:t>
      </w:r>
      <w:r w:rsidR="00445BA5">
        <w:t xml:space="preserve"> to deposit or to another town (remember that our vehicle is a bus)</w:t>
      </w:r>
      <w:r w:rsidR="00B34F7D">
        <w:t>. With this requisite the ICE power should be at least 60 kW, as can be checked using equation (</w:t>
      </w:r>
      <w:r w:rsidR="00B34F7D">
        <w:fldChar w:fldCharType="begin"/>
      </w:r>
      <w:r w:rsidR="00B34F7D">
        <w:instrText xml:space="preserve"> seq eq EQDragForce </w:instrText>
      </w:r>
      <w:r w:rsidR="00B34F7D">
        <w:fldChar w:fldCharType="separate"/>
      </w:r>
      <w:r w:rsidR="00F458F6">
        <w:rPr>
          <w:noProof/>
        </w:rPr>
        <w:t>1</w:t>
      </w:r>
      <w:r w:rsidR="00B34F7D">
        <w:fldChar w:fldCharType="end"/>
      </w:r>
      <w:r w:rsidR="00B34F7D">
        <w:t xml:space="preserve">) and possibly a constant-speed simulation with a high </w:t>
      </w:r>
      <w:r w:rsidR="00B34F7D" w:rsidRPr="00634D8F">
        <w:rPr>
          <w:rStyle w:val="codeCarattere"/>
        </w:rPr>
        <w:t>socErr</w:t>
      </w:r>
      <w:r w:rsidR="00634D8F" w:rsidRPr="00634D8F">
        <w:rPr>
          <w:rStyle w:val="codeCarattere"/>
        </w:rPr>
        <w:t>T</w:t>
      </w:r>
      <w:r w:rsidR="00B34F7D" w:rsidRPr="00634D8F">
        <w:rPr>
          <w:rStyle w:val="codeCarattere"/>
        </w:rPr>
        <w:t>oPow</w:t>
      </w:r>
      <w:r w:rsidR="00B34F7D">
        <w:t xml:space="preserve"> constant.</w:t>
      </w:r>
      <w:r w:rsidR="00B4169A">
        <w:t xml:space="preserve"> </w:t>
      </w:r>
    </w:p>
    <w:p w14:paraId="0504D851" w14:textId="35AA218F" w:rsidR="006B75D1" w:rsidRPr="003962DA" w:rsidRDefault="00B4169A" w:rsidP="005B5B46">
      <w:r w:rsidRPr="003962DA">
        <w:t xml:space="preserve">To allow some margin for acceleration, thus, a reasonable ICE sizing is </w:t>
      </w:r>
      <w:r w:rsidR="00EC28B8">
        <w:t xml:space="preserve">a bit larger than 60 kW, say </w:t>
      </w:r>
      <w:r w:rsidRPr="003962DA">
        <w:t>aroun</w:t>
      </w:r>
      <w:r w:rsidR="005B5B46" w:rsidRPr="003962DA">
        <w:t>d</w:t>
      </w:r>
      <w:r w:rsidRPr="003962DA">
        <w:t xml:space="preserve"> 80</w:t>
      </w:r>
      <w:r w:rsidR="003962DA" w:rsidRPr="003962DA">
        <w:t>-90</w:t>
      </w:r>
      <w:r w:rsidR="00EC28B8">
        <w:t xml:space="preserve"> kW. With this size</w:t>
      </w:r>
      <w:r w:rsidRPr="003962DA">
        <w:t>, however</w:t>
      </w:r>
      <w:r w:rsidR="00EC28B8">
        <w:t>,</w:t>
      </w:r>
      <w:r w:rsidRPr="003962DA">
        <w:t xml:space="preserve"> during urban trips the ICE operates at a power that is </w:t>
      </w:r>
      <w:r w:rsidR="00EC28B8">
        <w:t>l</w:t>
      </w:r>
      <w:r w:rsidR="005B5B46" w:rsidRPr="003962DA">
        <w:t xml:space="preserve">ess than one tenth of that size, which implies high </w:t>
      </w:r>
      <w:r w:rsidR="00EC28B8">
        <w:t xml:space="preserve">specific </w:t>
      </w:r>
      <w:r w:rsidR="005B5B46" w:rsidRPr="003962DA">
        <w:t xml:space="preserve">fuel consumption. To enhance efficiency, an ON/OFF strategy can be envisaged: the ICE is switched OFF when the average power is too low, and for some time the vehicle operates taking all the propulsion energy from the battery. When the </w:t>
      </w:r>
      <w:r w:rsidR="00904D81" w:rsidRPr="003962DA">
        <w:t>b</w:t>
      </w:r>
      <w:r w:rsidR="005B5B46" w:rsidRPr="003962DA">
        <w:t>atte</w:t>
      </w:r>
      <w:r w:rsidR="00904D81" w:rsidRPr="003962DA">
        <w:t>r</w:t>
      </w:r>
      <w:r w:rsidR="005B5B46" w:rsidRPr="003962DA">
        <w:t>y is partly discharge</w:t>
      </w:r>
      <w:r w:rsidR="00904D81" w:rsidRPr="003962DA">
        <w:t>d</w:t>
      </w:r>
      <w:r w:rsidR="005B5B46" w:rsidRPr="003962DA">
        <w:t>, the ICE is switched ON again, and w</w:t>
      </w:r>
      <w:r w:rsidR="00EC28B8">
        <w:t>orks at</w:t>
      </w:r>
      <w:r w:rsidR="005B5B46" w:rsidRPr="003962DA">
        <w:t xml:space="preserve"> a larger power since it has </w:t>
      </w:r>
      <w:r w:rsidR="00EC28B8" w:rsidRPr="003962DA">
        <w:t xml:space="preserve">both </w:t>
      </w:r>
      <w:r w:rsidR="005B5B46" w:rsidRPr="003962DA">
        <w:t>to supply propulsion and recharge the battery.</w:t>
      </w:r>
    </w:p>
    <w:p w14:paraId="395F614F" w14:textId="34571400" w:rsidR="005B5B46" w:rsidRPr="003962DA" w:rsidRDefault="005B5B46" w:rsidP="005B5B46">
      <w:r w:rsidRPr="003962DA">
        <w:t xml:space="preserve">Just to have an idea on how an ON/OFF strategy could look like and work, we can </w:t>
      </w:r>
      <w:r w:rsidR="003962DA" w:rsidRPr="003962DA">
        <w:t xml:space="preserve">simulate the provided </w:t>
      </w:r>
      <w:r w:rsidR="00676C1D">
        <w:rPr>
          <w:lang w:eastAsia="ja-JP"/>
        </w:rPr>
        <w:t>SHEV</w:t>
      </w:r>
      <w:r w:rsidR="001D2DB4">
        <w:rPr>
          <w:lang w:eastAsia="ja-JP"/>
        </w:rPr>
        <w:t>_</w:t>
      </w:r>
      <w:r w:rsidR="00676C1D">
        <w:rPr>
          <w:lang w:eastAsia="ja-JP"/>
        </w:rPr>
        <w:t>OO</w:t>
      </w:r>
      <w:r w:rsidR="003962DA" w:rsidRPr="003962DA">
        <w:t>, whi</w:t>
      </w:r>
      <w:r w:rsidR="00676C1D">
        <w:t>ch</w:t>
      </w:r>
      <w:r w:rsidR="003962DA" w:rsidRPr="003962DA">
        <w:t xml:space="preserve"> has the </w:t>
      </w:r>
      <w:r w:rsidR="008C64F6">
        <w:t xml:space="preserve">aspect shown in figure </w:t>
      </w:r>
      <w:r w:rsidR="008C64F6">
        <w:fldChar w:fldCharType="begin"/>
      </w:r>
      <w:r w:rsidR="008C64F6">
        <w:instrText xml:space="preserve"> seq fig FIGSHEVOO </w:instrText>
      </w:r>
      <w:r w:rsidR="008C64F6">
        <w:fldChar w:fldCharType="separate"/>
      </w:r>
      <w:r w:rsidR="00F458F6">
        <w:rPr>
          <w:noProof/>
        </w:rPr>
        <w:t>39</w:t>
      </w:r>
      <w:r w:rsidR="008C64F6">
        <w:fldChar w:fldCharType="end"/>
      </w:r>
      <w:r w:rsidR="008C64F6">
        <w:t>.</w:t>
      </w:r>
    </w:p>
    <w:p w14:paraId="5D461751" w14:textId="4BFCC6EB" w:rsidR="003962DA" w:rsidRDefault="00CB52CF" w:rsidP="003962DA">
      <w:pPr>
        <w:pStyle w:val="Fig"/>
        <w:rPr>
          <w:color w:val="FF0000"/>
        </w:rPr>
      </w:pPr>
      <w:r>
        <w:rPr>
          <w:noProof/>
          <w:lang w:val="it-IT" w:eastAsia="it-IT"/>
        </w:rPr>
        <w:drawing>
          <wp:inline distT="0" distB="0" distL="0" distR="0" wp14:anchorId="3B67F625" wp14:editId="0AF24637">
            <wp:extent cx="5651500" cy="4254500"/>
            <wp:effectExtent l="0" t="0" r="6350" b="0"/>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5651790" cy="4254719"/>
                    </a:xfrm>
                    <a:prstGeom prst="rect">
                      <a:avLst/>
                    </a:prstGeom>
                    <a:ln>
                      <a:noFill/>
                    </a:ln>
                    <a:extLst>
                      <a:ext uri="{53640926-AAD7-44D8-BBD7-CCE9431645EC}">
                        <a14:shadowObscured xmlns:a14="http://schemas.microsoft.com/office/drawing/2010/main"/>
                      </a:ext>
                    </a:extLst>
                  </pic:spPr>
                </pic:pic>
              </a:graphicData>
            </a:graphic>
          </wp:inline>
        </w:drawing>
      </w:r>
    </w:p>
    <w:p w14:paraId="3DBF84F8" w14:textId="24F9F53D" w:rsidR="008C64F6" w:rsidRPr="00E55BAF" w:rsidRDefault="008C64F6" w:rsidP="008C64F6">
      <w:pPr>
        <w:pStyle w:val="FigCaption"/>
        <w:rPr>
          <w:lang w:eastAsia="ja-JP"/>
        </w:rPr>
      </w:pPr>
      <w:r>
        <w:rPr>
          <w:lang w:eastAsia="ja-JP"/>
        </w:rPr>
        <w:t xml:space="preserve">Figure </w:t>
      </w:r>
      <w:bookmarkStart w:id="104" w:name="FIGSHEVOO"/>
      <w:r>
        <w:rPr>
          <w:lang w:eastAsia="ja-JP"/>
        </w:rPr>
        <w:fldChar w:fldCharType="begin"/>
      </w:r>
      <w:r>
        <w:rPr>
          <w:snapToGrid w:val="0"/>
          <w:vanish/>
          <w:color w:val="000000"/>
          <w:szCs w:val="0"/>
          <w:u w:color="000000"/>
          <w:lang w:eastAsia="ja-JP"/>
        </w:rPr>
        <w:instrText>FIGSHEVOO</w:instrText>
      </w:r>
      <w:r>
        <w:rPr>
          <w:lang w:eastAsia="ja-JP"/>
        </w:rPr>
        <w:instrText xml:space="preserve"> seq fig </w:instrText>
      </w:r>
      <w:r>
        <w:rPr>
          <w:lang w:eastAsia="ja-JP"/>
        </w:rPr>
        <w:fldChar w:fldCharType="separate"/>
      </w:r>
      <w:r w:rsidR="00F458F6">
        <w:rPr>
          <w:noProof/>
          <w:lang w:eastAsia="ja-JP"/>
        </w:rPr>
        <w:t>39</w:t>
      </w:r>
      <w:r>
        <w:rPr>
          <w:lang w:eastAsia="ja-JP"/>
        </w:rPr>
        <w:fldChar w:fldCharType="end"/>
      </w:r>
      <w:bookmarkEnd w:id="104"/>
      <w:r>
        <w:rPr>
          <w:lang w:eastAsia="ja-JP"/>
        </w:rPr>
        <w:t>: Model of the proposed Series Hybrid Electric Vehicles, with SOC control and ON/OFF.</w:t>
      </w:r>
    </w:p>
    <w:p w14:paraId="2B66061E" w14:textId="15E23955"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SHEV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4A92EC82" w14:textId="73D423EB" w:rsidR="007D66F0" w:rsidRDefault="003962DA" w:rsidP="003962DA">
      <w:pPr>
        <w:rPr>
          <w:lang w:eastAsia="ja-JP"/>
        </w:rPr>
      </w:pPr>
      <w:r>
        <w:rPr>
          <w:lang w:eastAsia="ja-JP"/>
        </w:rPr>
        <w:t xml:space="preserve">The plots </w:t>
      </w:r>
      <w:r w:rsidR="007E7065">
        <w:rPr>
          <w:lang w:eastAsia="ja-JP"/>
        </w:rPr>
        <w:t xml:space="preserve">in figure </w:t>
      </w:r>
      <w:r w:rsidR="007E7065">
        <w:rPr>
          <w:lang w:eastAsia="ja-JP"/>
        </w:rPr>
        <w:fldChar w:fldCharType="begin"/>
      </w:r>
      <w:r w:rsidR="007E7065">
        <w:rPr>
          <w:lang w:eastAsia="ja-JP"/>
        </w:rPr>
        <w:instrText xml:space="preserve"> seq fig FIGSHEVComparison </w:instrText>
      </w:r>
      <w:r w:rsidR="007E7065">
        <w:rPr>
          <w:lang w:eastAsia="ja-JP"/>
        </w:rPr>
        <w:fldChar w:fldCharType="separate"/>
      </w:r>
      <w:r w:rsidR="00F458F6">
        <w:rPr>
          <w:noProof/>
          <w:lang w:eastAsia="ja-JP"/>
        </w:rPr>
        <w:t>40</w:t>
      </w:r>
      <w:r w:rsidR="007E7065">
        <w:rPr>
          <w:lang w:eastAsia="ja-JP"/>
        </w:rPr>
        <w:fldChar w:fldCharType="end"/>
      </w:r>
      <w:r w:rsidR="007E7065">
        <w:rPr>
          <w:lang w:eastAsia="ja-JP"/>
        </w:rPr>
        <w:t xml:space="preserve"> </w:t>
      </w:r>
      <w:r>
        <w:rPr>
          <w:lang w:eastAsia="ja-JP"/>
        </w:rPr>
        <w:t>show some results</w:t>
      </w:r>
      <w:r w:rsidR="003A124D">
        <w:rPr>
          <w:lang w:eastAsia="ja-JP"/>
        </w:rPr>
        <w:t xml:space="preserve"> with the Sort1 cycle</w:t>
      </w:r>
      <w:r w:rsidR="006D01BE">
        <w:rPr>
          <w:lang w:eastAsia="ja-JP"/>
        </w:rPr>
        <w:t xml:space="preserve"> repeated many times, using for the driver the extrapolation “Periodic”</w:t>
      </w:r>
      <w:r w:rsidR="007D66F0">
        <w:rPr>
          <w:lang w:eastAsia="ja-JP"/>
        </w:rPr>
        <w:t>.</w:t>
      </w:r>
    </w:p>
    <w:p w14:paraId="4A5FA867" w14:textId="2C22A6CD" w:rsidR="00B1429C" w:rsidRDefault="00B1429C" w:rsidP="003962DA">
      <w:pPr>
        <w:rPr>
          <w:lang w:eastAsia="ja-JP"/>
        </w:rPr>
      </w:pPr>
      <w:r>
        <w:rPr>
          <w:lang w:eastAsia="ja-JP"/>
        </w:rPr>
        <w:t>To have a fair comparison, the final SOC of the OO simulation is made equal to the other case, acting on ems.socRef. After a few attempts the value of 0.58 was chosen.</w:t>
      </w:r>
    </w:p>
    <w:p w14:paraId="048BFED3" w14:textId="2137893F" w:rsidR="00FD55A8" w:rsidRDefault="005C1846" w:rsidP="00FD55A8">
      <w:pPr>
        <w:rPr>
          <w:lang w:eastAsia="ja-JP"/>
        </w:rPr>
      </w:pPr>
      <w:r>
        <w:rPr>
          <w:lang w:eastAsia="ja-JP"/>
        </w:rPr>
        <w:t>T</w:t>
      </w:r>
      <w:r w:rsidR="00FD55A8">
        <w:rPr>
          <w:lang w:eastAsia="ja-JP"/>
        </w:rPr>
        <w:t xml:space="preserve">he SOC feedback constant is set to </w:t>
      </w:r>
      <w:r>
        <w:rPr>
          <w:lang w:eastAsia="ja-JP"/>
        </w:rPr>
        <w:t xml:space="preserve">30 and </w:t>
      </w:r>
      <w:r w:rsidR="00FD55A8">
        <w:rPr>
          <w:lang w:eastAsia="ja-JP"/>
        </w:rPr>
        <w:t>300 kW</w:t>
      </w:r>
      <w:r>
        <w:rPr>
          <w:lang w:eastAsia="ja-JP"/>
        </w:rPr>
        <w:t xml:space="preserve"> for the PowerFiltSOC and SHEV_OO respectively</w:t>
      </w:r>
      <w:r w:rsidR="00FD55A8">
        <w:rPr>
          <w:lang w:eastAsia="ja-JP"/>
        </w:rPr>
        <w:t>.</w:t>
      </w:r>
    </w:p>
    <w:p w14:paraId="09BBA4A5" w14:textId="666A5A1C" w:rsidR="00FD55A8" w:rsidRDefault="00FD55A8" w:rsidP="00FD55A8">
      <w:pPr>
        <w:rPr>
          <w:lang w:eastAsia="ja-JP"/>
        </w:rPr>
      </w:pPr>
      <w:r>
        <w:rPr>
          <w:lang w:eastAsia="ja-JP"/>
        </w:rPr>
        <w:lastRenderedPageBreak/>
        <w:t>The start value of powerFilter in both cases was set to 1</w:t>
      </w:r>
      <w:r w:rsidR="00346DDF">
        <w:rPr>
          <w:lang w:eastAsia="ja-JP"/>
        </w:rPr>
        <w:t>0</w:t>
      </w:r>
      <w:r>
        <w:rPr>
          <w:lang w:eastAsia="ja-JP"/>
        </w:rPr>
        <w:t xml:space="preserve"> kW. Namely </w:t>
      </w:r>
      <w:r w:rsidR="00270D2C">
        <w:rPr>
          <w:lang w:eastAsia="ja-JP"/>
        </w:rPr>
        <w:t xml:space="preserve">variables </w:t>
      </w:r>
      <w:r>
        <w:rPr>
          <w:lang w:eastAsia="ja-JP"/>
        </w:rPr>
        <w:t>ems.powFilt.yStart (OO) and powerFilt.yStart (non OO)</w:t>
      </w:r>
      <w:r w:rsidR="00346DDF">
        <w:rPr>
          <w:lang w:eastAsia="ja-JP"/>
        </w:rPr>
        <w:t xml:space="preserve"> were set to 10 kW</w:t>
      </w:r>
      <w:r>
        <w:rPr>
          <w:lang w:eastAsia="ja-JP"/>
        </w:rPr>
        <w:t>.</w:t>
      </w:r>
    </w:p>
    <w:p w14:paraId="15D1850E" w14:textId="2767609C" w:rsidR="00316FC1" w:rsidRDefault="007D66F0" w:rsidP="00FD55A8">
      <w:pPr>
        <w:rPr>
          <w:lang w:eastAsia="ja-JP"/>
        </w:rPr>
      </w:pPr>
      <w:r>
        <w:rPr>
          <w:lang w:eastAsia="ja-JP"/>
        </w:rPr>
        <w:t xml:space="preserve">Red curves refer to the ON/OFF operation, while </w:t>
      </w:r>
      <w:r w:rsidR="000A678E">
        <w:rPr>
          <w:lang w:eastAsia="ja-JP"/>
        </w:rPr>
        <w:t>blue ones</w:t>
      </w:r>
      <w:r>
        <w:rPr>
          <w:lang w:eastAsia="ja-JP"/>
        </w:rPr>
        <w:t xml:space="preserve"> are from the SHEVPowerFiltSoc model, and are reported here for comparison.</w:t>
      </w:r>
      <w:r w:rsidR="000B023A">
        <w:rPr>
          <w:lang w:eastAsia="ja-JP"/>
        </w:rPr>
        <w:t xml:space="preserve"> </w:t>
      </w:r>
    </w:p>
    <w:p w14:paraId="637379A3" w14:textId="7E7CF6F2" w:rsidR="00AC3090" w:rsidRDefault="001660E2" w:rsidP="00FD55A8">
      <w:pPr>
        <w:rPr>
          <w:lang w:eastAsia="ja-JP"/>
        </w:rPr>
      </w:pPr>
      <w:r>
        <w:rPr>
          <w:noProof/>
        </w:rPr>
        <w:drawing>
          <wp:inline distT="0" distB="0" distL="0" distR="0" wp14:anchorId="1B1A95D5" wp14:editId="79354057">
            <wp:extent cx="6032269" cy="4739640"/>
            <wp:effectExtent l="0" t="0" r="6985" b="3810"/>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044521" cy="4749266"/>
                    </a:xfrm>
                    <a:prstGeom prst="rect">
                      <a:avLst/>
                    </a:prstGeom>
                    <a:ln>
                      <a:noFill/>
                    </a:ln>
                    <a:extLst>
                      <a:ext uri="{53640926-AAD7-44D8-BBD7-CCE9431645EC}">
                        <a14:shadowObscured xmlns:a14="http://schemas.microsoft.com/office/drawing/2010/main"/>
                      </a:ext>
                    </a:extLst>
                  </pic:spPr>
                </pic:pic>
              </a:graphicData>
            </a:graphic>
          </wp:inline>
        </w:drawing>
      </w:r>
    </w:p>
    <w:p w14:paraId="6E1AFF91" w14:textId="4D40714A" w:rsidR="007E7065" w:rsidRPr="007E7065" w:rsidRDefault="007E7065" w:rsidP="007E7065">
      <w:pPr>
        <w:pStyle w:val="FigCaption"/>
        <w:rPr>
          <w:lang w:eastAsia="ja-JP"/>
        </w:rPr>
      </w:pPr>
      <w:r>
        <w:rPr>
          <w:lang w:eastAsia="ja-JP"/>
        </w:rPr>
        <w:t xml:space="preserve">Figure </w:t>
      </w:r>
      <w:bookmarkStart w:id="105" w:name="FIGSHEVComparison"/>
      <w:r>
        <w:rPr>
          <w:lang w:eastAsia="ja-JP"/>
        </w:rPr>
        <w:fldChar w:fldCharType="begin"/>
      </w:r>
      <w:r>
        <w:rPr>
          <w:snapToGrid w:val="0"/>
          <w:vanish/>
          <w:color w:val="000000"/>
          <w:szCs w:val="0"/>
          <w:u w:color="000000"/>
          <w:lang w:eastAsia="ja-JP"/>
        </w:rPr>
        <w:instrText>FIGSHEVComparison</w:instrText>
      </w:r>
      <w:r>
        <w:rPr>
          <w:lang w:eastAsia="ja-JP"/>
        </w:rPr>
        <w:instrText xml:space="preserve"> seq fig </w:instrText>
      </w:r>
      <w:r>
        <w:rPr>
          <w:lang w:eastAsia="ja-JP"/>
        </w:rPr>
        <w:fldChar w:fldCharType="separate"/>
      </w:r>
      <w:r w:rsidR="00F458F6">
        <w:rPr>
          <w:noProof/>
          <w:lang w:eastAsia="ja-JP"/>
        </w:rPr>
        <w:t>40</w:t>
      </w:r>
      <w:r>
        <w:rPr>
          <w:lang w:eastAsia="ja-JP"/>
        </w:rPr>
        <w:fldChar w:fldCharType="end"/>
      </w:r>
      <w:bookmarkEnd w:id="105"/>
      <w:r>
        <w:rPr>
          <w:lang w:eastAsia="ja-JP"/>
        </w:rPr>
        <w:t xml:space="preserve">. Comparison of SHEV behaviour with different control strategies </w:t>
      </w:r>
      <w:r>
        <w:rPr>
          <w:lang w:eastAsia="ja-JP"/>
        </w:rPr>
        <w:br/>
        <w:t>(SHEVpowerFiltSOC and SHEVpowerFiltSocOO, Sort1)</w:t>
      </w:r>
    </w:p>
    <w:p w14:paraId="19935C89" w14:textId="195CD403" w:rsidR="00CF6ED4" w:rsidRPr="003962DA" w:rsidRDefault="008C64F6" w:rsidP="007D66F0">
      <w:pPr>
        <w:rPr>
          <w:lang w:eastAsia="ja-JP"/>
        </w:rPr>
      </w:pPr>
      <w:r>
        <w:rPr>
          <w:lang w:eastAsia="ja-JP"/>
        </w:rPr>
        <w:t>T</w:t>
      </w:r>
      <w:r w:rsidR="00CF6ED4">
        <w:rPr>
          <w:lang w:eastAsia="ja-JP"/>
        </w:rPr>
        <w:t xml:space="preserve">he </w:t>
      </w:r>
      <w:r w:rsidR="007D66F0">
        <w:rPr>
          <w:lang w:eastAsia="ja-JP"/>
        </w:rPr>
        <w:t>plots show that the fuel consumption with ON/OFF is much lower than the other.</w:t>
      </w:r>
    </w:p>
    <w:p w14:paraId="114F9DCF" w14:textId="09357E70" w:rsidR="00904D81" w:rsidRDefault="00904D81" w:rsidP="00904D81">
      <w:pPr>
        <w:pStyle w:val="Titolo3"/>
      </w:pPr>
      <w:bookmarkStart w:id="106" w:name="_Toc173159014"/>
      <w:r>
        <w:t>Proposed activity</w:t>
      </w:r>
      <w:bookmarkEnd w:id="106"/>
    </w:p>
    <w:p w14:paraId="5DE3DA2B" w14:textId="644047DB" w:rsidR="00904D81" w:rsidRDefault="00904D81" w:rsidP="00904D81">
      <w:r>
        <w:t xml:space="preserve">In the previous section it has been seen that the proposed ON/OFF control reduces fuel consumption. </w:t>
      </w:r>
    </w:p>
    <w:p w14:paraId="130C9B5E" w14:textId="2FE3381F" w:rsidR="006D01BE" w:rsidRDefault="00904D81" w:rsidP="00904D81">
      <w:r>
        <w:t>Ho</w:t>
      </w:r>
      <w:r w:rsidR="006F73DB">
        <w:t>w</w:t>
      </w:r>
      <w:r>
        <w:t>e</w:t>
      </w:r>
      <w:r w:rsidR="006F73DB">
        <w:t>v</w:t>
      </w:r>
      <w:r>
        <w:t xml:space="preserve">er the consumption depend on the switch-on and switch off </w:t>
      </w:r>
      <w:r w:rsidR="006F73DB">
        <w:t>thresholds</w:t>
      </w:r>
      <w:r>
        <w:t xml:space="preserve"> chosen, and on the used cycle. </w:t>
      </w:r>
      <w:r w:rsidR="006D01BE">
        <w:t>In particular, the advantages are much more with Sort1 Cycle, which has a very low average power than with NEDC.</w:t>
      </w:r>
    </w:p>
    <w:p w14:paraId="11118D1B" w14:textId="11AA981D" w:rsidR="00904D81" w:rsidRPr="00904D81" w:rsidRDefault="00904D81" w:rsidP="00904D81">
      <w:r>
        <w:t>The</w:t>
      </w:r>
      <w:r w:rsidR="006D01BE">
        <w:t xml:space="preserve"> reader is therefore prompted to change the cycle and the thresholds, to see their effect on consumption. Remember that comparisons are to be made at equal initial and final SOCs.</w:t>
      </w:r>
      <w:r>
        <w:t xml:space="preserve"> </w:t>
      </w:r>
    </w:p>
    <w:p w14:paraId="249DAFBA" w14:textId="4EC0D891" w:rsidR="00F41469" w:rsidRDefault="00F41469" w:rsidP="001F72FF">
      <w:pPr>
        <w:pStyle w:val="Titolo2"/>
      </w:pPr>
      <w:bookmarkStart w:id="107" w:name="_Ref487648051"/>
      <w:bookmarkStart w:id="108" w:name="_Toc173159015"/>
      <w:r>
        <w:t>PSD</w:t>
      </w:r>
      <w:r w:rsidR="00326EFF">
        <w:t>-HEV</w:t>
      </w:r>
      <w:r>
        <w:t xml:space="preserve"> model</w:t>
      </w:r>
      <w:bookmarkEnd w:id="107"/>
      <w:bookmarkEnd w:id="108"/>
    </w:p>
    <w:p w14:paraId="574105D8" w14:textId="170F3653" w:rsidR="00A84A32" w:rsidRPr="00A84A32" w:rsidRDefault="00A84A32" w:rsidP="00A84A32">
      <w:pPr>
        <w:pStyle w:val="Titolo3"/>
      </w:pPr>
      <w:bookmarkStart w:id="109" w:name="_Toc173159016"/>
      <w:r>
        <w:t>Background</w:t>
      </w:r>
      <w:bookmarkEnd w:id="109"/>
    </w:p>
    <w:p w14:paraId="4ED6E5A5" w14:textId="6A943124" w:rsidR="001161A2" w:rsidRDefault="001161A2" w:rsidP="001161A2">
      <w:r>
        <w:t>While</w:t>
      </w:r>
      <w:r w:rsidR="00D769D4">
        <w:t xml:space="preserve"> a SHEV</w:t>
      </w:r>
      <w:r>
        <w:t xml:space="preserve"> can be considered a variation of a battery EV, with the addition of the fuelled source, a PHEV can be considered a variation of a conventional Vehicle, with the addition of an electric </w:t>
      </w:r>
      <w:r>
        <w:lastRenderedPageBreak/>
        <w:t>machine. In both cases, the smaller the addition, the nearer the vehicle to the original one (battery EV and conventional ICE based, respectively).</w:t>
      </w:r>
    </w:p>
    <w:p w14:paraId="26561100" w14:textId="2143A24B" w:rsidR="001161A2" w:rsidRDefault="00C75F6E" w:rsidP="001161A2">
      <w:r>
        <w:t>To create a s</w:t>
      </w:r>
      <w:r w:rsidR="001161A2">
        <w:t xml:space="preserve">imulation </w:t>
      </w:r>
      <w:r>
        <w:t xml:space="preserve">model </w:t>
      </w:r>
      <w:r w:rsidR="001161A2">
        <w:t xml:space="preserve">of a PHEV therefore, </w:t>
      </w:r>
      <w:r>
        <w:t xml:space="preserve">we should </w:t>
      </w:r>
      <w:r w:rsidR="001161A2">
        <w:t>start from a simulation of a conventional vehicle, with gears switching.</w:t>
      </w:r>
      <w:r>
        <w:t xml:space="preserve"> </w:t>
      </w:r>
      <w:r w:rsidR="001161A2">
        <w:t>This is not done in the current version of this model however</w:t>
      </w:r>
      <w:r w:rsidR="00D769D4">
        <w:t>,</w:t>
      </w:r>
      <w:r w:rsidR="001161A2">
        <w:t xml:space="preserve"> </w:t>
      </w:r>
      <w:r w:rsidR="00D769D4">
        <w:t>t</w:t>
      </w:r>
      <w:r>
        <w:t>o reduce its complexity and length.</w:t>
      </w:r>
    </w:p>
    <w:p w14:paraId="265C2950" w14:textId="596C0D35" w:rsidR="001161A2" w:rsidRDefault="001161A2" w:rsidP="001161A2">
      <w:r>
        <w:t>Instead, as an example of a gene</w:t>
      </w:r>
      <w:r w:rsidR="00D769D4">
        <w:t>ral purpose hybrid vehicle</w:t>
      </w:r>
      <w:r w:rsidR="00AF380C">
        <w:t>,</w:t>
      </w:r>
      <w:r w:rsidR="00D769D4">
        <w:t xml:space="preserve"> </w:t>
      </w:r>
      <w:r>
        <w:t>we will discuss a complex hybrid architecture, often calle</w:t>
      </w:r>
      <w:r w:rsidR="00C75F6E">
        <w:t>d</w:t>
      </w:r>
      <w:r>
        <w:t xml:space="preserve"> Series-parallel architecture, which is base</w:t>
      </w:r>
      <w:r w:rsidR="00C75F6E">
        <w:t>d</w:t>
      </w:r>
      <w:r>
        <w:t xml:space="preserve"> on a planetary gears, called Power</w:t>
      </w:r>
      <w:r w:rsidR="004358E1">
        <w:t xml:space="preserve"> </w:t>
      </w:r>
      <w:r>
        <w:t>Split Device (PSD)</w:t>
      </w:r>
      <w:r w:rsidR="00C75F6E">
        <w:t>.</w:t>
      </w:r>
    </w:p>
    <w:p w14:paraId="290D4CB8" w14:textId="5C291C21" w:rsidR="003114D4" w:rsidRDefault="004358E1" w:rsidP="001161A2">
      <w:r>
        <w:t xml:space="preserve">This architecture is installed on-board </w:t>
      </w:r>
      <w:r w:rsidR="00D769D4">
        <w:t xml:space="preserve">very successful </w:t>
      </w:r>
      <w:r>
        <w:t xml:space="preserve">commercial hybrid vehicles </w:t>
      </w:r>
      <w:r w:rsidR="003114D4">
        <w:t xml:space="preserve">(see note </w:t>
      </w:r>
      <w:r w:rsidR="003114D4">
        <w:fldChar w:fldCharType="begin"/>
      </w:r>
      <w:r w:rsidR="003114D4">
        <w:instrText xml:space="preserve"> NOTEREF _Ref485740289 \h </w:instrText>
      </w:r>
      <w:r w:rsidR="003114D4">
        <w:fldChar w:fldCharType="separate"/>
      </w:r>
      <w:r w:rsidR="00F458F6">
        <w:t>3</w:t>
      </w:r>
      <w:r w:rsidR="003114D4">
        <w:fldChar w:fldCharType="end"/>
      </w:r>
      <w:r w:rsidR="003114D4">
        <w:t>)</w:t>
      </w:r>
      <w:r>
        <w:t>.</w:t>
      </w:r>
      <w:r w:rsidR="003114D4">
        <w:t xml:space="preserve"> </w:t>
      </w:r>
    </w:p>
    <w:p w14:paraId="0CFF39EF" w14:textId="339D994D" w:rsidR="00EA0690" w:rsidRDefault="00F70DAA" w:rsidP="001161A2">
      <w:r>
        <w:t xml:space="preserve">The </w:t>
      </w:r>
      <w:r w:rsidR="003114D4">
        <w:t xml:space="preserve">implementation of this </w:t>
      </w:r>
      <w:r>
        <w:t xml:space="preserve">architecture we </w:t>
      </w:r>
      <w:r w:rsidR="00EA0690">
        <w:t xml:space="preserve">consider is shown in fig. </w:t>
      </w:r>
      <w:r w:rsidR="00E0526C">
        <w:fldChar w:fldCharType="begin"/>
      </w:r>
      <w:r w:rsidR="00E0526C">
        <w:instrText xml:space="preserve"> seq fig FIGPSDArchitecture </w:instrText>
      </w:r>
      <w:r w:rsidR="00E0526C">
        <w:fldChar w:fldCharType="separate"/>
      </w:r>
      <w:r w:rsidR="00F458F6">
        <w:rPr>
          <w:noProof/>
        </w:rPr>
        <w:t>41</w:t>
      </w:r>
      <w:r w:rsidR="00E0526C">
        <w:fldChar w:fldCharType="end"/>
      </w:r>
      <w:r w:rsidR="00E0526C">
        <w:t>.</w:t>
      </w:r>
      <w:r w:rsidR="00D769D4">
        <w:t xml:space="preserve"> </w:t>
      </w:r>
      <w:r w:rsidR="00D769D4" w:rsidRPr="00D769D4">
        <w:rPr>
          <w:i/>
        </w:rPr>
        <w:t>T</w:t>
      </w:r>
      <w:r w:rsidR="00D769D4">
        <w:t xml:space="preserve">’s are torques, </w:t>
      </w:r>
      <w:r w:rsidR="00D769D4">
        <w:sym w:font="Symbol" w:char="F057"/>
      </w:r>
      <w:r w:rsidR="00D769D4">
        <w:t xml:space="preserve">’s are angular speeds, </w:t>
      </w:r>
      <w:r w:rsidR="00D769D4" w:rsidRPr="00D769D4">
        <w:rPr>
          <w:i/>
        </w:rPr>
        <w:t>P</w:t>
      </w:r>
      <w:r w:rsidR="00D769D4">
        <w:rPr>
          <w:i/>
        </w:rPr>
        <w:t>’s</w:t>
      </w:r>
      <w:r w:rsidR="00D769D4">
        <w:t xml:space="preserve"> are powers.</w:t>
      </w:r>
    </w:p>
    <w:p w14:paraId="0F4ACFC2" w14:textId="1A36B5A2" w:rsidR="00F70DAA" w:rsidRDefault="006851DA" w:rsidP="00F70DAA">
      <w:pPr>
        <w:pStyle w:val="Fig"/>
      </w:pPr>
      <w:r w:rsidRPr="00A70C4B">
        <w:object w:dxaOrig="9661" w:dyaOrig="3645" w14:anchorId="403F835D">
          <v:shape id="_x0000_i1031" type="#_x0000_t75" style="width:396pt;height:148.1pt" o:ole="" fillcolor="#ff9">
            <v:imagedata r:id="rId86" o:title=""/>
          </v:shape>
          <o:OLEObject Type="Embed" ProgID="MSDraw.Drawing.8.1" ShapeID="_x0000_i1031" DrawAspect="Content" ObjectID="_1784021033" r:id="rId87"/>
        </w:object>
      </w:r>
    </w:p>
    <w:p w14:paraId="7E356E23" w14:textId="1A4C4B26" w:rsidR="00EA0690" w:rsidRDefault="00F70DAA" w:rsidP="00F70DAA">
      <w:pPr>
        <w:pStyle w:val="FigCaption"/>
      </w:pPr>
      <w:r>
        <w:t xml:space="preserve">Figure </w:t>
      </w:r>
      <w:bookmarkStart w:id="110" w:name="FIGPSDArchitecture"/>
      <w:r>
        <w:fldChar w:fldCharType="begin"/>
      </w:r>
      <w:r>
        <w:rPr>
          <w:snapToGrid w:val="0"/>
          <w:vanish/>
          <w:color w:val="000000"/>
          <w:szCs w:val="0"/>
          <w:u w:color="000000"/>
        </w:rPr>
        <w:instrText>FIGPSDArchitecture</w:instrText>
      </w:r>
      <w:r>
        <w:instrText xml:space="preserve"> seq fig </w:instrText>
      </w:r>
      <w:r>
        <w:fldChar w:fldCharType="separate"/>
      </w:r>
      <w:r w:rsidR="00F458F6">
        <w:rPr>
          <w:noProof/>
        </w:rPr>
        <w:t>41</w:t>
      </w:r>
      <w:r>
        <w:fldChar w:fldCharType="end"/>
      </w:r>
      <w:bookmarkEnd w:id="110"/>
      <w:r>
        <w:t>. The considered PSD-based power train architecture.</w:t>
      </w:r>
    </w:p>
    <w:p w14:paraId="5F591232" w14:textId="7494FEEB" w:rsidR="00EA0690" w:rsidRDefault="00EA0690" w:rsidP="001161A2">
      <w:r>
        <w:t xml:space="preserve">The core of the power train is the planetary gears, which has an inner structure of the kind shown in figure </w:t>
      </w:r>
      <w:r w:rsidR="00E0526C">
        <w:fldChar w:fldCharType="begin"/>
      </w:r>
      <w:r w:rsidR="00E0526C">
        <w:instrText xml:space="preserve"> seq fig FIGPSDConstruction </w:instrText>
      </w:r>
      <w:r w:rsidR="00E0526C">
        <w:fldChar w:fldCharType="separate"/>
      </w:r>
      <w:r w:rsidR="00F458F6">
        <w:rPr>
          <w:noProof/>
        </w:rPr>
        <w:t>42</w:t>
      </w:r>
      <w:r w:rsidR="00E0526C">
        <w:fldChar w:fldCharType="end"/>
      </w:r>
      <w:r>
        <w:t>.</w:t>
      </w:r>
    </w:p>
    <w:p w14:paraId="3EBF3773" w14:textId="1DAB3A15" w:rsidR="00EA0690" w:rsidRDefault="00F70DAA" w:rsidP="00F70DAA">
      <w:pPr>
        <w:pStyle w:val="Fig"/>
      </w:pPr>
      <w:r>
        <w:object w:dxaOrig="3121" w:dyaOrig="2341" w14:anchorId="717E5825">
          <v:shape id="_x0000_i1032" type="#_x0000_t75" style="width:3in;height:167.75pt" o:ole="" fillcolor="#ff9">
            <v:imagedata r:id="rId88" o:title=""/>
          </v:shape>
          <o:OLEObject Type="Embed" ProgID="MSDraw.Drawing.8.1" ShapeID="_x0000_i1032" DrawAspect="Content" ObjectID="_1784021034" r:id="rId89"/>
        </w:object>
      </w:r>
      <w:r w:rsidR="003140D4">
        <w:t xml:space="preserve"> </w:t>
      </w:r>
      <w:r w:rsidR="008F376E">
        <w:t xml:space="preserve">   </w:t>
      </w:r>
      <w:r w:rsidR="00D769D4">
        <w:t xml:space="preserve">  </w:t>
      </w:r>
      <w:r w:rsidR="00D769D4">
        <w:object w:dxaOrig="9705" w:dyaOrig="10320" w14:anchorId="11445CEE">
          <v:shape id="_x0000_i1033" type="#_x0000_t75" style="width:92.4pt;height:130.4pt" o:ole="">
            <v:imagedata r:id="rId90" o:title="" cropbottom="-21602f"/>
          </v:shape>
          <o:OLEObject Type="Embed" ProgID="MSDraw.Drawing.8.1" ShapeID="_x0000_i1033" DrawAspect="Content" ObjectID="_1784021035" r:id="rId91"/>
        </w:object>
      </w:r>
    </w:p>
    <w:p w14:paraId="33AC5C6A" w14:textId="2A221277" w:rsidR="00F70DAA" w:rsidRPr="00F70DAA" w:rsidRDefault="00F70DAA" w:rsidP="00F70DAA">
      <w:pPr>
        <w:pStyle w:val="FigCaption"/>
        <w:rPr>
          <w:lang w:eastAsia="ja-JP"/>
        </w:rPr>
      </w:pPr>
      <w:r>
        <w:rPr>
          <w:lang w:eastAsia="ja-JP"/>
        </w:rPr>
        <w:t xml:space="preserve">Figure </w:t>
      </w:r>
      <w:bookmarkStart w:id="111" w:name="FIGPSDConstruction"/>
      <w:r>
        <w:rPr>
          <w:lang w:eastAsia="ja-JP"/>
        </w:rPr>
        <w:fldChar w:fldCharType="begin"/>
      </w:r>
      <w:r>
        <w:rPr>
          <w:snapToGrid w:val="0"/>
          <w:vanish/>
          <w:color w:val="000000"/>
          <w:szCs w:val="0"/>
          <w:u w:color="000000"/>
          <w:lang w:eastAsia="ja-JP"/>
        </w:rPr>
        <w:instrText>FIGPSDConstruction</w:instrText>
      </w:r>
      <w:r>
        <w:rPr>
          <w:lang w:eastAsia="ja-JP"/>
        </w:rPr>
        <w:instrText xml:space="preserve"> seq fig </w:instrText>
      </w:r>
      <w:r>
        <w:rPr>
          <w:lang w:eastAsia="ja-JP"/>
        </w:rPr>
        <w:fldChar w:fldCharType="separate"/>
      </w:r>
      <w:r w:rsidR="00F458F6">
        <w:rPr>
          <w:noProof/>
          <w:lang w:eastAsia="ja-JP"/>
        </w:rPr>
        <w:t>42</w:t>
      </w:r>
      <w:r>
        <w:rPr>
          <w:lang w:eastAsia="ja-JP"/>
        </w:rPr>
        <w:fldChar w:fldCharType="end"/>
      </w:r>
      <w:bookmarkEnd w:id="111"/>
      <w:r>
        <w:rPr>
          <w:lang w:eastAsia="ja-JP"/>
        </w:rPr>
        <w:t xml:space="preserve"> PSD (</w:t>
      </w:r>
      <w:r w:rsidR="003114D4">
        <w:rPr>
          <w:lang w:eastAsia="ja-JP"/>
        </w:rPr>
        <w:t>idealized</w:t>
      </w:r>
      <w:r>
        <w:rPr>
          <w:lang w:eastAsia="ja-JP"/>
        </w:rPr>
        <w:t>) construction and corresponding MSL model (idealPlanetary).</w:t>
      </w:r>
    </w:p>
    <w:p w14:paraId="1E86383C" w14:textId="275F5A65" w:rsidR="00EA0690" w:rsidRPr="008902F3" w:rsidRDefault="003140D4" w:rsidP="001161A2">
      <w:r w:rsidRPr="008902F3">
        <w:t>It is nice to know that a planetary gear of this kin</w:t>
      </w:r>
      <w:r w:rsidR="002A2F5D" w:rsidRPr="008902F3">
        <w:t>d</w:t>
      </w:r>
      <w:r w:rsidRPr="008902F3">
        <w:t xml:space="preserve"> is already present in </w:t>
      </w:r>
      <w:r w:rsidR="002A2F5D" w:rsidRPr="008902F3">
        <w:t>MSL</w:t>
      </w:r>
      <w:r w:rsidRPr="008902F3">
        <w:t xml:space="preserve">. Its icon is shown in fig. </w:t>
      </w:r>
      <w:r w:rsidR="00F70DAA" w:rsidRPr="008902F3">
        <w:fldChar w:fldCharType="begin"/>
      </w:r>
      <w:r w:rsidR="00F70DAA" w:rsidRPr="008902F3">
        <w:instrText xml:space="preserve"> seq fig FIGPSDConstruction </w:instrText>
      </w:r>
      <w:r w:rsidR="00F70DAA" w:rsidRPr="008902F3">
        <w:fldChar w:fldCharType="separate"/>
      </w:r>
      <w:r w:rsidR="00F458F6">
        <w:rPr>
          <w:noProof/>
        </w:rPr>
        <w:t>42</w:t>
      </w:r>
      <w:r w:rsidR="00F70DAA" w:rsidRPr="008902F3">
        <w:fldChar w:fldCharType="end"/>
      </w:r>
      <w:r w:rsidRPr="008902F3">
        <w:t xml:space="preserve"> as well</w:t>
      </w:r>
      <w:r w:rsidR="00D769D4">
        <w:t>, in its right part.</w:t>
      </w:r>
    </w:p>
    <w:p w14:paraId="01C9DE47" w14:textId="42B0E96B" w:rsidR="003140D4" w:rsidRPr="008902F3" w:rsidRDefault="003140D4" w:rsidP="001161A2">
      <w:r w:rsidRPr="008902F3">
        <w:t>A simple analys</w:t>
      </w:r>
      <w:r w:rsidR="002A2F5D" w:rsidRPr="008902F3">
        <w:t>i</w:t>
      </w:r>
      <w:r w:rsidRPr="008902F3">
        <w:t>s of kinematic and static relations of this d</w:t>
      </w:r>
      <w:r w:rsidR="002A2F5D" w:rsidRPr="008902F3">
        <w:t>e</w:t>
      </w:r>
      <w:r w:rsidRPr="008902F3">
        <w:t>v</w:t>
      </w:r>
      <w:r w:rsidR="002A2F5D" w:rsidRPr="008902F3">
        <w:t>i</w:t>
      </w:r>
      <w:r w:rsidRPr="008902F3">
        <w:t xml:space="preserve">ce </w:t>
      </w:r>
      <w:r w:rsidR="002A2F5D" w:rsidRPr="008902F3">
        <w:t>shows that two st</w:t>
      </w:r>
      <w:r w:rsidR="00D769D4">
        <w:t>atic and one kinematic equation</w:t>
      </w:r>
      <w:r w:rsidR="002A2F5D" w:rsidRPr="008902F3">
        <w:t xml:space="preserve"> exist. They can be expressed in different, equivalent forms. If we indicate with </w:t>
      </w:r>
      <w:r w:rsidR="002A2F5D" w:rsidRPr="008902F3">
        <w:rPr>
          <w:i/>
        </w:rPr>
        <w:sym w:font="Symbol" w:char="F072"/>
      </w:r>
      <w:r w:rsidR="002A2F5D" w:rsidRPr="008902F3">
        <w:t xml:space="preserve"> the ratio between ring and sun radius and with </w:t>
      </w:r>
      <w:r w:rsidR="002A2F5D" w:rsidRPr="008902F3">
        <w:rPr>
          <w:i/>
        </w:rPr>
        <w:sym w:font="Symbol" w:char="F073"/>
      </w:r>
      <w:r w:rsidR="002A2F5D" w:rsidRPr="008902F3">
        <w:t>=1/</w:t>
      </w:r>
      <w:r w:rsidR="002A2F5D" w:rsidRPr="008902F3">
        <w:rPr>
          <w:i/>
        </w:rPr>
        <w:sym w:font="Symbol" w:char="F072"/>
      </w:r>
      <w:r w:rsidR="00D769D4">
        <w:t xml:space="preserve">, </w:t>
      </w:r>
      <w:r w:rsidR="002A2F5D" w:rsidRPr="008902F3">
        <w:t>we can equivalent</w:t>
      </w:r>
      <w:r w:rsidR="00D769D4">
        <w:t>ly</w:t>
      </w:r>
      <w:r w:rsidR="002A2F5D" w:rsidRPr="008902F3">
        <w:t xml:space="preserve"> write, as kinematic equations:</w:t>
      </w:r>
    </w:p>
    <w:p w14:paraId="6949C83B" w14:textId="7ECDD37B" w:rsidR="002A2F5D" w:rsidRPr="008902F3" w:rsidRDefault="002A2F5D" w:rsidP="001161A2">
      <w:r w:rsidRPr="008902F3">
        <w:rPr>
          <w:position w:val="-12"/>
        </w:rPr>
        <w:object w:dxaOrig="2180" w:dyaOrig="360" w14:anchorId="3A68DD1C">
          <v:shape id="_x0000_i1034" type="#_x0000_t75" style="width:109.35pt;height:18.35pt" o:ole="">
            <v:imagedata r:id="rId92" o:title=""/>
          </v:shape>
          <o:OLEObject Type="Embed" ProgID="Equation.3" ShapeID="_x0000_i1034" DrawAspect="Content" ObjectID="_1784021036" r:id="rId93"/>
        </w:object>
      </w:r>
      <w:r w:rsidRPr="008902F3">
        <w:t xml:space="preserve">   </w:t>
      </w:r>
      <w:r w:rsidRPr="008902F3">
        <w:rPr>
          <w:position w:val="-12"/>
        </w:rPr>
        <w:object w:dxaOrig="2220" w:dyaOrig="360" w14:anchorId="0B9D5794">
          <v:shape id="_x0000_i1035" type="#_x0000_t75" style="width:111.4pt;height:18.35pt" o:ole="">
            <v:imagedata r:id="rId94" o:title=""/>
          </v:shape>
          <o:OLEObject Type="Embed" ProgID="Equation.3" ShapeID="_x0000_i1035" DrawAspect="Content" ObjectID="_1784021037" r:id="rId95"/>
        </w:object>
      </w:r>
      <w:r w:rsidRPr="008902F3">
        <w:t xml:space="preserve">   </w:t>
      </w:r>
      <w:r w:rsidRPr="008902F3">
        <w:rPr>
          <w:position w:val="-28"/>
        </w:rPr>
        <w:object w:dxaOrig="2520" w:dyaOrig="660" w14:anchorId="06517A4F">
          <v:shape id="_x0000_i1036" type="#_x0000_t75" style="width:126.35pt;height:32.6pt" o:ole="">
            <v:imagedata r:id="rId96" o:title=""/>
          </v:shape>
          <o:OLEObject Type="Embed" ProgID="Equation.3" ShapeID="_x0000_i1036" DrawAspect="Content" ObjectID="_1784021038" r:id="rId97"/>
        </w:object>
      </w:r>
    </w:p>
    <w:p w14:paraId="2FEE259C" w14:textId="3B7A25EC" w:rsidR="002A2F5D" w:rsidRPr="008902F3" w:rsidRDefault="002A2F5D" w:rsidP="001161A2">
      <w:r w:rsidRPr="008902F3">
        <w:lastRenderedPageBreak/>
        <w:t>And as static equations:</w:t>
      </w:r>
    </w:p>
    <w:p w14:paraId="29C6676A" w14:textId="337926EB" w:rsidR="002A2F5D" w:rsidRPr="008902F3" w:rsidRDefault="002A2F5D" w:rsidP="001161A2">
      <w:r w:rsidRPr="008902F3">
        <w:rPr>
          <w:position w:val="-34"/>
        </w:rPr>
        <w:object w:dxaOrig="1620" w:dyaOrig="800" w14:anchorId="4870092B">
          <v:shape id="_x0000_i1037" type="#_x0000_t75" style="width:81.5pt;height:39.4pt" o:ole="">
            <v:imagedata r:id="rId98" o:title=""/>
          </v:shape>
          <o:OLEObject Type="Embed" ProgID="Equation.3" ShapeID="_x0000_i1037" DrawAspect="Content" ObjectID="_1784021039" r:id="rId99"/>
        </w:object>
      </w:r>
      <w:r w:rsidRPr="008902F3">
        <w:t xml:space="preserve">  </w:t>
      </w:r>
      <w:r w:rsidRPr="008902F3">
        <w:rPr>
          <w:position w:val="-34"/>
        </w:rPr>
        <w:object w:dxaOrig="1620" w:dyaOrig="800" w14:anchorId="4DF9CB54">
          <v:shape id="_x0000_i1038" type="#_x0000_t75" style="width:81.5pt;height:39.4pt" o:ole="">
            <v:imagedata r:id="rId100" o:title=""/>
          </v:shape>
          <o:OLEObject Type="Embed" ProgID="Equation.3" ShapeID="_x0000_i1038" DrawAspect="Content" ObjectID="_1784021040" r:id="rId101"/>
        </w:object>
      </w:r>
      <w:r w:rsidRPr="008902F3">
        <w:t xml:space="preserve"> </w:t>
      </w:r>
      <w:r w:rsidRPr="008902F3">
        <w:rPr>
          <w:position w:val="-60"/>
        </w:rPr>
        <w:object w:dxaOrig="1579" w:dyaOrig="1320" w14:anchorId="7B4C26CB">
          <v:shape id="_x0000_i1039" type="#_x0000_t75" style="width:79.45pt;height:65.2pt" o:ole="">
            <v:imagedata r:id="rId102" o:title=""/>
          </v:shape>
          <o:OLEObject Type="Embed" ProgID="Equation.3" ShapeID="_x0000_i1039" DrawAspect="Content" ObjectID="_1784021041" r:id="rId103"/>
        </w:object>
      </w:r>
    </w:p>
    <w:p w14:paraId="5E25A870" w14:textId="6FF5B398" w:rsidR="002A2F5D" w:rsidRPr="008902F3" w:rsidRDefault="002A2F5D" w:rsidP="001161A2">
      <w:r w:rsidRPr="008902F3">
        <w:t>Because of these relations, once one angular speed is known the PSD geometry determines the ratio between the other two; once a torque is knowns, the geometry of PSD determines the other two.</w:t>
      </w:r>
    </w:p>
    <w:p w14:paraId="5279841A" w14:textId="05323170" w:rsidR="002A2F5D" w:rsidRPr="008902F3" w:rsidRDefault="002A2F5D" w:rsidP="001161A2">
      <w:r w:rsidRPr="008902F3">
        <w:t>The above formulas are written according to the sign conventions used in MSL: torques are the torques acting from the outside towards the PSD, and the when they have the same sign as the corresponding angular speed, positive mechanical power is transferred from the outside towards the PSD.</w:t>
      </w:r>
    </w:p>
    <w:p w14:paraId="31349ED7" w14:textId="0E20AA51" w:rsidR="002A2F5D" w:rsidRPr="008902F3" w:rsidRDefault="008902F3" w:rsidP="001161A2">
      <w:r w:rsidRPr="008902F3">
        <w:t xml:space="preserve">In the architecture shown in figure </w:t>
      </w:r>
      <w:r w:rsidRPr="008902F3">
        <w:fldChar w:fldCharType="begin"/>
      </w:r>
      <w:r w:rsidRPr="008902F3">
        <w:instrText xml:space="preserve"> seq fig FIGPSDArchitecture </w:instrText>
      </w:r>
      <w:r w:rsidRPr="008902F3">
        <w:fldChar w:fldCharType="separate"/>
      </w:r>
      <w:r w:rsidR="00F458F6">
        <w:rPr>
          <w:noProof/>
        </w:rPr>
        <w:t>41</w:t>
      </w:r>
      <w:r w:rsidRPr="008902F3">
        <w:fldChar w:fldCharType="end"/>
      </w:r>
      <w:r w:rsidRPr="008902F3">
        <w:t xml:space="preserve"> the internal combustion engine is flanged to the PSD carrier, the electric drive called </w:t>
      </w:r>
      <w:r w:rsidRPr="008902F3">
        <w:rPr>
          <w:i/>
        </w:rPr>
        <w:t>generator</w:t>
      </w:r>
      <w:r w:rsidRPr="008902F3">
        <w:t xml:space="preserve"> “Gen” to the sun, the output shaft, to which the electric drive called </w:t>
      </w:r>
      <w:r w:rsidRPr="008902F3">
        <w:rPr>
          <w:i/>
        </w:rPr>
        <w:t>motor</w:t>
      </w:r>
      <w:r w:rsidRPr="008902F3">
        <w:t>, “Mot” is connected, to PSD’s ring.</w:t>
      </w:r>
    </w:p>
    <w:p w14:paraId="719F53A7" w14:textId="318D6026" w:rsidR="002A2F5D" w:rsidRPr="008902F3" w:rsidRDefault="002A2F5D" w:rsidP="001161A2">
      <w:r w:rsidRPr="008902F3">
        <w:t xml:space="preserve">The architecture shown in figure </w:t>
      </w:r>
      <w:r w:rsidR="00F70DAA" w:rsidRPr="008902F3">
        <w:fldChar w:fldCharType="begin"/>
      </w:r>
      <w:r w:rsidR="00F70DAA" w:rsidRPr="008902F3">
        <w:instrText xml:space="preserve"> seq fig FIGPSDArchitecture </w:instrText>
      </w:r>
      <w:r w:rsidR="00F70DAA" w:rsidRPr="008902F3">
        <w:fldChar w:fldCharType="separate"/>
      </w:r>
      <w:r w:rsidR="00F458F6">
        <w:rPr>
          <w:noProof/>
        </w:rPr>
        <w:t>41</w:t>
      </w:r>
      <w:r w:rsidR="00F70DAA" w:rsidRPr="008902F3">
        <w:fldChar w:fldCharType="end"/>
      </w:r>
      <w:r w:rsidRPr="008902F3">
        <w:t xml:space="preserve"> allows to choose the power to ma</w:t>
      </w:r>
      <w:r w:rsidR="008902F3" w:rsidRPr="008902F3">
        <w:t>k</w:t>
      </w:r>
      <w:r w:rsidRPr="008902F3">
        <w:t>e flow in the battery, independent</w:t>
      </w:r>
      <w:r w:rsidR="008902F3" w:rsidRPr="008902F3">
        <w:t>ly</w:t>
      </w:r>
      <w:r w:rsidR="00D769D4">
        <w:t xml:space="preserve"> of the </w:t>
      </w:r>
      <w:r w:rsidRPr="008902F3">
        <w:t>vehicle</w:t>
      </w:r>
      <w:r w:rsidR="008902F3" w:rsidRPr="008902F3">
        <w:t xml:space="preserve"> operation point</w:t>
      </w:r>
      <w:r w:rsidRPr="008902F3">
        <w:t>.</w:t>
      </w:r>
      <w:r w:rsidR="00F70DAA" w:rsidRPr="008902F3">
        <w:t xml:space="preserve"> If this power is zero, we use a mode which we call “electric balance”</w:t>
      </w:r>
      <w:r w:rsidR="00D769D4">
        <w:t xml:space="preserve"> mode</w:t>
      </w:r>
      <w:r w:rsidR="00F70DAA" w:rsidRPr="008902F3">
        <w:t>, or CV</w:t>
      </w:r>
      <w:r w:rsidR="00D769D4">
        <w:t>T</w:t>
      </w:r>
      <w:r w:rsidR="00F70DAA" w:rsidRPr="008902F3">
        <w:t xml:space="preserve"> mode, since in this case we use the whole architecture as an intelligent Continuously-Variable Transmission</w:t>
      </w:r>
      <w:r w:rsidR="00D769D4">
        <w:t xml:space="preserve"> (CVT)</w:t>
      </w:r>
      <w:r w:rsidR="00F70DAA" w:rsidRPr="008902F3">
        <w:t>.</w:t>
      </w:r>
      <w:r w:rsidR="00E0526C" w:rsidRPr="008902F3">
        <w:t xml:space="preserve"> Otherwise, we can use some strategy to control the battery SOC, in a way similar to what done above with SHEV’s.</w:t>
      </w:r>
    </w:p>
    <w:p w14:paraId="15C18662" w14:textId="3DDA0DD8" w:rsidR="00E0526C" w:rsidRDefault="00E0526C" w:rsidP="001161A2">
      <w:r w:rsidRPr="008902F3">
        <w:t>“Gen” and “</w:t>
      </w:r>
      <w:r w:rsidR="008902F3" w:rsidRPr="008902F3">
        <w:t>M</w:t>
      </w:r>
      <w:r w:rsidRPr="008902F3">
        <w:t>ot” are reversible electric drives, since both can operate in motor and generator mode. However during vehicle traction and with all PSD speeds positive, Gen actually o</w:t>
      </w:r>
      <w:r w:rsidR="008902F3" w:rsidRPr="008902F3">
        <w:t xml:space="preserve">perates as a generator and Mot </w:t>
      </w:r>
      <w:r w:rsidRPr="008902F3">
        <w:t xml:space="preserve">as a </w:t>
      </w:r>
      <w:r w:rsidR="00906D1E">
        <w:t xml:space="preserve">motor; the opposite occurs when, being the speeds still positive, </w:t>
      </w:r>
      <w:r w:rsidR="008902F3" w:rsidRPr="008902F3">
        <w:t>the vehicle is regenerative braking and PSD output power is reversed.</w:t>
      </w:r>
    </w:p>
    <w:p w14:paraId="0825BD78" w14:textId="77777777" w:rsidR="00F01D20" w:rsidRPr="006235FF" w:rsidRDefault="00F01D20" w:rsidP="00F01D20">
      <w:pPr>
        <w:pStyle w:val="Titolo3"/>
        <w:rPr>
          <w:lang w:val="it-IT"/>
        </w:rPr>
      </w:pPr>
      <w:bookmarkStart w:id="112" w:name="_Toc173159017"/>
      <w:r w:rsidRPr="006235FF">
        <w:rPr>
          <w:lang w:val="it-IT"/>
        </w:rPr>
        <w:t>ICE model</w:t>
      </w:r>
      <w:bookmarkEnd w:id="112"/>
    </w:p>
    <w:p w14:paraId="2AE26A81" w14:textId="14EF3DF5" w:rsidR="00F01D20" w:rsidRDefault="00F01D20" w:rsidP="00F01D20">
      <w:r w:rsidRPr="00CC397A">
        <w:t xml:space="preserve">Our </w:t>
      </w:r>
      <w:r>
        <w:t>P</w:t>
      </w:r>
      <w:r w:rsidRPr="00CC397A">
        <w:t xml:space="preserve">SD model requires a map-based ICE model, not previously used. </w:t>
      </w:r>
      <w:r>
        <w:t xml:space="preserve">Our ICE model’s diagram is shown in figure </w:t>
      </w:r>
      <w:r>
        <w:fldChar w:fldCharType="begin"/>
      </w:r>
      <w:r>
        <w:instrText xml:space="preserve"> seq fig FIGIceModelDiagram </w:instrText>
      </w:r>
      <w:r>
        <w:fldChar w:fldCharType="separate"/>
      </w:r>
      <w:r w:rsidR="00F458F6">
        <w:rPr>
          <w:noProof/>
        </w:rPr>
        <w:t>43</w:t>
      </w:r>
      <w:r>
        <w:fldChar w:fldCharType="end"/>
      </w:r>
      <w:r>
        <w:t>.</w:t>
      </w:r>
    </w:p>
    <w:p w14:paraId="4B1C9C65" w14:textId="77777777" w:rsidR="00F01D20" w:rsidRDefault="00F01D20" w:rsidP="00F01D20">
      <w:pPr>
        <w:pStyle w:val="Fig"/>
        <w:rPr>
          <w:color w:val="FF0000"/>
        </w:rPr>
      </w:pPr>
      <w:r>
        <w:rPr>
          <w:noProof/>
          <w:lang w:val="it-IT" w:eastAsia="it-IT"/>
        </w:rPr>
        <w:lastRenderedPageBreak/>
        <w:drawing>
          <wp:inline distT="0" distB="0" distL="0" distR="0" wp14:anchorId="4A1500A7" wp14:editId="4886DF67">
            <wp:extent cx="6088380" cy="5238750"/>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screen">
                      <a:extLst>
                        <a:ext uri="{28A0092B-C50C-407E-A947-70E740481C1C}">
                          <a14:useLocalDpi xmlns:a14="http://schemas.microsoft.com/office/drawing/2010/main"/>
                        </a:ext>
                      </a:extLst>
                    </a:blip>
                    <a:srcRect l="519" r="-1" b="2263"/>
                    <a:stretch/>
                  </pic:blipFill>
                  <pic:spPr bwMode="auto">
                    <a:xfrm>
                      <a:off x="0" y="0"/>
                      <a:ext cx="6088380" cy="5238750"/>
                    </a:xfrm>
                    <a:prstGeom prst="rect">
                      <a:avLst/>
                    </a:prstGeom>
                    <a:ln>
                      <a:noFill/>
                    </a:ln>
                    <a:extLst>
                      <a:ext uri="{53640926-AAD7-44D8-BBD7-CCE9431645EC}">
                        <a14:shadowObscured xmlns:a14="http://schemas.microsoft.com/office/drawing/2010/main"/>
                      </a:ext>
                    </a:extLst>
                  </pic:spPr>
                </pic:pic>
              </a:graphicData>
            </a:graphic>
          </wp:inline>
        </w:drawing>
      </w:r>
    </w:p>
    <w:p w14:paraId="23A8BE1D" w14:textId="6854DD53" w:rsidR="00F01D20" w:rsidRPr="00CC397A" w:rsidRDefault="00F01D20" w:rsidP="00F01D20">
      <w:pPr>
        <w:pStyle w:val="FigCaption"/>
      </w:pPr>
      <w:r>
        <w:t xml:space="preserve">Figure </w:t>
      </w:r>
      <w:bookmarkStart w:id="113" w:name="FIGICEModelDiagram"/>
      <w:r>
        <w:fldChar w:fldCharType="begin"/>
      </w:r>
      <w:r>
        <w:rPr>
          <w:snapToGrid w:val="0"/>
          <w:vanish/>
          <w:color w:val="000000"/>
          <w:szCs w:val="0"/>
          <w:u w:color="000000"/>
        </w:rPr>
        <w:instrText>FIGICEModelDiagram</w:instrText>
      </w:r>
      <w:r>
        <w:instrText xml:space="preserve"> seq fig </w:instrText>
      </w:r>
      <w:r>
        <w:fldChar w:fldCharType="separate"/>
      </w:r>
      <w:r w:rsidR="00F458F6">
        <w:rPr>
          <w:noProof/>
        </w:rPr>
        <w:t>43</w:t>
      </w:r>
      <w:r>
        <w:fldChar w:fldCharType="end"/>
      </w:r>
      <w:bookmarkEnd w:id="113"/>
      <w:r>
        <w:t>. ICE model diagram (EHPTlib.MapBased.IceConnP)</w:t>
      </w:r>
    </w:p>
    <w:p w14:paraId="1B9215D6" w14:textId="77777777" w:rsidR="00F01D20" w:rsidRDefault="00F01D20" w:rsidP="00F01D20">
      <w:r>
        <w:t xml:space="preserve">The ICE dynamics is modelled by </w:t>
      </w:r>
      <w:r w:rsidRPr="00522572">
        <w:rPr>
          <w:rStyle w:val="codeCarattere"/>
        </w:rPr>
        <w:t>inertia</w:t>
      </w:r>
      <w:r>
        <w:t xml:space="preserve">; its fuel consumption by a map, read from a txt file (e.g. in the provided PSDMaps.txt). This model has a simple inner control logic, which tries to follow the input signal, sent through the expandable connector conn, containing a torque request. </w:t>
      </w:r>
    </w:p>
    <w:p w14:paraId="4E5C682A" w14:textId="77777777" w:rsidR="00F01D20" w:rsidRDefault="00F01D20" w:rsidP="00F01D20">
      <w:r>
        <w:t xml:space="preserve">Here, by simplicity, the maximum torque is limited by a constant value. More realistically, it should be limited using a variable limit, whose value is function of the rotational speed. </w:t>
      </w:r>
    </w:p>
    <w:p w14:paraId="7151F20E" w14:textId="05B3BAA6" w:rsidR="00A84A32" w:rsidRDefault="00A84A32" w:rsidP="001F72FF">
      <w:pPr>
        <w:pStyle w:val="Titolo2"/>
      </w:pPr>
      <w:bookmarkStart w:id="114" w:name="_Toc173159018"/>
      <w:r>
        <w:t>Simulation “PSecu1”</w:t>
      </w:r>
      <w:r w:rsidR="00943AEC">
        <w:t xml:space="preserve"> (power filter)</w:t>
      </w:r>
      <w:bookmarkEnd w:id="114"/>
    </w:p>
    <w:p w14:paraId="7F235D21" w14:textId="1621724C" w:rsidR="000865DA" w:rsidRDefault="000865DA" w:rsidP="000865DA">
      <w:r>
        <w:t xml:space="preserve">In a way totally similar to SHEV basic model previously discussed </w:t>
      </w:r>
      <w:r w:rsidR="00906D1E">
        <w:t>n</w:t>
      </w:r>
      <w:r>
        <w:t xml:space="preserve">ow we </w:t>
      </w:r>
      <w:r w:rsidR="00906D1E">
        <w:t xml:space="preserve">show </w:t>
      </w:r>
      <w:r>
        <w:t>a logic in our PSD power train which tries to make the ICE deliver the average power needed for propulsion.</w:t>
      </w:r>
    </w:p>
    <w:p w14:paraId="0AB8ADB5" w14:textId="32E77F8C" w:rsidR="000865DA" w:rsidRDefault="000865DA" w:rsidP="000865DA">
      <w:r>
        <w:t xml:space="preserve">The principle diagram in figure </w:t>
      </w:r>
      <w:r>
        <w:fldChar w:fldCharType="begin"/>
      </w:r>
      <w:r>
        <w:instrText xml:space="preserve"> seq fig FIGPSDArchitecture </w:instrText>
      </w:r>
      <w:r>
        <w:fldChar w:fldCharType="separate"/>
      </w:r>
      <w:r w:rsidR="00F458F6">
        <w:rPr>
          <w:noProof/>
        </w:rPr>
        <w:t>41</w:t>
      </w:r>
      <w:r>
        <w:fldChar w:fldCharType="end"/>
      </w:r>
      <w:r>
        <w:t xml:space="preserve"> in our Modelica code becomes the diagram shown in figure </w:t>
      </w:r>
      <w:r w:rsidR="00FD02F9">
        <w:fldChar w:fldCharType="begin"/>
      </w:r>
      <w:r w:rsidR="00FD02F9">
        <w:instrText xml:space="preserve"> seq fig FIGPSDDriveDiagram </w:instrText>
      </w:r>
      <w:r w:rsidR="00FD02F9">
        <w:fldChar w:fldCharType="separate"/>
      </w:r>
      <w:r w:rsidR="00F458F6">
        <w:rPr>
          <w:noProof/>
        </w:rPr>
        <w:t>44</w:t>
      </w:r>
      <w:r w:rsidR="00FD02F9">
        <w:fldChar w:fldCharType="end"/>
      </w:r>
      <w:r>
        <w:t>.</w:t>
      </w:r>
    </w:p>
    <w:p w14:paraId="69ECAFD3" w14:textId="34F3F674" w:rsidR="000865DA" w:rsidRDefault="00BE35A2" w:rsidP="000865DA">
      <w:r>
        <w:rPr>
          <w:noProof/>
          <w:lang w:val="it-IT" w:eastAsia="it-IT"/>
        </w:rPr>
        <w:lastRenderedPageBreak/>
        <w:drawing>
          <wp:inline distT="0" distB="0" distL="0" distR="0" wp14:anchorId="0E427E69" wp14:editId="11F39424">
            <wp:extent cx="6155875" cy="4178300"/>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cstate="screen">
                      <a:extLst>
                        <a:ext uri="{28A0092B-C50C-407E-A947-70E740481C1C}">
                          <a14:useLocalDpi xmlns:a14="http://schemas.microsoft.com/office/drawing/2010/main"/>
                        </a:ext>
                      </a:extLst>
                    </a:blip>
                    <a:srcRect/>
                    <a:stretch/>
                  </pic:blipFill>
                  <pic:spPr bwMode="auto">
                    <a:xfrm>
                      <a:off x="0" y="0"/>
                      <a:ext cx="6159011" cy="4180429"/>
                    </a:xfrm>
                    <a:prstGeom prst="rect">
                      <a:avLst/>
                    </a:prstGeom>
                    <a:ln>
                      <a:noFill/>
                    </a:ln>
                    <a:extLst>
                      <a:ext uri="{53640926-AAD7-44D8-BBD7-CCE9431645EC}">
                        <a14:shadowObscured xmlns:a14="http://schemas.microsoft.com/office/drawing/2010/main"/>
                      </a:ext>
                    </a:extLst>
                  </pic:spPr>
                </pic:pic>
              </a:graphicData>
            </a:graphic>
          </wp:inline>
        </w:drawing>
      </w:r>
    </w:p>
    <w:p w14:paraId="1FAB587D" w14:textId="19562EE8" w:rsidR="000E4CCA" w:rsidRDefault="000E4CCA" w:rsidP="00FD02F9">
      <w:pPr>
        <w:pStyle w:val="FigCaption"/>
      </w:pPr>
      <w:r>
        <w:t xml:space="preserve">Figure </w:t>
      </w:r>
      <w:bookmarkStart w:id="115" w:name="FIGPSDDriveDiagram"/>
      <w:r>
        <w:fldChar w:fldCharType="begin"/>
      </w:r>
      <w:r>
        <w:rPr>
          <w:snapToGrid w:val="0"/>
          <w:vanish/>
          <w:color w:val="000000"/>
          <w:szCs w:val="0"/>
          <w:u w:color="000000"/>
        </w:rPr>
        <w:instrText>FIGPSDDriveDiagram</w:instrText>
      </w:r>
      <w:r>
        <w:instrText xml:space="preserve"> seq fig </w:instrText>
      </w:r>
      <w:r>
        <w:fldChar w:fldCharType="separate"/>
      </w:r>
      <w:r w:rsidR="00F458F6">
        <w:rPr>
          <w:noProof/>
        </w:rPr>
        <w:t>44</w:t>
      </w:r>
      <w:r>
        <w:fldChar w:fldCharType="end"/>
      </w:r>
      <w:bookmarkEnd w:id="115"/>
      <w:r>
        <w:t xml:space="preserve">. Modelica Diagram of the proposed PSD-based </w:t>
      </w:r>
      <w:r w:rsidR="00FD02F9">
        <w:t>hybrid drive model</w:t>
      </w:r>
      <w:r w:rsidR="00631B8D">
        <w:br/>
        <w:t>(</w:t>
      </w:r>
      <w:r w:rsidR="0069619F">
        <w:t>EHPTexamples</w:t>
      </w:r>
      <w:r w:rsidR="00631B8D">
        <w:t>.PSD.PSecu1)</w:t>
      </w:r>
      <w:r w:rsidR="00FD02F9">
        <w:t>.</w:t>
      </w:r>
    </w:p>
    <w:p w14:paraId="2690AF80" w14:textId="19C8F4D8" w:rsidR="00E50B94" w:rsidRDefault="00E50B94" w:rsidP="00E50B94">
      <w:pPr>
        <w:shd w:val="clear" w:color="auto" w:fill="F2F2F2" w:themeFill="background1" w:themeFillShade="F2"/>
      </w:pPr>
      <w:r>
        <w:t xml:space="preserve">This model requires, to run, some data to be specified on a txt file. To reproduce the results shown here the reader can use the provided “PSDmaps.txt”. How to link a txt file with a model is explained in section </w:t>
      </w:r>
      <w:r>
        <w:fldChar w:fldCharType="begin"/>
      </w:r>
      <w:r>
        <w:instrText xml:space="preserve"> REF _Ref487707771 \r \h  \* MERGEFORMAT </w:instrText>
      </w:r>
      <w:r>
        <w:fldChar w:fldCharType="separate"/>
      </w:r>
      <w:r w:rsidR="00F458F6">
        <w:t>2.3</w:t>
      </w:r>
      <w:r>
        <w:fldChar w:fldCharType="end"/>
      </w:r>
      <w:r>
        <w:t>.</w:t>
      </w:r>
    </w:p>
    <w:p w14:paraId="38221EE6" w14:textId="520D5611" w:rsidR="000865DA" w:rsidRDefault="000865DA" w:rsidP="000865DA">
      <w:r>
        <w:t>T</w:t>
      </w:r>
      <w:r w:rsidR="00906D1E">
        <w:t>h</w:t>
      </w:r>
      <w:r>
        <w:t xml:space="preserve">e reader should easily distinguish the elements in figure </w:t>
      </w:r>
      <w:r>
        <w:fldChar w:fldCharType="begin"/>
      </w:r>
      <w:r>
        <w:instrText xml:space="preserve"> seq fig FIGPSDArchitecture </w:instrText>
      </w:r>
      <w:r>
        <w:fldChar w:fldCharType="separate"/>
      </w:r>
      <w:r w:rsidR="00F458F6">
        <w:rPr>
          <w:noProof/>
        </w:rPr>
        <w:t>41</w:t>
      </w:r>
      <w:r>
        <w:fldChar w:fldCharType="end"/>
      </w:r>
      <w:r>
        <w:t>, with the addition of the control part, constituted by driver and Electronic control unit (ECU).</w:t>
      </w:r>
    </w:p>
    <w:p w14:paraId="100830F4" w14:textId="77777777" w:rsidR="000865DA" w:rsidRDefault="000865DA" w:rsidP="000865DA"/>
    <w:p w14:paraId="254ABA7D" w14:textId="3BD47B08" w:rsidR="000865DA" w:rsidRDefault="000865DA" w:rsidP="000865DA">
      <w:r>
        <w:t>To reduce the wiring c</w:t>
      </w:r>
      <w:r w:rsidR="00445BA5">
        <w:t>omplexity, the various submodel</w:t>
      </w:r>
      <w:r>
        <w:t>s</w:t>
      </w:r>
      <w:r w:rsidR="00445BA5">
        <w:t>’</w:t>
      </w:r>
      <w:r>
        <w:t xml:space="preserve"> signals are connected to each other by means of a bus (yellow).</w:t>
      </w:r>
    </w:p>
    <w:p w14:paraId="3EE10994" w14:textId="77777777" w:rsidR="000865DA" w:rsidRDefault="000865DA" w:rsidP="000865DA">
      <w:r>
        <w:t>To do this one has to:</w:t>
      </w:r>
    </w:p>
    <w:p w14:paraId="5A394722" w14:textId="77777777" w:rsidR="000865DA" w:rsidRDefault="000865DA" w:rsidP="00906D1E">
      <w:pPr>
        <w:pStyle w:val="Paragrafoelenco"/>
        <w:numPr>
          <w:ilvl w:val="0"/>
          <w:numId w:val="21"/>
        </w:numPr>
        <w:ind w:left="426"/>
      </w:pPr>
      <w:r>
        <w:t>decide with signals must flow in the bus and decide unique names since the various signals are distinguished by their name</w:t>
      </w:r>
    </w:p>
    <w:p w14:paraId="626AD16B" w14:textId="61C44099" w:rsidR="000865DA" w:rsidRDefault="000865DA" w:rsidP="00906D1E">
      <w:pPr>
        <w:pStyle w:val="Paragrafoelenco"/>
        <w:numPr>
          <w:ilvl w:val="0"/>
          <w:numId w:val="21"/>
        </w:numPr>
        <w:ind w:left="426"/>
      </w:pPr>
      <w:r>
        <w:t>create a specialised version of the various components, which are able to exchange their signals though expandable connectors, using the unique naming standard. The reader can easily see that the components in the above diagram are directly derived from the ones u</w:t>
      </w:r>
      <w:r w:rsidR="00F63179">
        <w:t>s</w:t>
      </w:r>
      <w:r>
        <w:t>e</w:t>
      </w:r>
      <w:r w:rsidR="00F63179">
        <w:t>d</w:t>
      </w:r>
      <w:r>
        <w:t xml:space="preserve"> above, with some modifications to allow connection though expandable connectors</w:t>
      </w:r>
    </w:p>
    <w:p w14:paraId="36F0EF8E" w14:textId="77777777" w:rsidR="000865DA" w:rsidRDefault="000865DA" w:rsidP="00906D1E">
      <w:pPr>
        <w:pStyle w:val="Paragrafoelenco"/>
        <w:numPr>
          <w:ilvl w:val="0"/>
          <w:numId w:val="21"/>
        </w:numPr>
        <w:ind w:left="426"/>
      </w:pPr>
      <w:r>
        <w:t>create an Electronic Control Unit which manages the signals and implements the vehicle control logic.</w:t>
      </w:r>
    </w:p>
    <w:p w14:paraId="5422F3D3" w14:textId="77777777" w:rsidR="000865DA" w:rsidRDefault="000865DA" w:rsidP="000865DA">
      <w:r>
        <w:t>The signals that will pass through our signal bus are listed in the following table:</w:t>
      </w:r>
    </w:p>
    <w:tbl>
      <w:tblPr>
        <w:tblStyle w:val="Grigliatabella"/>
        <w:tblW w:w="0" w:type="auto"/>
        <w:jc w:val="center"/>
        <w:tblLook w:val="04A0" w:firstRow="1" w:lastRow="0" w:firstColumn="1" w:lastColumn="0" w:noHBand="0" w:noVBand="1"/>
      </w:tblPr>
      <w:tblGrid>
        <w:gridCol w:w="1537"/>
        <w:gridCol w:w="1437"/>
        <w:gridCol w:w="1015"/>
        <w:gridCol w:w="5639"/>
      </w:tblGrid>
      <w:tr w:rsidR="000865DA" w:rsidRPr="002103C4" w14:paraId="791C32A9" w14:textId="77777777" w:rsidTr="00446644">
        <w:trPr>
          <w:jc w:val="center"/>
        </w:trPr>
        <w:tc>
          <w:tcPr>
            <w:tcW w:w="1537" w:type="dxa"/>
          </w:tcPr>
          <w:p w14:paraId="5BF0CC4D" w14:textId="77777777" w:rsidR="000865DA" w:rsidRPr="003C7F47" w:rsidRDefault="000865DA" w:rsidP="00446644">
            <w:pPr>
              <w:keepNext/>
              <w:jc w:val="left"/>
              <w:rPr>
                <w:i/>
                <w:sz w:val="20"/>
                <w:szCs w:val="20"/>
              </w:rPr>
            </w:pPr>
            <w:r w:rsidRPr="003C7F47">
              <w:rPr>
                <w:i/>
                <w:sz w:val="20"/>
                <w:szCs w:val="20"/>
              </w:rPr>
              <w:lastRenderedPageBreak/>
              <w:t>N</w:t>
            </w:r>
            <w:r>
              <w:rPr>
                <w:i/>
                <w:sz w:val="20"/>
                <w:szCs w:val="20"/>
              </w:rPr>
              <w:t>a</w:t>
            </w:r>
            <w:r w:rsidRPr="003C7F47">
              <w:rPr>
                <w:i/>
                <w:sz w:val="20"/>
                <w:szCs w:val="20"/>
              </w:rPr>
              <w:t>me</w:t>
            </w:r>
          </w:p>
        </w:tc>
        <w:tc>
          <w:tcPr>
            <w:tcW w:w="1437" w:type="dxa"/>
          </w:tcPr>
          <w:p w14:paraId="3FDAA055" w14:textId="77777777" w:rsidR="000865DA" w:rsidRPr="003C7F47" w:rsidRDefault="000865DA" w:rsidP="00446644">
            <w:pPr>
              <w:keepNext/>
              <w:jc w:val="left"/>
              <w:rPr>
                <w:i/>
                <w:sz w:val="20"/>
                <w:szCs w:val="20"/>
              </w:rPr>
            </w:pPr>
            <w:r>
              <w:rPr>
                <w:i/>
                <w:sz w:val="20"/>
                <w:szCs w:val="20"/>
              </w:rPr>
              <w:t>sender</w:t>
            </w:r>
          </w:p>
        </w:tc>
        <w:tc>
          <w:tcPr>
            <w:tcW w:w="1015" w:type="dxa"/>
          </w:tcPr>
          <w:p w14:paraId="4145A81B" w14:textId="77777777" w:rsidR="000865DA" w:rsidRPr="003C7F47" w:rsidRDefault="000865DA" w:rsidP="00446644">
            <w:pPr>
              <w:keepNext/>
              <w:jc w:val="left"/>
              <w:rPr>
                <w:i/>
                <w:sz w:val="20"/>
                <w:szCs w:val="20"/>
              </w:rPr>
            </w:pPr>
            <w:r>
              <w:rPr>
                <w:i/>
                <w:sz w:val="20"/>
                <w:szCs w:val="20"/>
              </w:rPr>
              <w:t>users</w:t>
            </w:r>
          </w:p>
        </w:tc>
        <w:tc>
          <w:tcPr>
            <w:tcW w:w="5639" w:type="dxa"/>
          </w:tcPr>
          <w:p w14:paraId="284EFBBC" w14:textId="77777777" w:rsidR="000865DA" w:rsidRPr="003C7F47" w:rsidRDefault="000865DA" w:rsidP="00446644">
            <w:pPr>
              <w:keepNext/>
              <w:jc w:val="left"/>
              <w:rPr>
                <w:i/>
                <w:sz w:val="20"/>
                <w:szCs w:val="20"/>
              </w:rPr>
            </w:pPr>
            <w:r>
              <w:rPr>
                <w:i/>
                <w:sz w:val="20"/>
                <w:szCs w:val="20"/>
              </w:rPr>
              <w:t>comment</w:t>
            </w:r>
          </w:p>
        </w:tc>
      </w:tr>
      <w:tr w:rsidR="000865DA" w:rsidRPr="00762246" w14:paraId="62668AB2" w14:textId="77777777" w:rsidTr="00446644">
        <w:trPr>
          <w:jc w:val="center"/>
        </w:trPr>
        <w:tc>
          <w:tcPr>
            <w:tcW w:w="1537" w:type="dxa"/>
          </w:tcPr>
          <w:p w14:paraId="49D075A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batPowDel</w:t>
            </w:r>
          </w:p>
        </w:tc>
        <w:tc>
          <w:tcPr>
            <w:tcW w:w="1437" w:type="dxa"/>
          </w:tcPr>
          <w:p w14:paraId="5D3E7609" w14:textId="77777777" w:rsidR="000865DA" w:rsidRDefault="000865DA" w:rsidP="00446644">
            <w:pPr>
              <w:keepNext/>
              <w:jc w:val="left"/>
              <w:rPr>
                <w:sz w:val="20"/>
                <w:szCs w:val="20"/>
              </w:rPr>
            </w:pPr>
            <w:r>
              <w:rPr>
                <w:sz w:val="20"/>
                <w:szCs w:val="20"/>
              </w:rPr>
              <w:t>bat</w:t>
            </w:r>
          </w:p>
        </w:tc>
        <w:tc>
          <w:tcPr>
            <w:tcW w:w="1015" w:type="dxa"/>
          </w:tcPr>
          <w:p w14:paraId="40432677"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6B276BFC" w14:textId="77777777" w:rsidR="000865DA" w:rsidRPr="0040060C" w:rsidRDefault="000865DA" w:rsidP="00446644">
            <w:pPr>
              <w:keepNext/>
              <w:jc w:val="left"/>
              <w:rPr>
                <w:sz w:val="20"/>
                <w:szCs w:val="20"/>
              </w:rPr>
            </w:pPr>
            <w:r w:rsidRPr="0040060C">
              <w:rPr>
                <w:sz w:val="20"/>
                <w:szCs w:val="20"/>
              </w:rPr>
              <w:t>Electric power delivered by the battery</w:t>
            </w:r>
          </w:p>
        </w:tc>
      </w:tr>
      <w:tr w:rsidR="000865DA" w:rsidRPr="00762246" w14:paraId="796D6A86" w14:textId="77777777" w:rsidTr="00446644">
        <w:trPr>
          <w:jc w:val="center"/>
        </w:trPr>
        <w:tc>
          <w:tcPr>
            <w:tcW w:w="1537" w:type="dxa"/>
          </w:tcPr>
          <w:p w14:paraId="12E3BB17" w14:textId="77777777" w:rsidR="000865DA" w:rsidRDefault="000865DA" w:rsidP="00446644">
            <w:pPr>
              <w:keepNext/>
              <w:jc w:val="left"/>
              <w:rPr>
                <w:rFonts w:ascii="Courier New" w:hAnsi="Courier New" w:cs="Courier New"/>
                <w:sz w:val="20"/>
                <w:szCs w:val="20"/>
              </w:rPr>
            </w:pPr>
            <w:r>
              <w:rPr>
                <w:rFonts w:ascii="Courier New" w:hAnsi="Courier New" w:cs="Courier New"/>
                <w:noProof/>
                <w:sz w:val="20"/>
                <w:szCs w:val="20"/>
              </w:rPr>
              <w:t>batSOC</w:t>
            </w:r>
          </w:p>
        </w:tc>
        <w:tc>
          <w:tcPr>
            <w:tcW w:w="1437" w:type="dxa"/>
          </w:tcPr>
          <w:p w14:paraId="458D0E76" w14:textId="77777777" w:rsidR="000865DA" w:rsidRDefault="000865DA" w:rsidP="00446644">
            <w:pPr>
              <w:keepNext/>
              <w:jc w:val="left"/>
              <w:rPr>
                <w:sz w:val="20"/>
                <w:szCs w:val="20"/>
              </w:rPr>
            </w:pPr>
            <w:r>
              <w:rPr>
                <w:sz w:val="20"/>
                <w:szCs w:val="20"/>
              </w:rPr>
              <w:t>bat</w:t>
            </w:r>
          </w:p>
        </w:tc>
        <w:tc>
          <w:tcPr>
            <w:tcW w:w="1015" w:type="dxa"/>
          </w:tcPr>
          <w:p w14:paraId="4F70AC0B"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30850068" w14:textId="77777777" w:rsidR="000865DA" w:rsidRPr="0040060C" w:rsidRDefault="000865DA" w:rsidP="00446644">
            <w:pPr>
              <w:keepNext/>
              <w:jc w:val="left"/>
              <w:rPr>
                <w:sz w:val="20"/>
                <w:szCs w:val="20"/>
              </w:rPr>
            </w:pPr>
            <w:r w:rsidRPr="0040060C">
              <w:rPr>
                <w:sz w:val="20"/>
                <w:szCs w:val="20"/>
              </w:rPr>
              <w:t>Battery state-of-charge</w:t>
            </w:r>
          </w:p>
        </w:tc>
      </w:tr>
      <w:tr w:rsidR="000865DA" w:rsidRPr="00762246" w14:paraId="1C6C53DD" w14:textId="77777777" w:rsidTr="00446644">
        <w:trPr>
          <w:jc w:val="center"/>
        </w:trPr>
        <w:tc>
          <w:tcPr>
            <w:tcW w:w="1537" w:type="dxa"/>
          </w:tcPr>
          <w:p w14:paraId="759C813A"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genTauLim</w:t>
            </w:r>
          </w:p>
        </w:tc>
        <w:tc>
          <w:tcPr>
            <w:tcW w:w="1437" w:type="dxa"/>
          </w:tcPr>
          <w:p w14:paraId="1016734D" w14:textId="77777777" w:rsidR="000865DA" w:rsidRPr="003C7F47" w:rsidRDefault="000865DA" w:rsidP="00446644">
            <w:pPr>
              <w:keepNext/>
              <w:jc w:val="left"/>
              <w:rPr>
                <w:sz w:val="20"/>
                <w:szCs w:val="20"/>
              </w:rPr>
            </w:pPr>
            <w:r>
              <w:rPr>
                <w:sz w:val="20"/>
                <w:szCs w:val="20"/>
              </w:rPr>
              <w:t>gen</w:t>
            </w:r>
          </w:p>
        </w:tc>
        <w:tc>
          <w:tcPr>
            <w:tcW w:w="1015" w:type="dxa"/>
          </w:tcPr>
          <w:p w14:paraId="485213BC" w14:textId="77777777" w:rsidR="000865DA" w:rsidRPr="0040060C" w:rsidRDefault="000865DA" w:rsidP="00446644">
            <w:pPr>
              <w:keepNext/>
              <w:jc w:val="left"/>
              <w:rPr>
                <w:sz w:val="20"/>
                <w:szCs w:val="20"/>
              </w:rPr>
            </w:pPr>
            <w:r w:rsidRPr="0040060C">
              <w:rPr>
                <w:sz w:val="20"/>
                <w:szCs w:val="20"/>
              </w:rPr>
              <w:t>ice</w:t>
            </w:r>
          </w:p>
        </w:tc>
        <w:tc>
          <w:tcPr>
            <w:tcW w:w="5639" w:type="dxa"/>
          </w:tcPr>
          <w:p w14:paraId="0FCBE712" w14:textId="77777777" w:rsidR="000865DA" w:rsidRPr="0040060C" w:rsidRDefault="000865DA" w:rsidP="00446644">
            <w:pPr>
              <w:keepNext/>
              <w:jc w:val="left"/>
              <w:rPr>
                <w:sz w:val="20"/>
                <w:szCs w:val="20"/>
              </w:rPr>
            </w:pPr>
            <w:r w:rsidRPr="0040060C">
              <w:rPr>
                <w:sz w:val="20"/>
                <w:szCs w:val="20"/>
              </w:rPr>
              <w:t>maximum generator torque at its actual speed</w:t>
            </w:r>
          </w:p>
        </w:tc>
      </w:tr>
      <w:tr w:rsidR="000865DA" w14:paraId="107A1E99" w14:textId="77777777" w:rsidTr="00446644">
        <w:trPr>
          <w:jc w:val="center"/>
        </w:trPr>
        <w:tc>
          <w:tcPr>
            <w:tcW w:w="1537" w:type="dxa"/>
          </w:tcPr>
          <w:p w14:paraId="02DA1337"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TauRef</w:t>
            </w:r>
          </w:p>
        </w:tc>
        <w:tc>
          <w:tcPr>
            <w:tcW w:w="1437" w:type="dxa"/>
          </w:tcPr>
          <w:p w14:paraId="031FD4DD" w14:textId="77777777" w:rsidR="000865DA" w:rsidRDefault="000865DA" w:rsidP="00446644">
            <w:pPr>
              <w:keepNext/>
              <w:jc w:val="left"/>
              <w:rPr>
                <w:sz w:val="20"/>
                <w:szCs w:val="20"/>
              </w:rPr>
            </w:pPr>
            <w:r>
              <w:rPr>
                <w:sz w:val="20"/>
                <w:szCs w:val="20"/>
              </w:rPr>
              <w:t>ECU</w:t>
            </w:r>
          </w:p>
        </w:tc>
        <w:tc>
          <w:tcPr>
            <w:tcW w:w="1015" w:type="dxa"/>
          </w:tcPr>
          <w:p w14:paraId="7735D862" w14:textId="77777777" w:rsidR="000865DA" w:rsidRPr="0040060C" w:rsidRDefault="000865DA" w:rsidP="00446644">
            <w:pPr>
              <w:keepNext/>
              <w:jc w:val="left"/>
              <w:rPr>
                <w:sz w:val="20"/>
                <w:szCs w:val="20"/>
              </w:rPr>
            </w:pPr>
            <w:r w:rsidRPr="0040060C">
              <w:rPr>
                <w:sz w:val="20"/>
                <w:szCs w:val="20"/>
              </w:rPr>
              <w:t>gen</w:t>
            </w:r>
          </w:p>
        </w:tc>
        <w:tc>
          <w:tcPr>
            <w:tcW w:w="5639" w:type="dxa"/>
          </w:tcPr>
          <w:p w14:paraId="67BB1DFB" w14:textId="77777777" w:rsidR="000865DA" w:rsidRPr="0040060C" w:rsidRDefault="000865DA" w:rsidP="00446644">
            <w:pPr>
              <w:keepNext/>
              <w:jc w:val="left"/>
              <w:rPr>
                <w:sz w:val="20"/>
                <w:szCs w:val="20"/>
              </w:rPr>
            </w:pPr>
          </w:p>
        </w:tc>
      </w:tr>
      <w:tr w:rsidR="000865DA" w:rsidRPr="00762246" w14:paraId="23610464" w14:textId="77777777" w:rsidTr="00446644">
        <w:trPr>
          <w:jc w:val="center"/>
        </w:trPr>
        <w:tc>
          <w:tcPr>
            <w:tcW w:w="1537" w:type="dxa"/>
          </w:tcPr>
          <w:p w14:paraId="37F48316"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PowDel</w:t>
            </w:r>
          </w:p>
        </w:tc>
        <w:tc>
          <w:tcPr>
            <w:tcW w:w="1437" w:type="dxa"/>
          </w:tcPr>
          <w:p w14:paraId="3A55C2FA" w14:textId="77777777" w:rsidR="000865DA" w:rsidRDefault="000865DA" w:rsidP="00446644">
            <w:pPr>
              <w:keepNext/>
              <w:jc w:val="left"/>
              <w:rPr>
                <w:sz w:val="20"/>
                <w:szCs w:val="20"/>
              </w:rPr>
            </w:pPr>
            <w:r>
              <w:rPr>
                <w:sz w:val="20"/>
                <w:szCs w:val="20"/>
              </w:rPr>
              <w:t>gen</w:t>
            </w:r>
          </w:p>
        </w:tc>
        <w:tc>
          <w:tcPr>
            <w:tcW w:w="1015" w:type="dxa"/>
          </w:tcPr>
          <w:p w14:paraId="0725BE73"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4E07FC25" w14:textId="77777777" w:rsidR="000865DA" w:rsidRPr="0040060C" w:rsidRDefault="000865DA" w:rsidP="00446644">
            <w:pPr>
              <w:keepNext/>
              <w:jc w:val="left"/>
              <w:rPr>
                <w:sz w:val="20"/>
                <w:szCs w:val="20"/>
              </w:rPr>
            </w:pPr>
            <w:r w:rsidRPr="0040060C">
              <w:rPr>
                <w:sz w:val="20"/>
                <w:szCs w:val="20"/>
              </w:rPr>
              <w:t>generator power delivered through its mechanical flange</w:t>
            </w:r>
          </w:p>
        </w:tc>
      </w:tr>
      <w:tr w:rsidR="000865DA" w:rsidRPr="00762246" w14:paraId="341BB9AD" w14:textId="77777777" w:rsidTr="00446644">
        <w:trPr>
          <w:jc w:val="center"/>
        </w:trPr>
        <w:tc>
          <w:tcPr>
            <w:tcW w:w="1537" w:type="dxa"/>
          </w:tcPr>
          <w:p w14:paraId="5BF227D9" w14:textId="77777777" w:rsidR="000865DA"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genW</w:t>
            </w:r>
          </w:p>
        </w:tc>
        <w:tc>
          <w:tcPr>
            <w:tcW w:w="1437" w:type="dxa"/>
          </w:tcPr>
          <w:p w14:paraId="73EFA085" w14:textId="77777777" w:rsidR="000865DA" w:rsidRDefault="000865DA" w:rsidP="00446644">
            <w:pPr>
              <w:keepNext/>
              <w:jc w:val="left"/>
              <w:rPr>
                <w:sz w:val="20"/>
                <w:szCs w:val="20"/>
              </w:rPr>
            </w:pPr>
            <w:r>
              <w:rPr>
                <w:sz w:val="20"/>
                <w:szCs w:val="20"/>
              </w:rPr>
              <w:t>gen</w:t>
            </w:r>
          </w:p>
        </w:tc>
        <w:tc>
          <w:tcPr>
            <w:tcW w:w="1015" w:type="dxa"/>
          </w:tcPr>
          <w:p w14:paraId="4AEE15B6" w14:textId="77777777" w:rsidR="000865DA" w:rsidRPr="0040060C" w:rsidRDefault="000865DA" w:rsidP="00446644">
            <w:pPr>
              <w:keepNext/>
              <w:jc w:val="left"/>
              <w:rPr>
                <w:sz w:val="20"/>
                <w:szCs w:val="20"/>
              </w:rPr>
            </w:pPr>
            <w:r w:rsidRPr="0040060C">
              <w:rPr>
                <w:sz w:val="20"/>
                <w:szCs w:val="20"/>
              </w:rPr>
              <w:t>controller</w:t>
            </w:r>
          </w:p>
        </w:tc>
        <w:tc>
          <w:tcPr>
            <w:tcW w:w="5639" w:type="dxa"/>
          </w:tcPr>
          <w:p w14:paraId="2AC3C9A6" w14:textId="77777777" w:rsidR="000865DA" w:rsidRPr="0040060C" w:rsidRDefault="000865DA" w:rsidP="00446644">
            <w:pPr>
              <w:keepNext/>
              <w:jc w:val="left"/>
              <w:rPr>
                <w:sz w:val="20"/>
                <w:szCs w:val="20"/>
              </w:rPr>
            </w:pPr>
            <w:r w:rsidRPr="0040060C">
              <w:rPr>
                <w:sz w:val="20"/>
                <w:szCs w:val="20"/>
              </w:rPr>
              <w:t>generator angular velocity</w:t>
            </w:r>
          </w:p>
        </w:tc>
      </w:tr>
      <w:tr w:rsidR="000865DA" w14:paraId="26680217" w14:textId="77777777" w:rsidTr="00446644">
        <w:trPr>
          <w:jc w:val="center"/>
        </w:trPr>
        <w:tc>
          <w:tcPr>
            <w:tcW w:w="1537" w:type="dxa"/>
          </w:tcPr>
          <w:p w14:paraId="26AEE98E"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Del</w:t>
            </w:r>
          </w:p>
        </w:tc>
        <w:tc>
          <w:tcPr>
            <w:tcW w:w="1437" w:type="dxa"/>
          </w:tcPr>
          <w:p w14:paraId="1F42BFE9" w14:textId="77777777" w:rsidR="000865DA" w:rsidRDefault="000865DA" w:rsidP="00446644">
            <w:pPr>
              <w:keepNext/>
              <w:jc w:val="left"/>
              <w:rPr>
                <w:sz w:val="20"/>
                <w:szCs w:val="20"/>
              </w:rPr>
            </w:pPr>
            <w:r>
              <w:rPr>
                <w:sz w:val="20"/>
                <w:szCs w:val="20"/>
              </w:rPr>
              <w:t>ice</w:t>
            </w:r>
          </w:p>
        </w:tc>
        <w:tc>
          <w:tcPr>
            <w:tcW w:w="1015" w:type="dxa"/>
          </w:tcPr>
          <w:p w14:paraId="5EC90085" w14:textId="77777777" w:rsidR="000865DA" w:rsidRPr="0040060C" w:rsidRDefault="000865DA" w:rsidP="00446644">
            <w:pPr>
              <w:keepNext/>
              <w:jc w:val="left"/>
              <w:rPr>
                <w:sz w:val="20"/>
                <w:szCs w:val="20"/>
              </w:rPr>
            </w:pPr>
            <w:r w:rsidRPr="0040060C">
              <w:rPr>
                <w:i/>
                <w:sz w:val="20"/>
                <w:szCs w:val="20"/>
              </w:rPr>
              <w:t>disp</w:t>
            </w:r>
          </w:p>
        </w:tc>
        <w:tc>
          <w:tcPr>
            <w:tcW w:w="5639" w:type="dxa"/>
          </w:tcPr>
          <w:p w14:paraId="6025D4F7" w14:textId="56A4EE50" w:rsidR="000865DA" w:rsidRPr="0040060C" w:rsidRDefault="000865DA" w:rsidP="0040060C">
            <w:pPr>
              <w:keepNext/>
              <w:jc w:val="left"/>
              <w:rPr>
                <w:sz w:val="20"/>
                <w:szCs w:val="20"/>
              </w:rPr>
            </w:pPr>
            <w:r w:rsidRPr="0040060C">
              <w:rPr>
                <w:sz w:val="20"/>
                <w:szCs w:val="20"/>
              </w:rPr>
              <w:t>ICE power delivered th</w:t>
            </w:r>
            <w:r w:rsidR="0040060C">
              <w:rPr>
                <w:sz w:val="20"/>
                <w:szCs w:val="20"/>
              </w:rPr>
              <w:t>r</w:t>
            </w:r>
            <w:r w:rsidRPr="0040060C">
              <w:rPr>
                <w:sz w:val="20"/>
                <w:szCs w:val="20"/>
              </w:rPr>
              <w:t>ough its mechanical flange</w:t>
            </w:r>
          </w:p>
        </w:tc>
      </w:tr>
      <w:tr w:rsidR="000865DA" w:rsidRPr="00762246" w14:paraId="440ED874" w14:textId="77777777" w:rsidTr="00446644">
        <w:trPr>
          <w:jc w:val="center"/>
        </w:trPr>
        <w:tc>
          <w:tcPr>
            <w:tcW w:w="1537" w:type="dxa"/>
          </w:tcPr>
          <w:p w14:paraId="7F24F794"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icePowRef</w:t>
            </w:r>
          </w:p>
        </w:tc>
        <w:tc>
          <w:tcPr>
            <w:tcW w:w="1437" w:type="dxa"/>
          </w:tcPr>
          <w:p w14:paraId="483AF70E" w14:textId="77777777" w:rsidR="000865DA" w:rsidRPr="003C7F47" w:rsidRDefault="000865DA" w:rsidP="00446644">
            <w:pPr>
              <w:keepNext/>
              <w:jc w:val="left"/>
              <w:rPr>
                <w:sz w:val="20"/>
                <w:szCs w:val="20"/>
              </w:rPr>
            </w:pPr>
            <w:r>
              <w:rPr>
                <w:sz w:val="20"/>
                <w:szCs w:val="20"/>
              </w:rPr>
              <w:t>ECU</w:t>
            </w:r>
          </w:p>
        </w:tc>
        <w:tc>
          <w:tcPr>
            <w:tcW w:w="1015" w:type="dxa"/>
          </w:tcPr>
          <w:p w14:paraId="1924AB88" w14:textId="77777777" w:rsidR="000865DA" w:rsidRPr="0040060C" w:rsidRDefault="000865DA" w:rsidP="00446644">
            <w:pPr>
              <w:keepNext/>
              <w:jc w:val="left"/>
              <w:rPr>
                <w:sz w:val="20"/>
                <w:szCs w:val="20"/>
              </w:rPr>
            </w:pPr>
            <w:r w:rsidRPr="0040060C">
              <w:rPr>
                <w:sz w:val="20"/>
                <w:szCs w:val="20"/>
              </w:rPr>
              <w:t>ice</w:t>
            </w:r>
          </w:p>
        </w:tc>
        <w:tc>
          <w:tcPr>
            <w:tcW w:w="5639" w:type="dxa"/>
          </w:tcPr>
          <w:p w14:paraId="2ED532E9" w14:textId="77777777" w:rsidR="000865DA" w:rsidRPr="0040060C" w:rsidRDefault="000865DA" w:rsidP="00446644">
            <w:pPr>
              <w:keepNext/>
              <w:jc w:val="left"/>
              <w:rPr>
                <w:sz w:val="20"/>
                <w:szCs w:val="20"/>
              </w:rPr>
            </w:pPr>
            <w:r w:rsidRPr="0040060C">
              <w:rPr>
                <w:sz w:val="20"/>
                <w:szCs w:val="20"/>
              </w:rPr>
              <w:t>ICE reference power</w:t>
            </w:r>
          </w:p>
        </w:tc>
      </w:tr>
      <w:tr w:rsidR="000865DA" w:rsidRPr="00762246" w14:paraId="452902EC" w14:textId="77777777" w:rsidTr="00446644">
        <w:trPr>
          <w:jc w:val="center"/>
        </w:trPr>
        <w:tc>
          <w:tcPr>
            <w:tcW w:w="1537" w:type="dxa"/>
          </w:tcPr>
          <w:p w14:paraId="0892C2BF" w14:textId="77777777" w:rsidR="000865DA" w:rsidRPr="003C7F47" w:rsidRDefault="000865DA" w:rsidP="00446644">
            <w:pPr>
              <w:keepNext/>
              <w:jc w:val="left"/>
              <w:rPr>
                <w:rFonts w:ascii="Courier New" w:hAnsi="Courier New" w:cs="Courier New"/>
                <w:noProof/>
                <w:sz w:val="20"/>
                <w:szCs w:val="20"/>
              </w:rPr>
            </w:pPr>
            <w:r w:rsidRPr="003C7F47">
              <w:rPr>
                <w:rFonts w:ascii="Courier New" w:hAnsi="Courier New" w:cs="Courier New"/>
                <w:noProof/>
                <w:sz w:val="20"/>
                <w:szCs w:val="20"/>
              </w:rPr>
              <w:t>iceW</w:t>
            </w:r>
          </w:p>
        </w:tc>
        <w:tc>
          <w:tcPr>
            <w:tcW w:w="1437" w:type="dxa"/>
          </w:tcPr>
          <w:p w14:paraId="0145BC62" w14:textId="77777777" w:rsidR="000865DA" w:rsidRDefault="000865DA" w:rsidP="00446644">
            <w:pPr>
              <w:keepNext/>
              <w:jc w:val="left"/>
              <w:rPr>
                <w:sz w:val="20"/>
                <w:szCs w:val="20"/>
              </w:rPr>
            </w:pPr>
            <w:r>
              <w:rPr>
                <w:sz w:val="20"/>
                <w:szCs w:val="20"/>
              </w:rPr>
              <w:t>ice</w:t>
            </w:r>
          </w:p>
        </w:tc>
        <w:tc>
          <w:tcPr>
            <w:tcW w:w="1015" w:type="dxa"/>
          </w:tcPr>
          <w:p w14:paraId="6B58A86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3418F73" w14:textId="77777777" w:rsidR="000865DA" w:rsidRPr="0040060C" w:rsidRDefault="000865DA" w:rsidP="00446644">
            <w:pPr>
              <w:keepNext/>
              <w:jc w:val="left"/>
              <w:rPr>
                <w:sz w:val="20"/>
                <w:szCs w:val="20"/>
              </w:rPr>
            </w:pPr>
            <w:r w:rsidRPr="0040060C">
              <w:rPr>
                <w:sz w:val="20"/>
                <w:szCs w:val="20"/>
              </w:rPr>
              <w:t>ICE angular velocity</w:t>
            </w:r>
          </w:p>
        </w:tc>
      </w:tr>
      <w:tr w:rsidR="000865DA" w:rsidRPr="00414925" w14:paraId="01B51A65" w14:textId="77777777" w:rsidTr="00446644">
        <w:trPr>
          <w:jc w:val="center"/>
        </w:trPr>
        <w:tc>
          <w:tcPr>
            <w:tcW w:w="1537" w:type="dxa"/>
          </w:tcPr>
          <w:p w14:paraId="5161F0E6" w14:textId="77777777" w:rsidR="000865DA" w:rsidRPr="00414925" w:rsidRDefault="000865DA" w:rsidP="00446644">
            <w:pPr>
              <w:keepNext/>
              <w:jc w:val="left"/>
              <w:rPr>
                <w:rFonts w:ascii="Courier New" w:hAnsi="Courier New" w:cs="Courier New"/>
                <w:noProof/>
                <w:color w:val="0000FF"/>
                <w:sz w:val="20"/>
                <w:szCs w:val="20"/>
              </w:rPr>
            </w:pPr>
            <w:r w:rsidRPr="00414925">
              <w:rPr>
                <w:rFonts w:ascii="Courier New" w:hAnsi="Courier New" w:cs="Courier New"/>
                <w:noProof/>
                <w:color w:val="0000FF"/>
                <w:sz w:val="20"/>
                <w:szCs w:val="20"/>
              </w:rPr>
              <w:t>iceON</w:t>
            </w:r>
          </w:p>
        </w:tc>
        <w:tc>
          <w:tcPr>
            <w:tcW w:w="1437" w:type="dxa"/>
          </w:tcPr>
          <w:p w14:paraId="3563873D" w14:textId="77777777" w:rsidR="000865DA" w:rsidRPr="00414925" w:rsidRDefault="000865DA" w:rsidP="00446644">
            <w:pPr>
              <w:keepNext/>
              <w:jc w:val="left"/>
              <w:rPr>
                <w:color w:val="0000FF"/>
                <w:sz w:val="20"/>
                <w:szCs w:val="20"/>
              </w:rPr>
            </w:pPr>
            <w:r w:rsidRPr="00414925">
              <w:rPr>
                <w:color w:val="0000FF"/>
                <w:sz w:val="20"/>
                <w:szCs w:val="20"/>
              </w:rPr>
              <w:t>ECU2</w:t>
            </w:r>
          </w:p>
        </w:tc>
        <w:tc>
          <w:tcPr>
            <w:tcW w:w="1015" w:type="dxa"/>
          </w:tcPr>
          <w:p w14:paraId="46480747" w14:textId="77777777" w:rsidR="000865DA" w:rsidRPr="0040060C" w:rsidRDefault="000865DA" w:rsidP="00446644">
            <w:pPr>
              <w:keepNext/>
              <w:jc w:val="left"/>
              <w:rPr>
                <w:i/>
                <w:color w:val="0000FF"/>
                <w:sz w:val="20"/>
                <w:szCs w:val="20"/>
              </w:rPr>
            </w:pPr>
            <w:r w:rsidRPr="0040060C">
              <w:rPr>
                <w:i/>
                <w:color w:val="0000FF"/>
                <w:sz w:val="20"/>
                <w:szCs w:val="20"/>
              </w:rPr>
              <w:t>disp</w:t>
            </w:r>
          </w:p>
        </w:tc>
        <w:tc>
          <w:tcPr>
            <w:tcW w:w="5639" w:type="dxa"/>
          </w:tcPr>
          <w:p w14:paraId="544BF9A5" w14:textId="77777777" w:rsidR="000865DA" w:rsidRPr="0040060C" w:rsidRDefault="000865DA" w:rsidP="00446644">
            <w:pPr>
              <w:keepNext/>
              <w:jc w:val="left"/>
              <w:rPr>
                <w:color w:val="0000FF"/>
                <w:sz w:val="20"/>
                <w:szCs w:val="20"/>
              </w:rPr>
            </w:pPr>
            <w:r w:rsidRPr="0040060C">
              <w:rPr>
                <w:color w:val="0000FF"/>
                <w:sz w:val="20"/>
                <w:szCs w:val="20"/>
              </w:rPr>
              <w:t>ICE ON/OFF state (°)</w:t>
            </w:r>
          </w:p>
        </w:tc>
      </w:tr>
      <w:tr w:rsidR="000865DA" w:rsidRPr="00762246" w14:paraId="58A85DAF" w14:textId="77777777" w:rsidTr="00446644">
        <w:trPr>
          <w:jc w:val="center"/>
        </w:trPr>
        <w:tc>
          <w:tcPr>
            <w:tcW w:w="1537" w:type="dxa"/>
          </w:tcPr>
          <w:p w14:paraId="1BC233F0"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PowDel</w:t>
            </w:r>
            <w:r>
              <w:rPr>
                <w:rFonts w:ascii="Courier New" w:hAnsi="Courier New" w:cs="Courier New"/>
                <w:noProof/>
                <w:sz w:val="20"/>
                <w:szCs w:val="20"/>
              </w:rPr>
              <w:t>B</w:t>
            </w:r>
          </w:p>
        </w:tc>
        <w:tc>
          <w:tcPr>
            <w:tcW w:w="1437" w:type="dxa"/>
          </w:tcPr>
          <w:p w14:paraId="044F4E38" w14:textId="77777777" w:rsidR="000865DA" w:rsidRPr="00CC4FA3" w:rsidRDefault="000865DA" w:rsidP="00446644">
            <w:pPr>
              <w:keepNext/>
              <w:jc w:val="left"/>
              <w:rPr>
                <w:sz w:val="20"/>
                <w:szCs w:val="20"/>
              </w:rPr>
            </w:pPr>
            <w:r w:rsidRPr="00CC4FA3">
              <w:rPr>
                <w:sz w:val="20"/>
                <w:szCs w:val="20"/>
              </w:rPr>
              <w:t>mot</w:t>
            </w:r>
          </w:p>
        </w:tc>
        <w:tc>
          <w:tcPr>
            <w:tcW w:w="1015" w:type="dxa"/>
          </w:tcPr>
          <w:p w14:paraId="71785E28" w14:textId="77777777" w:rsidR="000865DA" w:rsidRPr="0040060C" w:rsidRDefault="000865DA" w:rsidP="00446644">
            <w:pPr>
              <w:keepNext/>
              <w:jc w:val="left"/>
              <w:rPr>
                <w:noProof/>
                <w:sz w:val="20"/>
                <w:szCs w:val="20"/>
              </w:rPr>
            </w:pPr>
            <w:r w:rsidRPr="0040060C">
              <w:rPr>
                <w:noProof/>
                <w:sz w:val="20"/>
                <w:szCs w:val="20"/>
              </w:rPr>
              <w:t>contr</w:t>
            </w:r>
          </w:p>
        </w:tc>
        <w:tc>
          <w:tcPr>
            <w:tcW w:w="5639" w:type="dxa"/>
          </w:tcPr>
          <w:p w14:paraId="31C11DFE" w14:textId="44006E0A" w:rsidR="000865DA" w:rsidRPr="0040060C" w:rsidRDefault="000865DA" w:rsidP="0040060C">
            <w:pPr>
              <w:keepNext/>
              <w:jc w:val="left"/>
              <w:rPr>
                <w:sz w:val="20"/>
                <w:szCs w:val="20"/>
                <w:u w:val="single"/>
              </w:rPr>
            </w:pPr>
            <w:r w:rsidRPr="0040060C">
              <w:rPr>
                <w:sz w:val="20"/>
                <w:szCs w:val="20"/>
              </w:rPr>
              <w:t>Mot power deli</w:t>
            </w:r>
            <w:r w:rsidR="0040060C">
              <w:rPr>
                <w:sz w:val="20"/>
                <w:szCs w:val="20"/>
              </w:rPr>
              <w:t>v</w:t>
            </w:r>
            <w:r w:rsidRPr="0040060C">
              <w:rPr>
                <w:sz w:val="20"/>
                <w:szCs w:val="20"/>
              </w:rPr>
              <w:t>ere</w:t>
            </w:r>
            <w:r w:rsidR="0040060C">
              <w:rPr>
                <w:sz w:val="20"/>
                <w:szCs w:val="20"/>
              </w:rPr>
              <w:t>d</w:t>
            </w:r>
            <w:r w:rsidRPr="0040060C">
              <w:rPr>
                <w:sz w:val="20"/>
                <w:szCs w:val="20"/>
              </w:rPr>
              <w:t xml:space="preserve"> th</w:t>
            </w:r>
            <w:r w:rsidR="0040060C">
              <w:rPr>
                <w:sz w:val="20"/>
                <w:szCs w:val="20"/>
              </w:rPr>
              <w:t>r</w:t>
            </w:r>
            <w:r w:rsidRPr="0040060C">
              <w:rPr>
                <w:sz w:val="20"/>
                <w:szCs w:val="20"/>
              </w:rPr>
              <w:t>ough its flange B</w:t>
            </w:r>
          </w:p>
        </w:tc>
      </w:tr>
      <w:tr w:rsidR="000865DA" w:rsidRPr="00762246" w14:paraId="5E4F139C" w14:textId="77777777" w:rsidTr="00446644">
        <w:trPr>
          <w:jc w:val="center"/>
        </w:trPr>
        <w:tc>
          <w:tcPr>
            <w:tcW w:w="1537" w:type="dxa"/>
          </w:tcPr>
          <w:p w14:paraId="4E1ED632" w14:textId="77777777" w:rsidR="000865DA" w:rsidRPr="00CC4FA3"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PowDelAB</w:t>
            </w:r>
          </w:p>
        </w:tc>
        <w:tc>
          <w:tcPr>
            <w:tcW w:w="1437" w:type="dxa"/>
          </w:tcPr>
          <w:p w14:paraId="100C0AEB" w14:textId="77777777" w:rsidR="000865DA" w:rsidRPr="00CC4FA3" w:rsidRDefault="000865DA" w:rsidP="00446644">
            <w:pPr>
              <w:keepNext/>
              <w:jc w:val="left"/>
              <w:rPr>
                <w:sz w:val="20"/>
                <w:szCs w:val="20"/>
              </w:rPr>
            </w:pPr>
            <w:r>
              <w:rPr>
                <w:sz w:val="20"/>
                <w:szCs w:val="20"/>
              </w:rPr>
              <w:t>mot</w:t>
            </w:r>
          </w:p>
        </w:tc>
        <w:tc>
          <w:tcPr>
            <w:tcW w:w="1015" w:type="dxa"/>
          </w:tcPr>
          <w:p w14:paraId="390B892D"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0A9A58D8" w14:textId="77777777" w:rsidR="000865DA" w:rsidRPr="0040060C" w:rsidRDefault="000865DA" w:rsidP="00446644">
            <w:pPr>
              <w:keepNext/>
              <w:jc w:val="left"/>
              <w:rPr>
                <w:sz w:val="20"/>
                <w:szCs w:val="20"/>
              </w:rPr>
            </w:pPr>
            <w:r w:rsidRPr="0040060C">
              <w:rPr>
                <w:sz w:val="20"/>
                <w:szCs w:val="20"/>
              </w:rPr>
              <w:t>Sum of Mot powers delivered through flanges A and B)</w:t>
            </w:r>
          </w:p>
        </w:tc>
      </w:tr>
      <w:tr w:rsidR="000865DA" w14:paraId="67DC78D8" w14:textId="77777777" w:rsidTr="00446644">
        <w:trPr>
          <w:jc w:val="center"/>
        </w:trPr>
        <w:tc>
          <w:tcPr>
            <w:tcW w:w="1537" w:type="dxa"/>
          </w:tcPr>
          <w:p w14:paraId="1AB029E8" w14:textId="77777777" w:rsidR="000865DA" w:rsidRPr="003C7F47" w:rsidRDefault="000865DA" w:rsidP="00446644">
            <w:pPr>
              <w:keepNext/>
              <w:jc w:val="left"/>
              <w:rPr>
                <w:rFonts w:ascii="Courier New" w:hAnsi="Courier New" w:cs="Courier New"/>
                <w:noProof/>
                <w:sz w:val="20"/>
                <w:szCs w:val="20"/>
              </w:rPr>
            </w:pPr>
            <w:r>
              <w:rPr>
                <w:rFonts w:ascii="Courier New" w:hAnsi="Courier New" w:cs="Courier New"/>
                <w:noProof/>
                <w:sz w:val="20"/>
                <w:szCs w:val="20"/>
              </w:rPr>
              <w:t>motTauRef</w:t>
            </w:r>
          </w:p>
        </w:tc>
        <w:tc>
          <w:tcPr>
            <w:tcW w:w="1437" w:type="dxa"/>
          </w:tcPr>
          <w:p w14:paraId="734461C6" w14:textId="77777777" w:rsidR="000865DA" w:rsidRPr="003C7F47" w:rsidRDefault="000865DA" w:rsidP="00446644">
            <w:pPr>
              <w:keepNext/>
              <w:jc w:val="left"/>
              <w:rPr>
                <w:sz w:val="20"/>
                <w:szCs w:val="20"/>
              </w:rPr>
            </w:pPr>
            <w:r>
              <w:rPr>
                <w:sz w:val="20"/>
                <w:szCs w:val="20"/>
              </w:rPr>
              <w:t>ECU</w:t>
            </w:r>
          </w:p>
        </w:tc>
        <w:tc>
          <w:tcPr>
            <w:tcW w:w="1015" w:type="dxa"/>
          </w:tcPr>
          <w:p w14:paraId="2167E77C" w14:textId="77777777" w:rsidR="000865DA" w:rsidRPr="0040060C" w:rsidRDefault="000865DA" w:rsidP="00446644">
            <w:pPr>
              <w:keepNext/>
              <w:jc w:val="left"/>
              <w:rPr>
                <w:sz w:val="20"/>
                <w:szCs w:val="20"/>
              </w:rPr>
            </w:pPr>
            <w:r w:rsidRPr="0040060C">
              <w:rPr>
                <w:sz w:val="20"/>
                <w:szCs w:val="20"/>
              </w:rPr>
              <w:t>mot</w:t>
            </w:r>
          </w:p>
        </w:tc>
        <w:tc>
          <w:tcPr>
            <w:tcW w:w="5639" w:type="dxa"/>
          </w:tcPr>
          <w:p w14:paraId="2A2851F2" w14:textId="77777777" w:rsidR="000865DA" w:rsidRPr="0040060C" w:rsidRDefault="000865DA" w:rsidP="00446644">
            <w:pPr>
              <w:keepNext/>
              <w:jc w:val="left"/>
              <w:rPr>
                <w:sz w:val="20"/>
                <w:szCs w:val="20"/>
              </w:rPr>
            </w:pPr>
          </w:p>
        </w:tc>
      </w:tr>
      <w:tr w:rsidR="000865DA" w:rsidRPr="00762246" w14:paraId="3323AF0B" w14:textId="77777777" w:rsidTr="00446644">
        <w:trPr>
          <w:jc w:val="center"/>
        </w:trPr>
        <w:tc>
          <w:tcPr>
            <w:tcW w:w="1537" w:type="dxa"/>
          </w:tcPr>
          <w:p w14:paraId="1014DEB2" w14:textId="77777777" w:rsidR="000865DA" w:rsidRPr="00CC4FA3" w:rsidRDefault="000865DA" w:rsidP="00446644">
            <w:pPr>
              <w:keepNext/>
              <w:jc w:val="left"/>
              <w:rPr>
                <w:rFonts w:ascii="Courier New" w:hAnsi="Courier New" w:cs="Courier New"/>
                <w:noProof/>
                <w:sz w:val="20"/>
                <w:szCs w:val="20"/>
              </w:rPr>
            </w:pPr>
            <w:r w:rsidRPr="00CC4FA3">
              <w:rPr>
                <w:rFonts w:ascii="Courier New" w:hAnsi="Courier New" w:cs="Courier New"/>
                <w:noProof/>
                <w:sz w:val="20"/>
                <w:szCs w:val="20"/>
              </w:rPr>
              <w:t>motW</w:t>
            </w:r>
          </w:p>
        </w:tc>
        <w:tc>
          <w:tcPr>
            <w:tcW w:w="1437" w:type="dxa"/>
          </w:tcPr>
          <w:p w14:paraId="0BB01F8B" w14:textId="77777777" w:rsidR="000865DA" w:rsidRPr="00CC4FA3" w:rsidRDefault="000865DA" w:rsidP="00446644">
            <w:pPr>
              <w:keepNext/>
              <w:jc w:val="left"/>
              <w:rPr>
                <w:sz w:val="20"/>
                <w:szCs w:val="20"/>
              </w:rPr>
            </w:pPr>
            <w:r>
              <w:rPr>
                <w:sz w:val="20"/>
                <w:szCs w:val="20"/>
              </w:rPr>
              <w:t>mot</w:t>
            </w:r>
          </w:p>
        </w:tc>
        <w:tc>
          <w:tcPr>
            <w:tcW w:w="1015" w:type="dxa"/>
          </w:tcPr>
          <w:p w14:paraId="7EB6D8E8" w14:textId="77777777" w:rsidR="000865DA" w:rsidRPr="0040060C" w:rsidRDefault="000865DA" w:rsidP="00446644">
            <w:pPr>
              <w:keepNext/>
              <w:jc w:val="left"/>
              <w:rPr>
                <w:i/>
                <w:sz w:val="20"/>
                <w:szCs w:val="20"/>
              </w:rPr>
            </w:pPr>
            <w:r w:rsidRPr="0040060C">
              <w:rPr>
                <w:i/>
                <w:sz w:val="20"/>
                <w:szCs w:val="20"/>
              </w:rPr>
              <w:t>disp</w:t>
            </w:r>
          </w:p>
        </w:tc>
        <w:tc>
          <w:tcPr>
            <w:tcW w:w="5639" w:type="dxa"/>
          </w:tcPr>
          <w:p w14:paraId="47AC2C13" w14:textId="77777777" w:rsidR="000865DA" w:rsidRPr="0040060C" w:rsidRDefault="000865DA" w:rsidP="00446644">
            <w:pPr>
              <w:keepNext/>
              <w:jc w:val="left"/>
              <w:rPr>
                <w:sz w:val="20"/>
                <w:szCs w:val="20"/>
              </w:rPr>
            </w:pPr>
            <w:r w:rsidRPr="0040060C">
              <w:rPr>
                <w:sz w:val="20"/>
                <w:szCs w:val="20"/>
              </w:rPr>
              <w:t>Mot angular velocity</w:t>
            </w:r>
          </w:p>
        </w:tc>
      </w:tr>
    </w:tbl>
    <w:p w14:paraId="489EC99F" w14:textId="77777777" w:rsidR="000865DA" w:rsidRPr="00762246" w:rsidRDefault="000865DA" w:rsidP="000865DA">
      <w:pPr>
        <w:ind w:left="284"/>
        <w:jc w:val="left"/>
        <w:rPr>
          <w:sz w:val="20"/>
          <w:szCs w:val="20"/>
        </w:rPr>
      </w:pPr>
      <w:r w:rsidRPr="00762246">
        <w:rPr>
          <w:sz w:val="20"/>
          <w:szCs w:val="20"/>
        </w:rPr>
        <w:t xml:space="preserve"> (°) used only by ECU2, in simulations with ON/OFF</w:t>
      </w:r>
    </w:p>
    <w:p w14:paraId="566FC835" w14:textId="77777777" w:rsidR="00B5396B" w:rsidRDefault="00B5396B" w:rsidP="000865DA"/>
    <w:p w14:paraId="283CC294" w14:textId="16161BB2" w:rsidR="00B5396B" w:rsidRDefault="009E523D" w:rsidP="000865DA">
      <w:r>
        <w:t xml:space="preserve">Several </w:t>
      </w:r>
      <w:r w:rsidR="00B5396B" w:rsidRPr="00B5396B">
        <w:t xml:space="preserve">names are composed by two or three parts. The first </w:t>
      </w:r>
      <w:r>
        <w:t>part</w:t>
      </w:r>
      <w:r w:rsidR="00B5396B" w:rsidRPr="00B5396B">
        <w:t xml:space="preserve"> indicates the component to which the variable refers, (for instance "ice") the central one which kind of variable it is (for instance "tau" means torque), finally the(optional) third part indicates info about de variable for instance "del" means delivered, i.e.</w:t>
      </w:r>
      <w:r w:rsidR="00B5396B">
        <w:t xml:space="preserve"> </w:t>
      </w:r>
      <w:r w:rsidR="00B5396B" w:rsidRPr="00B5396B">
        <w:t>for a power a positive value indicates that the power is delivered to the outside by the component the variable belongs to</w:t>
      </w:r>
      <w:r w:rsidR="00B5396B">
        <w:t>; “ref” indicates a reference value (a variable that is used as a reference by some controller) “Lim” a limit, or maximum, value.</w:t>
      </w:r>
    </w:p>
    <w:p w14:paraId="55ABA478" w14:textId="77777777" w:rsidR="00B5396B" w:rsidRDefault="00B5396B" w:rsidP="000865DA"/>
    <w:p w14:paraId="0EA9B035" w14:textId="3E015F23" w:rsidR="000865DA" w:rsidRDefault="000865DA" w:rsidP="000865DA">
      <w:r>
        <w:t xml:space="preserve">Jut to have an idea of the </w:t>
      </w:r>
      <w:r w:rsidR="00F63179">
        <w:t xml:space="preserve">changes needed to make specialised, connector </w:t>
      </w:r>
      <w:r>
        <w:t xml:space="preserve">of components in the following figures </w:t>
      </w:r>
      <w:r w:rsidR="00F63179">
        <w:t xml:space="preserve">we see first the component </w:t>
      </w:r>
      <w:r w:rsidRPr="004A0E55">
        <w:rPr>
          <w:rStyle w:val="codeCarattere"/>
        </w:rPr>
        <w:t>OneFlange</w:t>
      </w:r>
      <w:r>
        <w:t xml:space="preserve">, </w:t>
      </w:r>
      <w:r w:rsidR="00F63179">
        <w:t xml:space="preserve">then its specific-connector-based version made with signal names related to PSD power trains, </w:t>
      </w:r>
      <w:r w:rsidR="00F63179" w:rsidRPr="004A0E55">
        <w:rPr>
          <w:rStyle w:val="codeCarattere"/>
        </w:rPr>
        <w:t>PsdGenConn</w:t>
      </w:r>
      <w:r w:rsidR="00F63179">
        <w:t>.</w:t>
      </w:r>
    </w:p>
    <w:p w14:paraId="7607D885" w14:textId="2792980D" w:rsidR="00946759" w:rsidRDefault="00946759" w:rsidP="00987901">
      <w:pPr>
        <w:pStyle w:val="Fig"/>
      </w:pPr>
      <w:r>
        <w:rPr>
          <w:noProof/>
          <w:lang w:val="it-IT" w:eastAsia="it-IT"/>
        </w:rPr>
        <w:lastRenderedPageBreak/>
        <w:drawing>
          <wp:inline distT="0" distB="0" distL="0" distR="0" wp14:anchorId="736B8F8C" wp14:editId="006EE154">
            <wp:extent cx="5950256" cy="4502381"/>
            <wp:effectExtent l="0" t="0" r="0" b="0"/>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50256" cy="4502381"/>
                    </a:xfrm>
                    <a:prstGeom prst="rect">
                      <a:avLst/>
                    </a:prstGeom>
                  </pic:spPr>
                </pic:pic>
              </a:graphicData>
            </a:graphic>
          </wp:inline>
        </w:drawing>
      </w:r>
    </w:p>
    <w:p w14:paraId="3DDFE34B" w14:textId="2AF61A24" w:rsidR="00987901" w:rsidRDefault="00987901" w:rsidP="00987901">
      <w:pPr>
        <w:pStyle w:val="FigCaption"/>
      </w:pPr>
      <w:r>
        <w:t xml:space="preserve">Figure </w:t>
      </w:r>
      <w:bookmarkStart w:id="116" w:name="FIGOneFlangeModel"/>
      <w:r>
        <w:fldChar w:fldCharType="begin"/>
      </w:r>
      <w:r>
        <w:rPr>
          <w:snapToGrid w:val="0"/>
          <w:vanish/>
          <w:color w:val="FF0000"/>
          <w:szCs w:val="0"/>
          <w:u w:color="000000"/>
        </w:rPr>
        <w:instrText>FIGOneFlangeModel</w:instrText>
      </w:r>
      <w:r>
        <w:instrText xml:space="preserve"> seq fig </w:instrText>
      </w:r>
      <w:r>
        <w:fldChar w:fldCharType="separate"/>
      </w:r>
      <w:r w:rsidR="00F458F6">
        <w:rPr>
          <w:noProof/>
        </w:rPr>
        <w:t>45</w:t>
      </w:r>
      <w:r>
        <w:fldChar w:fldCharType="end"/>
      </w:r>
      <w:bookmarkEnd w:id="116"/>
      <w:r>
        <w:t xml:space="preserve">. OneFlange model of an electric drive Input signal is reference tau </w:t>
      </w:r>
      <w:r w:rsidRPr="00987901">
        <w:rPr>
          <w:rStyle w:val="codeCarattere"/>
        </w:rPr>
        <w:t>tauRef</w:t>
      </w:r>
      <w:r w:rsidR="00B5440E">
        <w:rPr>
          <w:rStyle w:val="codeCarattere"/>
        </w:rPr>
        <w:br/>
        <w:t>(</w:t>
      </w:r>
      <w:r w:rsidR="0069619F">
        <w:rPr>
          <w:rStyle w:val="codeCarattere"/>
        </w:rPr>
        <w:t>EHPTlib</w:t>
      </w:r>
      <w:r w:rsidR="00B5440E">
        <w:rPr>
          <w:rStyle w:val="codeCarattere"/>
        </w:rPr>
        <w:t>.OneFlange)</w:t>
      </w:r>
      <w:r>
        <w:t>.</w:t>
      </w:r>
    </w:p>
    <w:p w14:paraId="6C1FF4CC" w14:textId="60057F08" w:rsidR="00946759" w:rsidRDefault="00A86E1B" w:rsidP="000865DA">
      <w:pPr>
        <w:jc w:val="center"/>
      </w:pPr>
      <w:r>
        <w:rPr>
          <w:noProof/>
          <w:lang w:val="it-IT" w:eastAsia="it-IT"/>
        </w:rPr>
        <w:lastRenderedPageBreak/>
        <w:drawing>
          <wp:inline distT="0" distB="0" distL="0" distR="0" wp14:anchorId="0030C39D" wp14:editId="0B853FF7">
            <wp:extent cx="4775200" cy="4699000"/>
            <wp:effectExtent l="0" t="0" r="6350" b="635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cstate="screen">
                      <a:extLst>
                        <a:ext uri="{28A0092B-C50C-407E-A947-70E740481C1C}">
                          <a14:useLocalDpi xmlns:a14="http://schemas.microsoft.com/office/drawing/2010/main"/>
                        </a:ext>
                      </a:extLst>
                    </a:blip>
                    <a:srcRect/>
                    <a:stretch/>
                  </pic:blipFill>
                  <pic:spPr bwMode="auto">
                    <a:xfrm>
                      <a:off x="0" y="0"/>
                      <a:ext cx="4775446" cy="4699242"/>
                    </a:xfrm>
                    <a:prstGeom prst="rect">
                      <a:avLst/>
                    </a:prstGeom>
                    <a:ln>
                      <a:noFill/>
                    </a:ln>
                    <a:extLst>
                      <a:ext uri="{53640926-AAD7-44D8-BBD7-CCE9431645EC}">
                        <a14:shadowObscured xmlns:a14="http://schemas.microsoft.com/office/drawing/2010/main"/>
                      </a:ext>
                    </a:extLst>
                  </pic:spPr>
                </pic:pic>
              </a:graphicData>
            </a:graphic>
          </wp:inline>
        </w:drawing>
      </w:r>
    </w:p>
    <w:p w14:paraId="4DE74E51" w14:textId="42E07174" w:rsidR="00987901" w:rsidRPr="00A86E1B" w:rsidRDefault="00987901" w:rsidP="00987901">
      <w:pPr>
        <w:pStyle w:val="FigCaption"/>
      </w:pPr>
      <w:r>
        <w:t xml:space="preserve">Figure </w:t>
      </w:r>
      <w:bookmarkStart w:id="117" w:name="FIGOneFlange"/>
      <w:r>
        <w:fldChar w:fldCharType="begin"/>
      </w:r>
      <w:r>
        <w:rPr>
          <w:snapToGrid w:val="0"/>
          <w:vanish/>
          <w:color w:val="FF0000"/>
          <w:szCs w:val="0"/>
          <w:u w:color="000000"/>
        </w:rPr>
        <w:instrText>FIGOneFlange</w:instrText>
      </w:r>
      <w:r>
        <w:instrText xml:space="preserve"> seq fig </w:instrText>
      </w:r>
      <w:r>
        <w:fldChar w:fldCharType="separate"/>
      </w:r>
      <w:r w:rsidR="00F458F6">
        <w:rPr>
          <w:noProof/>
        </w:rPr>
        <w:t>46</w:t>
      </w:r>
      <w:r>
        <w:fldChar w:fldCharType="end"/>
      </w:r>
      <w:bookmarkEnd w:id="117"/>
      <w:r>
        <w:t xml:space="preserve">. </w:t>
      </w:r>
      <w:r w:rsidRPr="004A0E55">
        <w:rPr>
          <w:rStyle w:val="codeCarattere"/>
        </w:rPr>
        <w:t>PsdGenConn</w:t>
      </w:r>
      <w:r>
        <w:t xml:space="preserve"> Model of the “generator” machine of a PSD drive. It can be seen as a specialized version of the </w:t>
      </w:r>
      <w:r w:rsidRPr="004A0E55">
        <w:rPr>
          <w:rStyle w:val="codeCarattere"/>
        </w:rPr>
        <w:t>OneFlangeModel</w:t>
      </w:r>
      <w:r>
        <w:t xml:space="preserve"> in figure </w:t>
      </w:r>
      <w:r>
        <w:fldChar w:fldCharType="begin"/>
      </w:r>
      <w:r>
        <w:instrText xml:space="preserve"> seq fig FIGOneFlangeModel </w:instrText>
      </w:r>
      <w:r>
        <w:fldChar w:fldCharType="separate"/>
      </w:r>
      <w:r w:rsidR="00F458F6">
        <w:rPr>
          <w:noProof/>
        </w:rPr>
        <w:t>45</w:t>
      </w:r>
      <w:r>
        <w:fldChar w:fldCharType="end"/>
      </w:r>
      <w:r>
        <w:t>, with a connector and signal names related to PSD generator.</w:t>
      </w:r>
    </w:p>
    <w:p w14:paraId="1BE0289E" w14:textId="275EA986" w:rsidR="000865DA" w:rsidRDefault="000865DA" w:rsidP="000865DA">
      <w:r>
        <w:t>The general arrangement is the same, but the torque reference instead of being taken from an input signal, it taken from the expandable</w:t>
      </w:r>
      <w:r w:rsidR="00906D1E">
        <w:t xml:space="preserve"> connector, where it is called </w:t>
      </w:r>
      <w:r w:rsidRPr="00906D1E">
        <w:rPr>
          <w:rStyle w:val="codeCarattere"/>
        </w:rPr>
        <w:t>genTauRef</w:t>
      </w:r>
      <w:r>
        <w:t>.</w:t>
      </w:r>
    </w:p>
    <w:p w14:paraId="01830893" w14:textId="268BA876" w:rsidR="000865DA" w:rsidRDefault="000865DA" w:rsidP="000865DA">
      <w:r>
        <w:t>Moreover, an additional signal is outpu</w:t>
      </w:r>
      <w:r w:rsidR="00F54D8A">
        <w:t>t</w:t>
      </w:r>
      <w:r>
        <w:t>ted, which can be exploited by any other model connected to the same bus, which is the mec</w:t>
      </w:r>
      <w:r w:rsidR="00906D1E">
        <w:t xml:space="preserve">hanical output power and named </w:t>
      </w:r>
      <w:r w:rsidR="00906D1E" w:rsidRPr="00906D1E">
        <w:rPr>
          <w:rStyle w:val="codeCarattere"/>
        </w:rPr>
        <w:t>genPowDel</w:t>
      </w:r>
      <w:r>
        <w:t>.</w:t>
      </w:r>
    </w:p>
    <w:p w14:paraId="60AA62B6" w14:textId="057FE464" w:rsidR="00F54D8A" w:rsidRDefault="00F54D8A" w:rsidP="001161A2">
      <w:r>
        <w:t>Now we will use the model whose gist has been described with t</w:t>
      </w:r>
      <w:r w:rsidR="00446644">
        <w:t>hree different control strategi</w:t>
      </w:r>
      <w:r>
        <w:t xml:space="preserve">es, starting </w:t>
      </w:r>
      <w:r w:rsidR="00906D1E">
        <w:t>f</w:t>
      </w:r>
      <w:r>
        <w:t>rom the simpler moving towards the more complex.</w:t>
      </w:r>
    </w:p>
    <w:p w14:paraId="2B482857" w14:textId="11A2E2A8" w:rsidR="00522572" w:rsidRDefault="00522572" w:rsidP="00522572">
      <w:pPr>
        <w:pStyle w:val="Titolo3"/>
      </w:pPr>
      <w:bookmarkStart w:id="118" w:name="_Toc173159019"/>
      <w:r>
        <w:t>Proposed activity</w:t>
      </w:r>
      <w:bookmarkEnd w:id="118"/>
    </w:p>
    <w:p w14:paraId="30DDF244" w14:textId="60D45DCF" w:rsidR="00522572" w:rsidRPr="00522572" w:rsidRDefault="00522572" w:rsidP="00522572">
      <w:r>
        <w:t xml:space="preserve">The reader can enhance the supplied </w:t>
      </w:r>
      <w:r w:rsidRPr="006235FF">
        <w:rPr>
          <w:rStyle w:val="codeCarattere"/>
        </w:rPr>
        <w:t>IceConnP</w:t>
      </w:r>
      <w:r>
        <w:t xml:space="preserve"> model, making the maximum torque function of rotational speed. He can follow, as an example, the implementation of this kind of torque limitation used in the provided model wbEHPTLim.MapBase</w:t>
      </w:r>
      <w:r w:rsidR="00BA2D11">
        <w:t>d</w:t>
      </w:r>
      <w:r>
        <w:t>.ECUs.GMS.</w:t>
      </w:r>
    </w:p>
    <w:p w14:paraId="629DBAA6" w14:textId="77777777" w:rsidR="00522572" w:rsidRPr="00CC397A" w:rsidRDefault="00522572" w:rsidP="001161A2"/>
    <w:p w14:paraId="124DC5C7" w14:textId="779B2B15" w:rsidR="000865DA" w:rsidRDefault="00446644" w:rsidP="000865DA">
      <w:pPr>
        <w:rPr>
          <w:lang w:eastAsia="ja-JP"/>
        </w:rPr>
      </w:pPr>
      <w:r>
        <w:rPr>
          <w:lang w:eastAsia="ja-JP"/>
        </w:rPr>
        <w:t>Here we control the vehicle in such a way that the ICE deliver</w:t>
      </w:r>
      <w:r w:rsidR="00906D1E">
        <w:rPr>
          <w:lang w:eastAsia="ja-JP"/>
        </w:rPr>
        <w:t>s</w:t>
      </w:r>
      <w:r>
        <w:rPr>
          <w:lang w:eastAsia="ja-JP"/>
        </w:rPr>
        <w:t xml:space="preserve"> the average power needed for propulsion, and delivers it at its optimal speed, </w:t>
      </w:r>
      <w:r w:rsidR="00BA2D11">
        <w:rPr>
          <w:lang w:eastAsia="ja-JP"/>
        </w:rPr>
        <w:t>i.e.,</w:t>
      </w:r>
      <w:r>
        <w:rPr>
          <w:lang w:eastAsia="ja-JP"/>
        </w:rPr>
        <w:t xml:space="preserve"> at the speed corresponding, for the given power</w:t>
      </w:r>
      <w:r w:rsidR="00906D1E">
        <w:rPr>
          <w:lang w:eastAsia="ja-JP"/>
        </w:rPr>
        <w:t>,</w:t>
      </w:r>
      <w:r>
        <w:rPr>
          <w:lang w:eastAsia="ja-JP"/>
        </w:rPr>
        <w:t xml:space="preserve"> at the minimum fuel consumption. This logic implemented in the EMS, which has the </w:t>
      </w:r>
      <w:r w:rsidR="00445BA5">
        <w:rPr>
          <w:lang w:eastAsia="ja-JP"/>
        </w:rPr>
        <w:t xml:space="preserve">scheme shown in figure </w:t>
      </w:r>
      <w:r w:rsidR="00445BA5">
        <w:rPr>
          <w:lang w:eastAsia="ja-JP"/>
        </w:rPr>
        <w:fldChar w:fldCharType="begin"/>
      </w:r>
      <w:r w:rsidR="00445BA5">
        <w:rPr>
          <w:lang w:eastAsia="ja-JP"/>
        </w:rPr>
        <w:instrText xml:space="preserve"> seq fig FIGECU1 </w:instrText>
      </w:r>
      <w:r w:rsidR="00445BA5">
        <w:rPr>
          <w:lang w:eastAsia="ja-JP"/>
        </w:rPr>
        <w:fldChar w:fldCharType="separate"/>
      </w:r>
      <w:r w:rsidR="00F458F6">
        <w:rPr>
          <w:noProof/>
          <w:lang w:eastAsia="ja-JP"/>
        </w:rPr>
        <w:t>47</w:t>
      </w:r>
      <w:r w:rsidR="00445BA5">
        <w:rPr>
          <w:lang w:eastAsia="ja-JP"/>
        </w:rPr>
        <w:fldChar w:fldCharType="end"/>
      </w:r>
      <w:r w:rsidR="00445BA5">
        <w:rPr>
          <w:lang w:eastAsia="ja-JP"/>
        </w:rPr>
        <w:t>.</w:t>
      </w:r>
    </w:p>
    <w:p w14:paraId="2472ABC2" w14:textId="54BFA1E6" w:rsidR="00445BA5" w:rsidRDefault="00E82F2D" w:rsidP="00E82F2D">
      <w:pPr>
        <w:pStyle w:val="Fig"/>
      </w:pPr>
      <w:r>
        <w:rPr>
          <w:noProof/>
          <w:lang w:val="it-IT" w:eastAsia="it-IT"/>
        </w:rPr>
        <w:lastRenderedPageBreak/>
        <w:drawing>
          <wp:inline distT="0" distB="0" distL="0" distR="0" wp14:anchorId="56B2D30A" wp14:editId="7D5E477B">
            <wp:extent cx="5732043" cy="3625850"/>
            <wp:effectExtent l="0" t="0" r="2540" b="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45806" cy="3634556"/>
                    </a:xfrm>
                    <a:prstGeom prst="rect">
                      <a:avLst/>
                    </a:prstGeom>
                  </pic:spPr>
                </pic:pic>
              </a:graphicData>
            </a:graphic>
          </wp:inline>
        </w:drawing>
      </w:r>
    </w:p>
    <w:p w14:paraId="1A23CCC9" w14:textId="635542F4" w:rsidR="00445BA5" w:rsidRDefault="00445BA5" w:rsidP="00E82F2D">
      <w:pPr>
        <w:pStyle w:val="FigCaption"/>
        <w:rPr>
          <w:lang w:eastAsia="ja-JP"/>
        </w:rPr>
      </w:pPr>
      <w:r>
        <w:rPr>
          <w:lang w:eastAsia="ja-JP"/>
        </w:rPr>
        <w:t xml:space="preserve">Figure </w:t>
      </w:r>
      <w:bookmarkStart w:id="119" w:name="FIGECU1"/>
      <w:r>
        <w:rPr>
          <w:lang w:eastAsia="ja-JP"/>
        </w:rPr>
        <w:fldChar w:fldCharType="begin"/>
      </w:r>
      <w:r>
        <w:rPr>
          <w:snapToGrid w:val="0"/>
          <w:vanish/>
          <w:color w:val="000000"/>
          <w:szCs w:val="0"/>
          <w:u w:color="000000"/>
          <w:lang w:eastAsia="ja-JP"/>
        </w:rPr>
        <w:instrText>FIGECU1</w:instrText>
      </w:r>
      <w:r>
        <w:rPr>
          <w:lang w:eastAsia="ja-JP"/>
        </w:rPr>
        <w:instrText xml:space="preserve"> seq fig </w:instrText>
      </w:r>
      <w:r>
        <w:rPr>
          <w:lang w:eastAsia="ja-JP"/>
        </w:rPr>
        <w:fldChar w:fldCharType="separate"/>
      </w:r>
      <w:r w:rsidR="00F458F6">
        <w:rPr>
          <w:noProof/>
          <w:lang w:eastAsia="ja-JP"/>
        </w:rPr>
        <w:t>47</w:t>
      </w:r>
      <w:r>
        <w:rPr>
          <w:lang w:eastAsia="ja-JP"/>
        </w:rPr>
        <w:fldChar w:fldCharType="end"/>
      </w:r>
      <w:bookmarkEnd w:id="119"/>
      <w:r>
        <w:rPr>
          <w:lang w:eastAsia="ja-JP"/>
        </w:rPr>
        <w:t>. Diagram of “ECU1” version of PSD-HEV Energy Management System</w:t>
      </w:r>
      <w:r w:rsidR="00B5440E">
        <w:rPr>
          <w:lang w:eastAsia="ja-JP"/>
        </w:rPr>
        <w:t xml:space="preserve"> </w:t>
      </w:r>
      <w:r w:rsidR="00B5440E">
        <w:rPr>
          <w:lang w:eastAsia="ja-JP"/>
        </w:rPr>
        <w:br/>
        <w:t>(</w:t>
      </w:r>
      <w:r w:rsidR="0069619F">
        <w:rPr>
          <w:lang w:eastAsia="ja-JP"/>
        </w:rPr>
        <w:t>EHPTlib</w:t>
      </w:r>
      <w:r w:rsidR="009A087D">
        <w:rPr>
          <w:lang w:eastAsia="ja-JP"/>
        </w:rPr>
        <w:t>.MapBased</w:t>
      </w:r>
      <w:r w:rsidR="00B5440E">
        <w:rPr>
          <w:lang w:eastAsia="ja-JP"/>
        </w:rPr>
        <w:t>.ECUs.Ecu1)</w:t>
      </w:r>
      <w:r>
        <w:rPr>
          <w:lang w:eastAsia="ja-JP"/>
        </w:rPr>
        <w:t>.</w:t>
      </w:r>
    </w:p>
    <w:p w14:paraId="14EC01C2" w14:textId="6B1DADA7" w:rsidR="00446644" w:rsidRDefault="00AF380C" w:rsidP="00E82F2D">
      <w:pPr>
        <w:spacing w:before="120" w:after="0"/>
        <w:rPr>
          <w:lang w:eastAsia="ja-JP"/>
        </w:rPr>
      </w:pPr>
      <w:r>
        <w:rPr>
          <w:lang w:eastAsia="ja-JP"/>
        </w:rPr>
        <w:t>I</w:t>
      </w:r>
      <w:r w:rsidR="00446644">
        <w:rPr>
          <w:lang w:eastAsia="ja-JP"/>
        </w:rPr>
        <w:t xml:space="preserve">n </w:t>
      </w:r>
      <w:r w:rsidR="004D5C40">
        <w:rPr>
          <w:lang w:eastAsia="ja-JP"/>
        </w:rPr>
        <w:t>this s</w:t>
      </w:r>
      <w:r w:rsidR="00446644">
        <w:rPr>
          <w:lang w:eastAsia="ja-JP"/>
        </w:rPr>
        <w:t>c</w:t>
      </w:r>
      <w:r w:rsidR="004D5C40">
        <w:rPr>
          <w:lang w:eastAsia="ja-JP"/>
        </w:rPr>
        <w:t>h</w:t>
      </w:r>
      <w:r w:rsidR="00446644">
        <w:rPr>
          <w:lang w:eastAsia="ja-JP"/>
        </w:rPr>
        <w:t>eme:</w:t>
      </w:r>
    </w:p>
    <w:p w14:paraId="07A388ED" w14:textId="45A4831E" w:rsidR="00446644" w:rsidRDefault="00446644" w:rsidP="00AF380C">
      <w:pPr>
        <w:pStyle w:val="dot"/>
      </w:pPr>
      <w:r>
        <w:t xml:space="preserve">the received tau reference is sent back to connector as the signal </w:t>
      </w:r>
      <w:r w:rsidRPr="00906D1E">
        <w:rPr>
          <w:rStyle w:val="codeCarattere"/>
        </w:rPr>
        <w:t>motTauRef</w:t>
      </w:r>
      <w:r>
        <w:t xml:space="preserve"> with just a scale adaptation. this way the motion control is attribute to mot, which is requested a torque directly depending on the torque request from the driver</w:t>
      </w:r>
    </w:p>
    <w:p w14:paraId="35D7DD2A" w14:textId="14E95979" w:rsidR="00446644" w:rsidRDefault="00446644" w:rsidP="00AF380C">
      <w:pPr>
        <w:pStyle w:val="dot"/>
      </w:pPr>
      <w:r>
        <w:t>t</w:t>
      </w:r>
      <w:r w:rsidR="004D5C40">
        <w:t>o deci</w:t>
      </w:r>
      <w:r>
        <w:t>de the power the ICE</w:t>
      </w:r>
      <w:r w:rsidR="004D5C40">
        <w:t xml:space="preserve"> has to deliver, through conn, </w:t>
      </w:r>
      <w:r>
        <w:t xml:space="preserve">the propulsion power signal </w:t>
      </w:r>
      <w:r w:rsidRPr="00906D1E">
        <w:rPr>
          <w:rStyle w:val="codeCarattere"/>
        </w:rPr>
        <w:t>icePowRef</w:t>
      </w:r>
      <w:r>
        <w:t xml:space="preserve"> is received, filtered through a first-order block, and the filtered bac</w:t>
      </w:r>
      <w:r w:rsidR="004D5C40">
        <w:t>k</w:t>
      </w:r>
      <w:r>
        <w:t xml:space="preserve"> sent to ICE as a power request</w:t>
      </w:r>
    </w:p>
    <w:p w14:paraId="493896A4" w14:textId="4E743BB4" w:rsidR="00446644" w:rsidRDefault="00446644" w:rsidP="00AF380C">
      <w:pPr>
        <w:pStyle w:val="dot"/>
      </w:pPr>
      <w:r>
        <w:t>the control of the ICE speed is attribute</w:t>
      </w:r>
      <w:r w:rsidR="007B409E">
        <w:t>d</w:t>
      </w:r>
      <w:r>
        <w:t xml:space="preserve"> to the generator. Starti</w:t>
      </w:r>
      <w:r w:rsidR="004D5C40">
        <w:t>ng from the ICE power request, t</w:t>
      </w:r>
      <w:r>
        <w:t>h</w:t>
      </w:r>
      <w:r w:rsidR="004D5C40">
        <w:t>r</w:t>
      </w:r>
      <w:r>
        <w:t xml:space="preserve">ough the table </w:t>
      </w:r>
      <w:r w:rsidRPr="00906D1E">
        <w:rPr>
          <w:rStyle w:val="codeCarattere"/>
        </w:rPr>
        <w:t>powToW</w:t>
      </w:r>
      <w:r>
        <w:t xml:space="preserve"> the corresponding optimal speed is determined, and used for a reference of a closed loop control, which determines the gen torque to be generated, </w:t>
      </w:r>
      <w:r w:rsidRPr="00906D1E">
        <w:rPr>
          <w:rStyle w:val="codeCarattere"/>
        </w:rPr>
        <w:t>genTauRef</w:t>
      </w:r>
      <w:r>
        <w:t xml:space="preserve"> to try to obtain the wanted ICE speed.</w:t>
      </w:r>
    </w:p>
    <w:p w14:paraId="3D0C3AA1" w14:textId="008DB3F0" w:rsidR="00446644" w:rsidRDefault="004D5C40" w:rsidP="000865DA">
      <w:pPr>
        <w:rPr>
          <w:lang w:eastAsia="ja-JP"/>
        </w:rPr>
      </w:pPr>
      <w:r>
        <w:rPr>
          <w:lang w:eastAsia="ja-JP"/>
        </w:rPr>
        <w:t xml:space="preserve">It is </w:t>
      </w:r>
      <w:r w:rsidR="00906D1E">
        <w:rPr>
          <w:lang w:eastAsia="ja-JP"/>
        </w:rPr>
        <w:t xml:space="preserve">ICE </w:t>
      </w:r>
      <w:r>
        <w:rPr>
          <w:lang w:eastAsia="ja-JP"/>
        </w:rPr>
        <w:t>responsibility, th</w:t>
      </w:r>
      <w:r w:rsidR="00906D1E">
        <w:rPr>
          <w:lang w:eastAsia="ja-JP"/>
        </w:rPr>
        <w:t>r</w:t>
      </w:r>
      <w:r>
        <w:rPr>
          <w:lang w:eastAsia="ja-JP"/>
        </w:rPr>
        <w:t>ough its in</w:t>
      </w:r>
      <w:r w:rsidR="00E90EB1">
        <w:rPr>
          <w:lang w:eastAsia="ja-JP"/>
        </w:rPr>
        <w:t>ternal</w:t>
      </w:r>
      <w:r>
        <w:rPr>
          <w:lang w:eastAsia="ja-JP"/>
        </w:rPr>
        <w:t xml:space="preserve"> control, to deliver the power the EMS requires. This is done inside the ICE block </w:t>
      </w:r>
      <w:r w:rsidR="00906D1E">
        <w:rPr>
          <w:lang w:eastAsia="ja-JP"/>
        </w:rPr>
        <w:t>having</w:t>
      </w:r>
      <w:r>
        <w:rPr>
          <w:lang w:eastAsia="ja-JP"/>
        </w:rPr>
        <w:t xml:space="preserve"> the </w:t>
      </w:r>
      <w:r w:rsidR="00906D1E">
        <w:rPr>
          <w:lang w:eastAsia="ja-JP"/>
        </w:rPr>
        <w:t xml:space="preserve">diagram shown in figure </w:t>
      </w:r>
      <w:r w:rsidR="00BF369A">
        <w:fldChar w:fldCharType="begin"/>
      </w:r>
      <w:r w:rsidR="00BF369A">
        <w:instrText xml:space="preserve"> seq fig FIGIceModelDiagram </w:instrText>
      </w:r>
      <w:r w:rsidR="00BF369A">
        <w:fldChar w:fldCharType="separate"/>
      </w:r>
      <w:r w:rsidR="00F458F6">
        <w:rPr>
          <w:noProof/>
        </w:rPr>
        <w:t>43</w:t>
      </w:r>
      <w:r w:rsidR="00BF369A">
        <w:fldChar w:fldCharType="end"/>
      </w:r>
      <w:r w:rsidR="00906D1E">
        <w:rPr>
          <w:lang w:eastAsia="ja-JP"/>
        </w:rPr>
        <w:t>.</w:t>
      </w:r>
    </w:p>
    <w:p w14:paraId="752E5297" w14:textId="20CF05BA" w:rsidR="004D5C40" w:rsidRDefault="004D5C40" w:rsidP="000865DA">
      <w:pPr>
        <w:rPr>
          <w:lang w:eastAsia="ja-JP"/>
        </w:rPr>
      </w:pPr>
      <w:r>
        <w:rPr>
          <w:lang w:eastAsia="ja-JP"/>
        </w:rPr>
        <w:t>The reader is invited to perform the simulation of this model using the provided PSD.Psecu</w:t>
      </w:r>
      <w:r w:rsidR="004A68C6">
        <w:rPr>
          <w:lang w:eastAsia="ja-JP"/>
        </w:rPr>
        <w:t>1</w:t>
      </w:r>
      <w:r>
        <w:rPr>
          <w:lang w:eastAsia="ja-JP"/>
        </w:rPr>
        <w:t xml:space="preserve"> model.</w:t>
      </w:r>
      <w:r w:rsidR="00B52589">
        <w:rPr>
          <w:lang w:eastAsia="ja-JP"/>
        </w:rPr>
        <w:t xml:space="preserve"> </w:t>
      </w:r>
      <w:r>
        <w:rPr>
          <w:lang w:eastAsia="ja-JP"/>
        </w:rPr>
        <w:t xml:space="preserve">Just to give an idea of the result, </w:t>
      </w:r>
      <w:r w:rsidR="00EB2086">
        <w:rPr>
          <w:lang w:eastAsia="ja-JP"/>
        </w:rPr>
        <w:t>s</w:t>
      </w:r>
      <w:r>
        <w:rPr>
          <w:lang w:eastAsia="ja-JP"/>
        </w:rPr>
        <w:t>ome pictures are shown below:</w:t>
      </w:r>
    </w:p>
    <w:p w14:paraId="6FA0E15A" w14:textId="5C9BE662" w:rsidR="004D5C40" w:rsidRDefault="009E5C5A" w:rsidP="00EB2086">
      <w:pPr>
        <w:pStyle w:val="Fig"/>
      </w:pPr>
      <w:r>
        <w:rPr>
          <w:noProof/>
          <w:lang w:val="it-IT" w:eastAsia="it-IT"/>
        </w:rPr>
        <w:lastRenderedPageBreak/>
        <w:drawing>
          <wp:inline distT="0" distB="0" distL="0" distR="0" wp14:anchorId="63E23629" wp14:editId="3A37D8CF">
            <wp:extent cx="5541645" cy="3893025"/>
            <wp:effectExtent l="0" t="0" r="190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screen">
                      <a:extLst>
                        <a:ext uri="{28A0092B-C50C-407E-A947-70E740481C1C}">
                          <a14:useLocalDpi xmlns:a14="http://schemas.microsoft.com/office/drawing/2010/main"/>
                        </a:ext>
                      </a:extLst>
                    </a:blip>
                    <a:srcRect l="27806" t="15340" r="1743" b="9221"/>
                    <a:stretch/>
                  </pic:blipFill>
                  <pic:spPr bwMode="auto">
                    <a:xfrm>
                      <a:off x="0" y="0"/>
                      <a:ext cx="5559781" cy="3905766"/>
                    </a:xfrm>
                    <a:prstGeom prst="rect">
                      <a:avLst/>
                    </a:prstGeom>
                    <a:ln>
                      <a:noFill/>
                    </a:ln>
                    <a:extLst>
                      <a:ext uri="{53640926-AAD7-44D8-BBD7-CCE9431645EC}">
                        <a14:shadowObscured xmlns:a14="http://schemas.microsoft.com/office/drawing/2010/main"/>
                      </a:ext>
                    </a:extLst>
                  </pic:spPr>
                </pic:pic>
              </a:graphicData>
            </a:graphic>
          </wp:inline>
        </w:drawing>
      </w:r>
    </w:p>
    <w:p w14:paraId="15A5383F" w14:textId="155E286C" w:rsidR="00EB2086" w:rsidRDefault="00EB2086" w:rsidP="00EB2086">
      <w:pPr>
        <w:pStyle w:val="FigCaption"/>
        <w:rPr>
          <w:lang w:eastAsia="ja-JP"/>
        </w:rPr>
      </w:pPr>
      <w:r>
        <w:t xml:space="preserve">Figure </w:t>
      </w:r>
      <w:bookmarkStart w:id="120" w:name="FIGPSDEcuPlots"/>
      <w:r>
        <w:fldChar w:fldCharType="begin"/>
      </w:r>
      <w:r>
        <w:rPr>
          <w:snapToGrid w:val="0"/>
          <w:vanish/>
          <w:color w:val="000000"/>
          <w:szCs w:val="0"/>
          <w:u w:color="000000"/>
        </w:rPr>
        <w:instrText>FIGPSDEcuPlots</w:instrText>
      </w:r>
      <w:r>
        <w:instrText xml:space="preserve"> seq fig </w:instrText>
      </w:r>
      <w:r>
        <w:fldChar w:fldCharType="separate"/>
      </w:r>
      <w:r w:rsidR="00F458F6">
        <w:rPr>
          <w:noProof/>
        </w:rPr>
        <w:t>48</w:t>
      </w:r>
      <w:r>
        <w:fldChar w:fldCharType="end"/>
      </w:r>
      <w:bookmarkEnd w:id="120"/>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 xml:space="preserve">controlled with the ECU shown in figure </w:t>
      </w:r>
      <w:r w:rsidR="002B5F3E">
        <w:rPr>
          <w:lang w:eastAsia="ja-JP"/>
        </w:rPr>
        <w:fldChar w:fldCharType="begin"/>
      </w:r>
      <w:r w:rsidR="002B5F3E">
        <w:rPr>
          <w:lang w:eastAsia="ja-JP"/>
        </w:rPr>
        <w:instrText xml:space="preserve"> seq fig FIGECU1 </w:instrText>
      </w:r>
      <w:r w:rsidR="002B5F3E">
        <w:rPr>
          <w:lang w:eastAsia="ja-JP"/>
        </w:rPr>
        <w:fldChar w:fldCharType="separate"/>
      </w:r>
      <w:r w:rsidR="00F458F6">
        <w:rPr>
          <w:noProof/>
          <w:lang w:eastAsia="ja-JP"/>
        </w:rPr>
        <w:t>47</w:t>
      </w:r>
      <w:r w:rsidR="002B5F3E">
        <w:rPr>
          <w:lang w:eastAsia="ja-JP"/>
        </w:rPr>
        <w:fldChar w:fldCharType="end"/>
      </w:r>
      <w:r w:rsidR="002B5F3E">
        <w:rPr>
          <w:lang w:eastAsia="ja-JP"/>
        </w:rPr>
        <w:t xml:space="preserve"> (ECU1)</w:t>
      </w:r>
      <w:r>
        <w:t xml:space="preserve"> subject to NEDC cycle.</w:t>
      </w:r>
    </w:p>
    <w:p w14:paraId="65281E95" w14:textId="370FF807" w:rsidR="00CF0C7A" w:rsidRDefault="00CF0C7A" w:rsidP="000865DA">
      <w:pPr>
        <w:rPr>
          <w:lang w:eastAsia="ja-JP"/>
        </w:rPr>
      </w:pPr>
      <w:r>
        <w:rPr>
          <w:lang w:eastAsia="ja-JP"/>
        </w:rPr>
        <w:t>The plots show that the vehicle closely follows the requested NEDC cycle, with the ICE delivering (</w:t>
      </w:r>
      <w:r w:rsidRPr="00906D1E">
        <w:rPr>
          <w:rStyle w:val="codeCarattere"/>
        </w:rPr>
        <w:t>icePowDel</w:t>
      </w:r>
      <w:r>
        <w:rPr>
          <w:lang w:eastAsia="ja-JP"/>
        </w:rPr>
        <w:t>) a smoothed version of the power needed for propulsion (</w:t>
      </w:r>
      <w:r w:rsidRPr="00906D1E">
        <w:rPr>
          <w:rStyle w:val="codeCarattere"/>
        </w:rPr>
        <w:t>icePowDelAB</w:t>
      </w:r>
      <w:r>
        <w:rPr>
          <w:lang w:eastAsia="ja-JP"/>
        </w:rPr>
        <w:t>).</w:t>
      </w:r>
    </w:p>
    <w:p w14:paraId="196C9613" w14:textId="0D974BE8" w:rsidR="004D5C40" w:rsidRDefault="00CF0C7A" w:rsidP="000865DA">
      <w:pPr>
        <w:rPr>
          <w:lang w:eastAsia="ja-JP"/>
        </w:rPr>
      </w:pPr>
      <w:r>
        <w:rPr>
          <w:lang w:eastAsia="ja-JP"/>
        </w:rPr>
        <w:t>However, this is a</w:t>
      </w:r>
      <w:r w:rsidR="00906D1E">
        <w:rPr>
          <w:lang w:eastAsia="ja-JP"/>
        </w:rPr>
        <w:t>n</w:t>
      </w:r>
      <w:r>
        <w:rPr>
          <w:lang w:eastAsia="ja-JP"/>
        </w:rPr>
        <w:t xml:space="preserve"> open-loop control of the power that, in this case, causes a non-negligible shift in the battery SOC</w:t>
      </w:r>
      <w:r w:rsidR="00B52589">
        <w:rPr>
          <w:lang w:eastAsia="ja-JP"/>
        </w:rPr>
        <w:t xml:space="preserve"> </w:t>
      </w:r>
      <w:r w:rsidR="00B52589" w:rsidRPr="00B52589">
        <w:rPr>
          <w:rStyle w:val="codeCarattere"/>
        </w:rPr>
        <w:t>d.batSOC</w:t>
      </w:r>
      <w:r>
        <w:rPr>
          <w:lang w:eastAsia="ja-JP"/>
        </w:rPr>
        <w:t>. In fact this cycle has a larger power request in its last part, the suburban section of the cycle, which is felt with delay by the averaging block, and never corrected.</w:t>
      </w:r>
    </w:p>
    <w:p w14:paraId="46D20E2E" w14:textId="4A7514CA" w:rsidR="00CF0C7A" w:rsidRPr="000865DA" w:rsidRDefault="00906D1E" w:rsidP="000865DA">
      <w:pPr>
        <w:rPr>
          <w:lang w:eastAsia="ja-JP"/>
        </w:rPr>
      </w:pPr>
      <w:r>
        <w:rPr>
          <w:lang w:eastAsia="ja-JP"/>
        </w:rPr>
        <w:t>Therefore</w:t>
      </w:r>
      <w:r w:rsidR="00CF0C7A">
        <w:rPr>
          <w:lang w:eastAsia="ja-JP"/>
        </w:rPr>
        <w:t xml:space="preserve"> it appears necessary to enhance the control logic, so that SOC is kept under better control.</w:t>
      </w:r>
    </w:p>
    <w:p w14:paraId="600FDB95" w14:textId="795A5A8A" w:rsidR="00E0526C" w:rsidRDefault="00943AEC" w:rsidP="001F72FF">
      <w:pPr>
        <w:pStyle w:val="Titolo2"/>
      </w:pPr>
      <w:bookmarkStart w:id="121" w:name="_Ref485125192"/>
      <w:bookmarkStart w:id="122" w:name="_Toc173159020"/>
      <w:r>
        <w:t>Simulation “PSecu2” (</w:t>
      </w:r>
      <w:r w:rsidR="00E0526C">
        <w:t>power-filter and SOC-loop control</w:t>
      </w:r>
      <w:bookmarkEnd w:id="121"/>
      <w:r>
        <w:t>)</w:t>
      </w:r>
      <w:bookmarkEnd w:id="122"/>
    </w:p>
    <w:p w14:paraId="0C19251E" w14:textId="6A251E2C" w:rsidR="00CF0C7A" w:rsidRDefault="00CF0C7A" w:rsidP="00CF0C7A">
      <w:r>
        <w:t>To enhance the previous simulation, the EMS is modified as follows</w:t>
      </w:r>
      <w:r w:rsidR="00E7123B">
        <w:t xml:space="preserve"> </w:t>
      </w:r>
      <w:r w:rsidR="004A68C6">
        <w:t xml:space="preserve">and </w:t>
      </w:r>
      <w:r w:rsidR="00E7123B">
        <w:t xml:space="preserve">called </w:t>
      </w:r>
      <w:r w:rsidR="004A68C6">
        <w:t>ECU2</w:t>
      </w:r>
      <w:r>
        <w:t>. Note that no other component has changed.</w:t>
      </w:r>
    </w:p>
    <w:p w14:paraId="5508BF60" w14:textId="1242CA51" w:rsidR="00BE35A2" w:rsidRPr="00BE35A2" w:rsidRDefault="00BE35A2" w:rsidP="00BE35A2">
      <w:pPr>
        <w:rPr>
          <w:lang w:eastAsia="ja-JP"/>
        </w:rPr>
      </w:pPr>
      <w:r>
        <w:rPr>
          <w:noProof/>
          <w:lang w:val="it-IT" w:eastAsia="it-IT"/>
        </w:rPr>
        <w:lastRenderedPageBreak/>
        <w:drawing>
          <wp:inline distT="0" distB="0" distL="0" distR="0" wp14:anchorId="2758523B" wp14:editId="1C9FD194">
            <wp:extent cx="6120130" cy="4213225"/>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screen">
                      <a:extLst>
                        <a:ext uri="{28A0092B-C50C-407E-A947-70E740481C1C}">
                          <a14:useLocalDpi xmlns:a14="http://schemas.microsoft.com/office/drawing/2010/main"/>
                        </a:ext>
                      </a:extLst>
                    </a:blip>
                    <a:stretch>
                      <a:fillRect/>
                    </a:stretch>
                  </pic:blipFill>
                  <pic:spPr>
                    <a:xfrm>
                      <a:off x="0" y="0"/>
                      <a:ext cx="6120130" cy="4213225"/>
                    </a:xfrm>
                    <a:prstGeom prst="rect">
                      <a:avLst/>
                    </a:prstGeom>
                  </pic:spPr>
                </pic:pic>
              </a:graphicData>
            </a:graphic>
          </wp:inline>
        </w:drawing>
      </w:r>
    </w:p>
    <w:p w14:paraId="3211066B" w14:textId="61E6AB6F" w:rsidR="00FD02F9" w:rsidRDefault="00FD02F9" w:rsidP="00FD02F9">
      <w:pPr>
        <w:pStyle w:val="FigCaption"/>
      </w:pPr>
      <w:r>
        <w:t xml:space="preserve">Figure </w:t>
      </w:r>
      <w:bookmarkStart w:id="123" w:name="FIGEcu2Diagram"/>
      <w:r w:rsidR="004A68C6">
        <w:fldChar w:fldCharType="begin"/>
      </w:r>
      <w:r w:rsidR="004A68C6">
        <w:rPr>
          <w:snapToGrid w:val="0"/>
          <w:vanish/>
          <w:color w:val="000000"/>
          <w:szCs w:val="0"/>
          <w:u w:color="000000"/>
        </w:rPr>
        <w:instrText>FIGEcu2Diagram</w:instrText>
      </w:r>
      <w:r w:rsidR="004A68C6">
        <w:instrText xml:space="preserve"> seq fig </w:instrText>
      </w:r>
      <w:r w:rsidR="004A68C6">
        <w:fldChar w:fldCharType="separate"/>
      </w:r>
      <w:r w:rsidR="00F458F6">
        <w:rPr>
          <w:noProof/>
        </w:rPr>
        <w:t>49</w:t>
      </w:r>
      <w:r w:rsidR="004A68C6">
        <w:fldChar w:fldCharType="end"/>
      </w:r>
      <w:bookmarkEnd w:id="123"/>
      <w:r>
        <w:t xml:space="preserve">. Modelica </w:t>
      </w:r>
      <w:r w:rsidR="00D300C3">
        <w:t>d</w:t>
      </w:r>
      <w:r>
        <w:t xml:space="preserve">iagram of the proposed </w:t>
      </w:r>
      <w:r w:rsidR="0069619F">
        <w:t>EHPTlib</w:t>
      </w:r>
      <w:r w:rsidR="00D300C3">
        <w:t>.ECUs.</w:t>
      </w:r>
      <w:r>
        <w:t>E</w:t>
      </w:r>
      <w:r w:rsidR="00D300C3">
        <w:t>cu</w:t>
      </w:r>
      <w:r w:rsidR="004A68C6">
        <w:t>2</w:t>
      </w:r>
      <w:r>
        <w:t xml:space="preserve"> model.</w:t>
      </w:r>
    </w:p>
    <w:p w14:paraId="3373E7AF" w14:textId="4D8E7E36" w:rsidR="00CF0C7A" w:rsidRDefault="00CF0C7A" w:rsidP="00CF0C7A">
      <w:r>
        <w:t xml:space="preserve">A comparison with the diagram in figure </w:t>
      </w:r>
      <w:r w:rsidR="00374FA3">
        <w:rPr>
          <w:lang w:eastAsia="ja-JP"/>
        </w:rPr>
        <w:fldChar w:fldCharType="begin"/>
      </w:r>
      <w:r w:rsidR="00374FA3">
        <w:rPr>
          <w:lang w:eastAsia="ja-JP"/>
        </w:rPr>
        <w:instrText xml:space="preserve"> seq fig FIGECU1 </w:instrText>
      </w:r>
      <w:r w:rsidR="00374FA3">
        <w:rPr>
          <w:lang w:eastAsia="ja-JP"/>
        </w:rPr>
        <w:fldChar w:fldCharType="separate"/>
      </w:r>
      <w:r w:rsidR="00F458F6">
        <w:rPr>
          <w:noProof/>
          <w:lang w:eastAsia="ja-JP"/>
        </w:rPr>
        <w:t>47</w:t>
      </w:r>
      <w:r w:rsidR="00374FA3">
        <w:rPr>
          <w:lang w:eastAsia="ja-JP"/>
        </w:rPr>
        <w:fldChar w:fldCharType="end"/>
      </w:r>
      <w:r>
        <w:t xml:space="preserve"> shows the difference: now the requested po</w:t>
      </w:r>
      <w:r w:rsidR="00906D1E">
        <w:t xml:space="preserve">wer is determined by the block </w:t>
      </w:r>
      <w:r w:rsidR="00906D1E" w:rsidRPr="00906D1E">
        <w:rPr>
          <w:rStyle w:val="codeCarattere"/>
        </w:rPr>
        <w:t>add</w:t>
      </w:r>
      <w:r>
        <w:t>, which has two contributions: in addition to the previous one, consisting in the averaged propulsion power, we have a signal proportional to the SOC error.</w:t>
      </w:r>
    </w:p>
    <w:p w14:paraId="74CD76C6" w14:textId="263902C2" w:rsidR="00CF0C7A" w:rsidRDefault="00CF0C7A" w:rsidP="00CF0C7A">
      <w:r>
        <w:t xml:space="preserve">The corresponding results are shown in figure </w:t>
      </w:r>
      <w:r w:rsidR="00FD02F9">
        <w:fldChar w:fldCharType="begin"/>
      </w:r>
      <w:r w:rsidR="00FD02F9">
        <w:instrText xml:space="preserve"> seq fig FIGPSDEcu1Plots </w:instrText>
      </w:r>
      <w:r w:rsidR="00FD02F9">
        <w:fldChar w:fldCharType="separate"/>
      </w:r>
      <w:r w:rsidR="00F458F6">
        <w:rPr>
          <w:noProof/>
        </w:rPr>
        <w:t>50</w:t>
      </w:r>
      <w:r w:rsidR="00FD02F9">
        <w:fldChar w:fldCharType="end"/>
      </w:r>
      <w:r>
        <w:t>.</w:t>
      </w:r>
    </w:p>
    <w:p w14:paraId="2E2480E3" w14:textId="6A903ABC" w:rsidR="00CF0C7A" w:rsidRDefault="002B5F3E" w:rsidP="00EB2086">
      <w:pPr>
        <w:pStyle w:val="Fig"/>
      </w:pPr>
      <w:r>
        <w:rPr>
          <w:noProof/>
          <w:lang w:val="it-IT" w:eastAsia="it-IT"/>
        </w:rPr>
        <w:lastRenderedPageBreak/>
        <w:drawing>
          <wp:inline distT="0" distB="0" distL="0" distR="0" wp14:anchorId="3A2A240D" wp14:editId="68B5AC4C">
            <wp:extent cx="5884214" cy="3983604"/>
            <wp:effectExtent l="0" t="0" r="2540" b="0"/>
            <wp:docPr id="65" name="Immagin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screen">
                      <a:extLst>
                        <a:ext uri="{28A0092B-C50C-407E-A947-70E740481C1C}">
                          <a14:useLocalDpi xmlns:a14="http://schemas.microsoft.com/office/drawing/2010/main"/>
                        </a:ext>
                      </a:extLst>
                    </a:blip>
                    <a:srcRect/>
                    <a:stretch/>
                  </pic:blipFill>
                  <pic:spPr bwMode="auto">
                    <a:xfrm>
                      <a:off x="0" y="0"/>
                      <a:ext cx="5909724" cy="4000874"/>
                    </a:xfrm>
                    <a:prstGeom prst="rect">
                      <a:avLst/>
                    </a:prstGeom>
                    <a:ln>
                      <a:noFill/>
                    </a:ln>
                    <a:extLst>
                      <a:ext uri="{53640926-AAD7-44D8-BBD7-CCE9431645EC}">
                        <a14:shadowObscured xmlns:a14="http://schemas.microsoft.com/office/drawing/2010/main"/>
                      </a:ext>
                    </a:extLst>
                  </pic:spPr>
                </pic:pic>
              </a:graphicData>
            </a:graphic>
          </wp:inline>
        </w:drawing>
      </w:r>
    </w:p>
    <w:p w14:paraId="368D2DD7" w14:textId="22899D7D" w:rsidR="00FD02F9" w:rsidRDefault="00FD02F9" w:rsidP="00FD02F9">
      <w:pPr>
        <w:pStyle w:val="FigCaption"/>
      </w:pPr>
      <w:r>
        <w:t xml:space="preserve">Figure </w:t>
      </w:r>
      <w:bookmarkStart w:id="124" w:name="FIGPSDEcu1Plots"/>
      <w:r>
        <w:fldChar w:fldCharType="begin"/>
      </w:r>
      <w:r>
        <w:rPr>
          <w:snapToGrid w:val="0"/>
          <w:vanish/>
          <w:color w:val="000000"/>
          <w:szCs w:val="0"/>
          <w:u w:color="000000"/>
        </w:rPr>
        <w:instrText>FIGPSDEcu1Plots</w:instrText>
      </w:r>
      <w:r>
        <w:instrText xml:space="preserve"> seq fig </w:instrText>
      </w:r>
      <w:r>
        <w:fldChar w:fldCharType="separate"/>
      </w:r>
      <w:r w:rsidR="00F458F6">
        <w:rPr>
          <w:noProof/>
        </w:rPr>
        <w:t>50</w:t>
      </w:r>
      <w:r>
        <w:fldChar w:fldCharType="end"/>
      </w:r>
      <w:bookmarkEnd w:id="124"/>
      <w:r>
        <w:t xml:space="preserve">. Some plots obtained when simulating the model in figure </w:t>
      </w:r>
      <w:r>
        <w:fldChar w:fldCharType="begin"/>
      </w:r>
      <w:r>
        <w:instrText xml:space="preserve"> seq fig FIGPSDDriveDiagram </w:instrText>
      </w:r>
      <w:r>
        <w:fldChar w:fldCharType="separate"/>
      </w:r>
      <w:r w:rsidR="00F458F6">
        <w:rPr>
          <w:noProof/>
        </w:rPr>
        <w:t>44</w:t>
      </w:r>
      <w:r>
        <w:fldChar w:fldCharType="end"/>
      </w:r>
      <w:r>
        <w:t xml:space="preserve">, </w:t>
      </w:r>
      <w:r>
        <w:br/>
        <w:t>controlled with the ECU shown in figure</w:t>
      </w:r>
      <w:r w:rsidR="004A68C6">
        <w:t xml:space="preserve"> </w:t>
      </w:r>
      <w:r w:rsidR="004A68C6">
        <w:fldChar w:fldCharType="begin"/>
      </w:r>
      <w:r w:rsidR="004A68C6">
        <w:instrText xml:space="preserve"> seq fig FIGEcu2Diagram </w:instrText>
      </w:r>
      <w:r w:rsidR="004A68C6">
        <w:fldChar w:fldCharType="separate"/>
      </w:r>
      <w:r w:rsidR="00F458F6">
        <w:rPr>
          <w:noProof/>
        </w:rPr>
        <w:t>49</w:t>
      </w:r>
      <w:r w:rsidR="004A68C6">
        <w:fldChar w:fldCharType="end"/>
      </w:r>
      <w:r w:rsidR="00D1091C">
        <w:t xml:space="preserve"> (</w:t>
      </w:r>
      <w:r w:rsidR="0069619F">
        <w:t>EHPTexamples</w:t>
      </w:r>
      <w:r w:rsidR="00D1091C">
        <w:t>.PSD.PSecu2)</w:t>
      </w:r>
      <w:r>
        <w:t>, subject to NEDC cycle.</w:t>
      </w:r>
    </w:p>
    <w:p w14:paraId="3BB1B941" w14:textId="440772AB" w:rsidR="00CF0C7A" w:rsidRDefault="00CF0C7A" w:rsidP="00CF0C7A">
      <w:r>
        <w:t xml:space="preserve">We see that now SOC is kept under </w:t>
      </w:r>
      <w:r w:rsidR="00D300C3">
        <w:t xml:space="preserve">much better </w:t>
      </w:r>
      <w:r>
        <w:t>control.</w:t>
      </w:r>
    </w:p>
    <w:p w14:paraId="0AE41BA8" w14:textId="2CE0F544" w:rsidR="00A94FEA" w:rsidRDefault="00CF0C7A" w:rsidP="00CF0C7A">
      <w:r>
        <w:t>The control we imple</w:t>
      </w:r>
      <w:r w:rsidR="00C73436">
        <w:t>m</w:t>
      </w:r>
      <w:r>
        <w:t>ented here is</w:t>
      </w:r>
      <w:r w:rsidR="00C73436">
        <w:t xml:space="preserve"> closely determined </w:t>
      </w:r>
      <w:r w:rsidR="00374FA3">
        <w:t>b</w:t>
      </w:r>
      <w:r w:rsidR="00C73436">
        <w:t xml:space="preserve">y the action of the two terms of the </w:t>
      </w:r>
      <w:r w:rsidR="00C73436" w:rsidRPr="00D300C3">
        <w:rPr>
          <w:rStyle w:val="codeCarattere"/>
        </w:rPr>
        <w:t>add</w:t>
      </w:r>
      <w:r w:rsidR="00C73436">
        <w:t xml:space="preserve"> block in </w:t>
      </w:r>
      <w:r w:rsidR="00D300C3">
        <w:t>Ecu2</w:t>
      </w:r>
      <w:r w:rsidR="00C73436">
        <w:t>. We can enlarge or reduce the ice power and battery SOC fluctuation</w:t>
      </w:r>
      <w:r w:rsidR="00BC100D">
        <w:t>s</w:t>
      </w:r>
      <w:r w:rsidR="00C73436">
        <w:t xml:space="preserve">. With large values of </w:t>
      </w:r>
      <w:r w:rsidR="00D300C3">
        <w:t xml:space="preserve">the </w:t>
      </w:r>
      <w:r w:rsidR="00374FA3">
        <w:t xml:space="preserve">parameter </w:t>
      </w:r>
      <w:r w:rsidR="00374FA3" w:rsidRPr="00374FA3">
        <w:rPr>
          <w:rStyle w:val="codeCarattere"/>
        </w:rPr>
        <w:t>powFiltT</w:t>
      </w:r>
      <w:r w:rsidR="00374FA3">
        <w:t xml:space="preserve"> (the </w:t>
      </w:r>
      <w:r w:rsidR="00D300C3">
        <w:t xml:space="preserve">time constant in the block </w:t>
      </w:r>
      <w:r w:rsidR="00D300C3" w:rsidRPr="00D300C3">
        <w:rPr>
          <w:rStyle w:val="codeCarattere"/>
        </w:rPr>
        <w:t>powFilt</w:t>
      </w:r>
      <w:r w:rsidR="00374FA3">
        <w:t xml:space="preserve">) </w:t>
      </w:r>
      <w:r w:rsidR="00C73436">
        <w:t xml:space="preserve">and small </w:t>
      </w:r>
      <w:r w:rsidR="00374FA3">
        <w:t xml:space="preserve">values of parameter </w:t>
      </w:r>
      <w:r w:rsidR="00374FA3" w:rsidRPr="00374FA3">
        <w:rPr>
          <w:rStyle w:val="codeCarattere"/>
        </w:rPr>
        <w:t>socLooopGain</w:t>
      </w:r>
      <w:r w:rsidR="00374FA3">
        <w:t xml:space="preserve"> (the </w:t>
      </w:r>
      <w:r w:rsidR="00C73436">
        <w:t>gain</w:t>
      </w:r>
      <w:r w:rsidR="00374FA3">
        <w:t xml:space="preserve"> of </w:t>
      </w:r>
      <w:r w:rsidR="00C73436">
        <w:t xml:space="preserve">the </w:t>
      </w:r>
      <w:r w:rsidR="00C73436" w:rsidRPr="00D300C3">
        <w:rPr>
          <w:rStyle w:val="codeCarattere"/>
        </w:rPr>
        <w:t>socToErrPow</w:t>
      </w:r>
      <w:r w:rsidR="00C73436">
        <w:t xml:space="preserve"> block</w:t>
      </w:r>
      <w:r w:rsidR="00374FA3">
        <w:t>)</w:t>
      </w:r>
      <w:r w:rsidR="00C73436">
        <w:t xml:space="preserve"> we will have a rather constant ICE speed, and large power and energy fluctuations in the battery, which need</w:t>
      </w:r>
      <w:r w:rsidR="00374FA3">
        <w:t>s</w:t>
      </w:r>
      <w:r w:rsidR="00C73436">
        <w:t xml:space="preserve"> to be sized accordingly. On the opposite side, smaller time constants of the power filter and large gains in the </w:t>
      </w:r>
      <w:r w:rsidR="00C73436" w:rsidRPr="00D300C3">
        <w:rPr>
          <w:rStyle w:val="codeCarattere"/>
        </w:rPr>
        <w:t>socToErrPow</w:t>
      </w:r>
      <w:r w:rsidR="00C73436">
        <w:t xml:space="preserve"> block will </w:t>
      </w:r>
      <w:r w:rsidR="00374FA3">
        <w:t xml:space="preserve">help </w:t>
      </w:r>
      <w:r w:rsidR="00104F26">
        <w:t>keep the battery a</w:t>
      </w:r>
      <w:r w:rsidR="00A94FEA">
        <w:t>t</w:t>
      </w:r>
      <w:r w:rsidR="00104F26">
        <w:t xml:space="preserve"> a ne</w:t>
      </w:r>
      <w:r w:rsidR="00C73436">
        <w:t>a</w:t>
      </w:r>
      <w:r w:rsidR="00104F26">
        <w:t>r</w:t>
      </w:r>
      <w:r w:rsidR="00C73436">
        <w:t xml:space="preserve">ly constant level. </w:t>
      </w:r>
      <w:r w:rsidR="00104F26">
        <w:t>I</w:t>
      </w:r>
      <w:r w:rsidR="00C73436">
        <w:t>n this case the battery can be smaller.</w:t>
      </w:r>
    </w:p>
    <w:p w14:paraId="4D7F5F2C" w14:textId="77777777" w:rsidR="00374FA3" w:rsidRDefault="00C73436" w:rsidP="00CF0C7A">
      <w:r>
        <w:t>In extreme cases, we could design a vehicle with a very small battery, in which the</w:t>
      </w:r>
      <w:r w:rsidR="00104F26">
        <w:t xml:space="preserve"> </w:t>
      </w:r>
      <w:r>
        <w:t xml:space="preserve">propulsion power is nearly totally given by the </w:t>
      </w:r>
      <w:r w:rsidRPr="007E37F3">
        <w:rPr>
          <w:rStyle w:val="codeCarattere"/>
        </w:rPr>
        <w:t>ice</w:t>
      </w:r>
      <w:r>
        <w:t xml:space="preserve">, </w:t>
      </w:r>
      <w:r w:rsidR="00374FA3">
        <w:t xml:space="preserve">while during transients </w:t>
      </w:r>
      <w:r w:rsidR="00A94FEA" w:rsidRPr="007E37F3">
        <w:rPr>
          <w:rStyle w:val="codeCarattere"/>
        </w:rPr>
        <w:t>gen</w:t>
      </w:r>
      <w:r w:rsidR="00A94FEA">
        <w:t xml:space="preserve"> and </w:t>
      </w:r>
      <w:r w:rsidR="00A94FEA" w:rsidRPr="007E37F3">
        <w:rPr>
          <w:rStyle w:val="codeCarattere"/>
        </w:rPr>
        <w:t>mot</w:t>
      </w:r>
      <w:r w:rsidR="00A94FEA">
        <w:t xml:space="preserve"> suppl</w:t>
      </w:r>
      <w:r w:rsidR="00374FA3">
        <w:t>ied</w:t>
      </w:r>
      <w:r w:rsidR="00A94FEA">
        <w:t xml:space="preserve"> powers that are nearly one the opposite of the other (</w:t>
      </w:r>
      <w:r w:rsidR="00A94FEA" w:rsidRPr="007E37F3">
        <w:rPr>
          <w:rStyle w:val="codeCarattere"/>
        </w:rPr>
        <w:t>gen</w:t>
      </w:r>
      <w:r w:rsidR="00A94FEA">
        <w:t xml:space="preserve"> generates the power </w:t>
      </w:r>
      <w:r w:rsidR="00A94FEA" w:rsidRPr="007E37F3">
        <w:rPr>
          <w:rStyle w:val="codeCarattere"/>
        </w:rPr>
        <w:t>mot</w:t>
      </w:r>
      <w:r w:rsidR="00A94FEA">
        <w:t xml:space="preserve"> uses) to allow the PSD operating point to be changed, </w:t>
      </w:r>
      <w:r>
        <w:t>an</w:t>
      </w:r>
      <w:r w:rsidR="00A94FEA">
        <w:t>d</w:t>
      </w:r>
      <w:r>
        <w:t xml:space="preserve"> the PSD architecture operates more lik</w:t>
      </w:r>
      <w:r w:rsidR="00104F26">
        <w:t>e a Continuous</w:t>
      </w:r>
      <w:r>
        <w:t>ly Variable transmission than a true hybrid.</w:t>
      </w:r>
      <w:r w:rsidR="00A9171E">
        <w:t xml:space="preserve"> This extreme choice, however, is not advisable since it would not leave room for regenerative braking. </w:t>
      </w:r>
    </w:p>
    <w:p w14:paraId="3521C3E2" w14:textId="77777777" w:rsidR="00374FA3" w:rsidRDefault="00A9171E" w:rsidP="00CF0C7A">
      <w:r>
        <w:t xml:space="preserve">To see these things in practice, </w:t>
      </w:r>
      <w:r w:rsidR="00374FA3">
        <w:t>the reader is advised not to tamper with ecu2 model directly, but, instead using its parameter dialog box, which has the following appearance:</w:t>
      </w:r>
    </w:p>
    <w:p w14:paraId="08852AFD" w14:textId="24CCDE85" w:rsidR="00374FA3" w:rsidRDefault="00374FA3" w:rsidP="00CF0C7A">
      <w:r>
        <w:rPr>
          <w:noProof/>
          <w:lang w:val="it-IT" w:eastAsia="it-IT"/>
        </w:rPr>
        <w:lastRenderedPageBreak/>
        <w:drawing>
          <wp:inline distT="0" distB="0" distL="0" distR="0" wp14:anchorId="62816B62" wp14:editId="431234B4">
            <wp:extent cx="6120130" cy="4655185"/>
            <wp:effectExtent l="0" t="0" r="0" b="0"/>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120130" cy="4655185"/>
                    </a:xfrm>
                    <a:prstGeom prst="rect">
                      <a:avLst/>
                    </a:prstGeom>
                  </pic:spPr>
                </pic:pic>
              </a:graphicData>
            </a:graphic>
          </wp:inline>
        </w:drawing>
      </w:r>
    </w:p>
    <w:p w14:paraId="586D92D7" w14:textId="2C7CA480" w:rsidR="00374FA3" w:rsidRDefault="00374FA3" w:rsidP="00CF0C7A"/>
    <w:p w14:paraId="0B74CCFA" w14:textId="2F8F7781" w:rsidR="00C73436" w:rsidRDefault="00374FA3" w:rsidP="00374FA3">
      <w:r>
        <w:t>Acting on it, we change the value of the instance of ecu2 we use. The reader is prompted to</w:t>
      </w:r>
      <w:r w:rsidR="007E37F3">
        <w:t xml:space="preserve"> </w:t>
      </w:r>
      <w:r>
        <w:t xml:space="preserve">do this while doing </w:t>
      </w:r>
      <w:r w:rsidR="00A9171E">
        <w:t xml:space="preserve">the following </w:t>
      </w:r>
      <w:r w:rsidR="00A9171E" w:rsidRPr="00374FA3">
        <w:rPr>
          <w:i/>
        </w:rPr>
        <w:t>proposed activity</w:t>
      </w:r>
      <w:r w:rsidR="00A9171E">
        <w:t>.</w:t>
      </w:r>
    </w:p>
    <w:p w14:paraId="7A95E261" w14:textId="77FDE2A1" w:rsidR="00CF0C7A" w:rsidRDefault="00C73436" w:rsidP="00C73436">
      <w:pPr>
        <w:pStyle w:val="Titolo3"/>
      </w:pPr>
      <w:bookmarkStart w:id="125" w:name="_Toc173159021"/>
      <w:r>
        <w:t>Proposed activity</w:t>
      </w:r>
      <w:bookmarkEnd w:id="125"/>
    </w:p>
    <w:p w14:paraId="1E8ACE13" w14:textId="5D82EC86" w:rsidR="00BC100D" w:rsidRDefault="00C73436" w:rsidP="00A94FEA">
      <w:pPr>
        <w:spacing w:before="120" w:after="0"/>
      </w:pPr>
      <w:r>
        <w:t xml:space="preserve">The </w:t>
      </w:r>
      <w:r w:rsidR="00BC100D">
        <w:t xml:space="preserve">proposed model is for teaching purpose and not for production. Therefore is not very robust. </w:t>
      </w:r>
    </w:p>
    <w:p w14:paraId="20560EC5" w14:textId="1E4EA6D8" w:rsidR="00BC100D" w:rsidRDefault="00BC100D" w:rsidP="00CF0C7A">
      <w:r>
        <w:t xml:space="preserve">However, starting from the working version, the </w:t>
      </w:r>
      <w:r w:rsidR="00C73436">
        <w:t xml:space="preserve">reader is invited to play with </w:t>
      </w:r>
      <w:r w:rsidR="00C73436" w:rsidRPr="00B52589">
        <w:rPr>
          <w:rStyle w:val="codeCarattere"/>
        </w:rPr>
        <w:t>soc</w:t>
      </w:r>
      <w:r w:rsidR="00027058">
        <w:rPr>
          <w:rStyle w:val="codeCarattere"/>
        </w:rPr>
        <w:t>LoopGain</w:t>
      </w:r>
      <w:r w:rsidR="00C73436">
        <w:t xml:space="preserve"> and </w:t>
      </w:r>
      <w:r w:rsidR="00C73436" w:rsidRPr="00B52589">
        <w:rPr>
          <w:rStyle w:val="codeCarattere"/>
        </w:rPr>
        <w:t>powFilt</w:t>
      </w:r>
      <w:r w:rsidR="00027058">
        <w:rPr>
          <w:rStyle w:val="codeCarattere"/>
        </w:rPr>
        <w:t>T</w:t>
      </w:r>
      <w:r w:rsidR="00C73436">
        <w:t xml:space="preserve"> in </w:t>
      </w:r>
      <w:r w:rsidR="00B52589">
        <w:t>ECU</w:t>
      </w:r>
      <w:r w:rsidR="005D4F2F">
        <w:t>2</w:t>
      </w:r>
      <w:r w:rsidR="00C73436">
        <w:t xml:space="preserve">, to try to obtain the behaviour described in the comment just above here. In particular it is given the task to size the control so that a small battery (just around </w:t>
      </w:r>
      <w:r w:rsidR="004A4076">
        <w:t xml:space="preserve">500 </w:t>
      </w:r>
      <w:r w:rsidR="00C73436">
        <w:t>Wh</w:t>
      </w:r>
      <w:r w:rsidR="004A4076">
        <w:t>, e.g. 100 cells of the type used in our models but having 5 Ah nominal capacity</w:t>
      </w:r>
      <w:r w:rsidR="00C73436">
        <w:t>) is sufficient to cover NEDC, with SOC staying between 0.2 and 0.8.</w:t>
      </w:r>
      <w:r>
        <w:t xml:space="preserve"> </w:t>
      </w:r>
    </w:p>
    <w:p w14:paraId="2D8B19CC" w14:textId="00BC22E6" w:rsidR="00CF0C7A" w:rsidRDefault="00BC100D" w:rsidP="00CF0C7A">
      <w:r>
        <w:t>To avoid to enter into operating zones which create numerical difficulties, it is suggested to make small variations at each simulation and to save models which better the previous ones, before making additional attempts.</w:t>
      </w:r>
    </w:p>
    <w:p w14:paraId="4C9372AC" w14:textId="03556E84" w:rsidR="00BC100D" w:rsidRDefault="00115ED6" w:rsidP="00115ED6">
      <w:r>
        <w:t xml:space="preserve">As an example we can show what happens with a small battery: </w:t>
      </w:r>
      <w:r w:rsidR="00F173D4">
        <w:t>5</w:t>
      </w:r>
      <w:r>
        <w:t xml:space="preserve">Ah-100 cells, which means for a nominal voltage of 1.2 V 240Wh: a very small battery. Using this battery, </w:t>
      </w:r>
      <w:r w:rsidR="00BC100D" w:rsidRPr="00B52589">
        <w:rPr>
          <w:rStyle w:val="codeCarattere"/>
        </w:rPr>
        <w:t>powFilt</w:t>
      </w:r>
      <w:r w:rsidR="00027058">
        <w:rPr>
          <w:rStyle w:val="codeCarattere"/>
        </w:rPr>
        <w:t>T=</w:t>
      </w:r>
      <w:r w:rsidR="007E37F3">
        <w:rPr>
          <w:rStyle w:val="codeCarattere"/>
        </w:rPr>
        <w:t xml:space="preserve"> </w:t>
      </w:r>
      <w:r>
        <w:t>1</w:t>
      </w:r>
      <w:r w:rsidR="00BC100D">
        <w:t xml:space="preserve">0s, </w:t>
      </w:r>
      <w:r w:rsidRPr="00B52589">
        <w:rPr>
          <w:rStyle w:val="codeCarattere"/>
        </w:rPr>
        <w:t>soc</w:t>
      </w:r>
      <w:r>
        <w:rPr>
          <w:rStyle w:val="codeCarattere"/>
        </w:rPr>
        <w:t>LoopGain</w:t>
      </w:r>
      <w:r>
        <w:t xml:space="preserve">= 20 kW and </w:t>
      </w:r>
      <w:r w:rsidR="00BC100D">
        <w:t>SOCinit=SOCref=0.6</w:t>
      </w:r>
      <w:r w:rsidR="002B5F3E">
        <w:t>:</w:t>
      </w:r>
      <w:r>
        <w:t xml:space="preserve"> we get the following curves:</w:t>
      </w:r>
    </w:p>
    <w:p w14:paraId="523F2998" w14:textId="6577A8D8" w:rsidR="002B5F3E" w:rsidRDefault="004C48CC" w:rsidP="004C48CC">
      <w:pPr>
        <w:jc w:val="center"/>
      </w:pPr>
      <w:r>
        <w:rPr>
          <w:noProof/>
        </w:rPr>
        <w:lastRenderedPageBreak/>
        <w:drawing>
          <wp:inline distT="0" distB="0" distL="0" distR="0" wp14:anchorId="3A954388" wp14:editId="0F7BCA80">
            <wp:extent cx="5665097" cy="2471351"/>
            <wp:effectExtent l="0" t="0" r="0" b="5715"/>
            <wp:docPr id="689872399" name="Immagine 1" descr="Immagine che contiene testo, schermata, numero,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872399" name="Immagine 1" descr="Immagine che contiene testo, schermata, numero, schermo&#10;&#10;Descrizione generata automaticamente"/>
                    <pic:cNvPicPr/>
                  </pic:nvPicPr>
                  <pic:blipFill rotWithShape="1">
                    <a:blip r:embed="rId113"/>
                    <a:srcRect l="27920" t="16558" r="3307" b="21933"/>
                    <a:stretch/>
                  </pic:blipFill>
                  <pic:spPr bwMode="auto">
                    <a:xfrm>
                      <a:off x="0" y="0"/>
                      <a:ext cx="5673227" cy="2474898"/>
                    </a:xfrm>
                    <a:prstGeom prst="rect">
                      <a:avLst/>
                    </a:prstGeom>
                    <a:ln>
                      <a:noFill/>
                    </a:ln>
                    <a:extLst>
                      <a:ext uri="{53640926-AAD7-44D8-BBD7-CCE9431645EC}">
                        <a14:shadowObscured xmlns:a14="http://schemas.microsoft.com/office/drawing/2010/main"/>
                      </a:ext>
                    </a:extLst>
                  </pic:spPr>
                </pic:pic>
              </a:graphicData>
            </a:graphic>
          </wp:inline>
        </w:drawing>
      </w:r>
    </w:p>
    <w:p w14:paraId="2DDE57FB" w14:textId="7E60DD67" w:rsidR="00B06037" w:rsidRDefault="00B06037" w:rsidP="00B06037">
      <w:pPr>
        <w:pStyle w:val="FigCaption"/>
      </w:pPr>
      <w:r>
        <w:t xml:space="preserve">Figure </w:t>
      </w:r>
      <w:bookmarkStart w:id="126" w:name="FIGSmallBattery"/>
      <w:r>
        <w:fldChar w:fldCharType="begin"/>
      </w:r>
      <w:r>
        <w:rPr>
          <w:snapToGrid w:val="0"/>
          <w:vanish/>
          <w:color w:val="000000"/>
          <w:szCs w:val="0"/>
          <w:u w:color="000000"/>
        </w:rPr>
        <w:instrText>FIGSmallBattery</w:instrText>
      </w:r>
      <w:r>
        <w:instrText xml:space="preserve"> seq fig </w:instrText>
      </w:r>
      <w:r>
        <w:fldChar w:fldCharType="separate"/>
      </w:r>
      <w:r w:rsidR="00F458F6">
        <w:rPr>
          <w:noProof/>
        </w:rPr>
        <w:t>51</w:t>
      </w:r>
      <w:r>
        <w:fldChar w:fldCharType="end"/>
      </w:r>
      <w:bookmarkEnd w:id="126"/>
      <w:r w:rsidR="008E08E5">
        <w:t>.</w:t>
      </w:r>
      <w:r>
        <w:t xml:space="preserve"> Some plots related to a small-battery proposed activity for PSD-hybrid.</w:t>
      </w:r>
    </w:p>
    <w:p w14:paraId="4418BEE1" w14:textId="77777777" w:rsidR="001713E4" w:rsidRDefault="001713E4" w:rsidP="00CF0C7A"/>
    <w:p w14:paraId="2ADB712E" w14:textId="1B823985" w:rsidR="00BC100D" w:rsidRDefault="00BC100D" w:rsidP="00CF0C7A">
      <w:r>
        <w:t xml:space="preserve">In this case we </w:t>
      </w:r>
      <w:r w:rsidR="00A94FEA">
        <w:t>privilege a small battery at the expense</w:t>
      </w:r>
      <w:r w:rsidR="004777A9">
        <w:t>s</w:t>
      </w:r>
      <w:r w:rsidR="00A94FEA">
        <w:t xml:space="preserve"> of large ICE power variations.</w:t>
      </w:r>
    </w:p>
    <w:p w14:paraId="1AA1FF21" w14:textId="5D928698" w:rsidR="001713E4" w:rsidRDefault="001713E4" w:rsidP="00CF0C7A">
      <w:r>
        <w:t>Note that in the final part of our plots, when we have a strong braking action, the battery get</w:t>
      </w:r>
      <w:r w:rsidR="00D961CB">
        <w:t>s</w:t>
      </w:r>
      <w:r>
        <w:t xml:space="preserve"> filled over the reference value of 0.6. </w:t>
      </w:r>
    </w:p>
    <w:p w14:paraId="28E7DBF5" w14:textId="3AB1AB76" w:rsidR="001713E4" w:rsidRDefault="001713E4" w:rsidP="00CF0C7A">
      <w:r>
        <w:t>In case of even stronger braking, e.g. when running downhill, this small battery gets filled and part of the energy must be dispersed into heat using mechanical brakes.</w:t>
      </w:r>
    </w:p>
    <w:p w14:paraId="30ED78AC" w14:textId="6A2A51E2" w:rsidR="001713E4" w:rsidRDefault="001713E4" w:rsidP="00CF0C7A">
      <w:r>
        <w:t xml:space="preserve">Since mechanical braking is not present in the proposed models, if we try to further reduce the battery, during last braking the battery reaches SOC=1, and simulations stop since the power train </w:t>
      </w:r>
      <w:r w:rsidR="00B206A1">
        <w:t>cannot</w:t>
      </w:r>
      <w:r>
        <w:t xml:space="preserve"> brake anymore in absence of dissipative brakes.</w:t>
      </w:r>
    </w:p>
    <w:p w14:paraId="3C3B2354" w14:textId="3C3DC0C3" w:rsidR="006402DC" w:rsidRDefault="006402DC" w:rsidP="00CF0C7A">
      <w:r>
        <w:t>The model in the package that solves thi</w:t>
      </w:r>
      <w:r w:rsidR="00A600ED">
        <w:t>s</w:t>
      </w:r>
      <w:r>
        <w:t xml:space="preserve"> Proposed Activity is called PS</w:t>
      </w:r>
      <w:r w:rsidR="00A600ED">
        <w:t>e</w:t>
      </w:r>
      <w:r>
        <w:t>cu2PA.</w:t>
      </w:r>
    </w:p>
    <w:p w14:paraId="10A9C98F" w14:textId="213B3AF3" w:rsidR="002933D9" w:rsidRDefault="002933D9" w:rsidP="00CF0C7A"/>
    <w:p w14:paraId="35D1E761" w14:textId="3B3D3AE1" w:rsidR="00E0526C" w:rsidRPr="00E0526C" w:rsidRDefault="00BA2D11" w:rsidP="001F72FF">
      <w:pPr>
        <w:pStyle w:val="Titolo2"/>
      </w:pPr>
      <w:bookmarkStart w:id="127" w:name="_Ref487648055"/>
      <w:bookmarkStart w:id="128" w:name="_Toc173159022"/>
      <w:r>
        <w:t>Simulation “PSecu3” (</w:t>
      </w:r>
      <w:r w:rsidR="00E0526C">
        <w:t>with power-filter SOC control and ON/OFF</w:t>
      </w:r>
      <w:bookmarkEnd w:id="127"/>
      <w:r>
        <w:t>)</w:t>
      </w:r>
      <w:bookmarkEnd w:id="128"/>
    </w:p>
    <w:p w14:paraId="1E281710" w14:textId="302DB6A5" w:rsidR="00EA0690" w:rsidRDefault="00A9171E" w:rsidP="001161A2">
      <w:r>
        <w:t xml:space="preserve">Consider the results shown in the previous section </w:t>
      </w:r>
      <w:r w:rsidRPr="00DF2B4F">
        <w:fldChar w:fldCharType="begin"/>
      </w:r>
      <w:r w:rsidRPr="00DF2B4F">
        <w:instrText xml:space="preserve"> REF _Ref485125192 \r \h </w:instrText>
      </w:r>
      <w:r w:rsidR="00DF2B4F" w:rsidRPr="00DF2B4F">
        <w:instrText xml:space="preserve"> \* MERGEFORMAT </w:instrText>
      </w:r>
      <w:r w:rsidRPr="00DF2B4F">
        <w:fldChar w:fldCharType="separate"/>
      </w:r>
      <w:r w:rsidR="00F458F6">
        <w:t>7.7</w:t>
      </w:r>
      <w:r w:rsidRPr="00DF2B4F">
        <w:fldChar w:fldCharType="end"/>
      </w:r>
      <w:r>
        <w:t>. From them, we see that on one hand, with the used battery size, battery SOC under NEDC varies a little; on the other during the urban part of it, the average power, which becomes the ICE power, is rather small, and therefore implies low ICE efficiency.</w:t>
      </w:r>
    </w:p>
    <w:p w14:paraId="42E55B06" w14:textId="11B6E12F" w:rsidR="00A9171E" w:rsidRDefault="00A9171E" w:rsidP="001161A2">
      <w:r>
        <w:t>Because of this it is in this case advisable to envisage an ON/OFF strategy which automatically shuts-off the engine to avoid it to be too light loaded, in a way that is very similar to those seen for SHEV’s.</w:t>
      </w:r>
    </w:p>
    <w:p w14:paraId="30184449" w14:textId="31B34CF5" w:rsidR="00A9171E" w:rsidRDefault="00A9171E" w:rsidP="001161A2">
      <w:r>
        <w:t xml:space="preserve">To attain this control, a further modification of the </w:t>
      </w:r>
      <w:r w:rsidR="00E7123B">
        <w:t xml:space="preserve">EMS </w:t>
      </w:r>
      <w:r>
        <w:t xml:space="preserve">is made, giving rise to the </w:t>
      </w:r>
      <w:r w:rsidR="00E7123B">
        <w:t>Ecu3</w:t>
      </w:r>
      <w:r>
        <w:t>, whose diagram is shown in the following figure:</w:t>
      </w:r>
    </w:p>
    <w:p w14:paraId="63AD117E" w14:textId="623658C7" w:rsidR="00A9171E" w:rsidRDefault="0001149F" w:rsidP="00EB2086">
      <w:pPr>
        <w:pStyle w:val="Fig"/>
      </w:pPr>
      <w:r>
        <w:rPr>
          <w:noProof/>
          <w:lang w:val="it-IT" w:eastAsia="it-IT"/>
        </w:rPr>
        <w:lastRenderedPageBreak/>
        <w:drawing>
          <wp:inline distT="0" distB="0" distL="0" distR="0" wp14:anchorId="59F8B391" wp14:editId="39094A78">
            <wp:extent cx="6120130" cy="399034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120130" cy="3990340"/>
                    </a:xfrm>
                    <a:prstGeom prst="rect">
                      <a:avLst/>
                    </a:prstGeom>
                  </pic:spPr>
                </pic:pic>
              </a:graphicData>
            </a:graphic>
          </wp:inline>
        </w:drawing>
      </w:r>
    </w:p>
    <w:p w14:paraId="0389D25E" w14:textId="674CE9B1" w:rsidR="00EB2086" w:rsidRDefault="00EB2086" w:rsidP="00EB2086">
      <w:pPr>
        <w:pStyle w:val="FigCaption"/>
      </w:pPr>
      <w:r>
        <w:t xml:space="preserve">Figure </w:t>
      </w:r>
      <w:bookmarkStart w:id="129" w:name="FIGEcu3Diagram"/>
      <w:r w:rsidR="004A68C6">
        <w:fldChar w:fldCharType="begin"/>
      </w:r>
      <w:r w:rsidR="004A68C6">
        <w:rPr>
          <w:snapToGrid w:val="0"/>
          <w:vanish/>
          <w:color w:val="000000"/>
          <w:szCs w:val="0"/>
          <w:u w:color="000000"/>
        </w:rPr>
        <w:instrText>FIGEcu3Diagram</w:instrText>
      </w:r>
      <w:r w:rsidR="004A68C6">
        <w:instrText xml:space="preserve"> seq fig </w:instrText>
      </w:r>
      <w:r w:rsidR="004A68C6">
        <w:fldChar w:fldCharType="separate"/>
      </w:r>
      <w:r w:rsidR="00F458F6">
        <w:rPr>
          <w:noProof/>
        </w:rPr>
        <w:t>52</w:t>
      </w:r>
      <w:r w:rsidR="004A68C6">
        <w:fldChar w:fldCharType="end"/>
      </w:r>
      <w:bookmarkEnd w:id="129"/>
      <w:r>
        <w:t xml:space="preserve"> Modelica Diagram of </w:t>
      </w:r>
      <w:r w:rsidR="0069619F">
        <w:t>EHPTlib</w:t>
      </w:r>
      <w:r w:rsidR="00CF53D5">
        <w:t>.MapBased.ECUS.Ecu3</w:t>
      </w:r>
      <w:r>
        <w:t>.</w:t>
      </w:r>
    </w:p>
    <w:p w14:paraId="3739D857" w14:textId="21D35FDC" w:rsidR="00A9171E" w:rsidRDefault="00A9171E" w:rsidP="001161A2">
      <w:r>
        <w:t>No</w:t>
      </w:r>
      <w:r w:rsidR="00EB2086">
        <w:t>w</w:t>
      </w:r>
      <w:r>
        <w:t xml:space="preserve"> the diagram has become rather complex, but the addition to the previous case is small, and highli</w:t>
      </w:r>
      <w:r w:rsidR="00DF2B4F">
        <w:t>gh</w:t>
      </w:r>
      <w:r>
        <w:t>ted with a circle.</w:t>
      </w:r>
    </w:p>
    <w:p w14:paraId="03CD20FA" w14:textId="42C47656" w:rsidR="00A9171E" w:rsidRDefault="00DF2B4F" w:rsidP="001161A2">
      <w:r>
        <w:t>ON/OFF is made t</w:t>
      </w:r>
      <w:r w:rsidR="00A9171E">
        <w:t>h</w:t>
      </w:r>
      <w:r>
        <w:t>r</w:t>
      </w:r>
      <w:r w:rsidR="00A9171E">
        <w:t xml:space="preserve">ough a hysteresis block, which switches the engine OFF when the power becomes lower than the lower threshold </w:t>
      </w:r>
      <w:r w:rsidR="00A9171E" w:rsidRPr="00292ED1">
        <w:rPr>
          <w:rStyle w:val="codeCarattere"/>
        </w:rPr>
        <w:t>offThreshold</w:t>
      </w:r>
      <w:r w:rsidR="00A9171E">
        <w:t xml:space="preserve"> and switches ON when the requested ICE power becomes larger than the highe</w:t>
      </w:r>
      <w:r>
        <w:t>r</w:t>
      </w:r>
      <w:r w:rsidR="00A9171E">
        <w:t xml:space="preserve"> threshold </w:t>
      </w:r>
      <w:r w:rsidR="00292ED1">
        <w:rPr>
          <w:rStyle w:val="codeCarattere"/>
        </w:rPr>
        <w:t>on</w:t>
      </w:r>
      <w:r w:rsidR="00A9171E" w:rsidRPr="00292ED1">
        <w:rPr>
          <w:rStyle w:val="codeCarattere"/>
        </w:rPr>
        <w:t>Threshold</w:t>
      </w:r>
      <w:r w:rsidR="00A9171E">
        <w:t>.</w:t>
      </w:r>
    </w:p>
    <w:p w14:paraId="616A083D" w14:textId="7DACA354" w:rsidR="00A9171E" w:rsidRDefault="00DF2B4F" w:rsidP="001161A2">
      <w:r>
        <w:t>Some of the results that can be obtained are summarised in the following picture.</w:t>
      </w:r>
      <w:r w:rsidR="00CF53D5">
        <w:t xml:space="preserve"> They can be replicated using the provided model, with the provided parameters</w:t>
      </w:r>
    </w:p>
    <w:p w14:paraId="0E66799E" w14:textId="746999EC" w:rsidR="00722E34" w:rsidRDefault="007E37F3" w:rsidP="001161A2">
      <w:r>
        <w:rPr>
          <w:noProof/>
          <w:lang w:val="it-IT" w:eastAsia="it-IT"/>
        </w:rPr>
        <w:lastRenderedPageBreak/>
        <w:drawing>
          <wp:inline distT="0" distB="0" distL="0" distR="0" wp14:anchorId="1242DB1D" wp14:editId="0BD5FF5B">
            <wp:extent cx="6028336" cy="4457700"/>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screen">
                      <a:extLst>
                        <a:ext uri="{28A0092B-C50C-407E-A947-70E740481C1C}">
                          <a14:useLocalDpi xmlns:a14="http://schemas.microsoft.com/office/drawing/2010/main"/>
                        </a:ext>
                      </a:extLst>
                    </a:blip>
                    <a:srcRect l="28533" t="14890" r="2574" b="12001"/>
                    <a:stretch/>
                  </pic:blipFill>
                  <pic:spPr bwMode="auto">
                    <a:xfrm>
                      <a:off x="0" y="0"/>
                      <a:ext cx="6033497" cy="4461517"/>
                    </a:xfrm>
                    <a:prstGeom prst="rect">
                      <a:avLst/>
                    </a:prstGeom>
                    <a:ln>
                      <a:noFill/>
                    </a:ln>
                    <a:extLst>
                      <a:ext uri="{53640926-AAD7-44D8-BBD7-CCE9431645EC}">
                        <a14:shadowObscured xmlns:a14="http://schemas.microsoft.com/office/drawing/2010/main"/>
                      </a:ext>
                    </a:extLst>
                  </pic:spPr>
                </pic:pic>
              </a:graphicData>
            </a:graphic>
          </wp:inline>
        </w:drawing>
      </w:r>
    </w:p>
    <w:p w14:paraId="0AB5DC6C" w14:textId="7FDCAB78" w:rsidR="007E37F3" w:rsidRDefault="00B06037" w:rsidP="00B06037">
      <w:pPr>
        <w:pStyle w:val="FigCaption"/>
      </w:pPr>
      <w:r>
        <w:t xml:space="preserve">Figure </w:t>
      </w:r>
      <w:bookmarkStart w:id="130" w:name="FIGPSDEcu3Plots"/>
      <w:r>
        <w:fldChar w:fldCharType="begin"/>
      </w:r>
      <w:r>
        <w:rPr>
          <w:snapToGrid w:val="0"/>
          <w:vanish/>
          <w:color w:val="000000"/>
          <w:szCs w:val="0"/>
          <w:u w:color="000000"/>
        </w:rPr>
        <w:instrText>FIGPSDEcu3Plots</w:instrText>
      </w:r>
      <w:r>
        <w:instrText xml:space="preserve"> seq fig </w:instrText>
      </w:r>
      <w:r>
        <w:fldChar w:fldCharType="separate"/>
      </w:r>
      <w:r w:rsidR="00F458F6">
        <w:rPr>
          <w:noProof/>
        </w:rPr>
        <w:t>53</w:t>
      </w:r>
      <w:r>
        <w:fldChar w:fldCharType="end"/>
      </w:r>
      <w:bookmarkEnd w:id="130"/>
      <w:r>
        <w:t xml:space="preserve">. Plots from </w:t>
      </w:r>
      <w:r w:rsidR="0069619F">
        <w:t>EHPTexamples</w:t>
      </w:r>
      <w:r>
        <w:t>.PSD.PSecu3 model.</w:t>
      </w:r>
    </w:p>
    <w:p w14:paraId="6B64FF7B" w14:textId="4FF8CA88" w:rsidR="00DF2B4F" w:rsidRDefault="00403948" w:rsidP="00DF2B4F">
      <w:r>
        <w:t>I</w:t>
      </w:r>
      <w:r w:rsidR="00DF2B4F">
        <w:t>t is easy to see that the ON/OFF strategy allows higher ICE powers when in ON state, and the SOC control is still guaranteed.</w:t>
      </w:r>
      <w:r w:rsidR="007E37F3">
        <w:t xml:space="preserve"> The top-right picture shows that when ON the ICE operates near its optimal speed.</w:t>
      </w:r>
    </w:p>
    <w:p w14:paraId="4FB9D66A" w14:textId="7A186B86" w:rsidR="00DF2B4F" w:rsidRDefault="00DF2B4F" w:rsidP="00DF2B4F">
      <w:r>
        <w:t xml:space="preserve">Ice is able to give information about the consumption in this case, compared with case in sect. </w:t>
      </w:r>
      <w:r>
        <w:fldChar w:fldCharType="begin"/>
      </w:r>
      <w:r>
        <w:instrText xml:space="preserve"> REF _Ref485125192 \r \h </w:instrText>
      </w:r>
      <w:r>
        <w:fldChar w:fldCharType="separate"/>
      </w:r>
      <w:r w:rsidR="00F458F6">
        <w:t>7.7</w:t>
      </w:r>
      <w:r>
        <w:fldChar w:fldCharType="end"/>
      </w:r>
      <w:r>
        <w:t>.</w:t>
      </w:r>
    </w:p>
    <w:p w14:paraId="2151CC72" w14:textId="16FFE62A" w:rsidR="00D05321" w:rsidRDefault="00DF2B4F" w:rsidP="00DF2B4F">
      <w:r>
        <w:t>This comparison must be made having the care of choosing control variables which allow to have in one case the battery more discharged than in the other, otherwise to comparison would be unreliable. S</w:t>
      </w:r>
      <w:r w:rsidR="00E7123B">
        <w:t>o</w:t>
      </w:r>
      <w:r>
        <w:t>, to obtain the following pictures</w:t>
      </w:r>
      <w:r w:rsidR="00292ED1">
        <w:t xml:space="preserve"> (fig. </w:t>
      </w:r>
      <w:r w:rsidR="00292ED1">
        <w:fldChar w:fldCharType="begin"/>
      </w:r>
      <w:r w:rsidR="00292ED1">
        <w:instrText xml:space="preserve"> seq fig FIGConsumptionComparison </w:instrText>
      </w:r>
      <w:r w:rsidR="00292ED1">
        <w:fldChar w:fldCharType="separate"/>
      </w:r>
      <w:r w:rsidR="00F458F6">
        <w:rPr>
          <w:noProof/>
        </w:rPr>
        <w:t>54</w:t>
      </w:r>
      <w:r w:rsidR="00292ED1">
        <w:fldChar w:fldCharType="end"/>
      </w:r>
      <w:r w:rsidR="00292ED1">
        <w:t>)</w:t>
      </w:r>
      <w:r>
        <w:t>, some slight modifications on the control signals are made to obtain this SOC equivalence</w:t>
      </w:r>
      <w:r w:rsidR="00292ED1">
        <w:t xml:space="preserve"> (</w:t>
      </w:r>
      <w:r w:rsidR="00292ED1" w:rsidRPr="007551E0">
        <w:rPr>
          <w:rStyle w:val="codeCarattere"/>
        </w:rPr>
        <w:t>ecu.SOCref</w:t>
      </w:r>
      <w:r w:rsidR="00292ED1">
        <w:t>, for the case with ON/OFF, changed to 0.65)</w:t>
      </w:r>
      <w:r>
        <w:t>.</w:t>
      </w:r>
      <w:r w:rsidR="00403948">
        <w:t xml:space="preserve"> </w:t>
      </w:r>
    </w:p>
    <w:p w14:paraId="4022A779" w14:textId="10C243B2" w:rsidR="00D05321" w:rsidRPr="00A03249" w:rsidRDefault="00403948" w:rsidP="00DF2B4F">
      <w:r w:rsidRPr="00A03249">
        <w:t xml:space="preserve">The results obtained playing with the supplied models are interesting, and showing below: </w:t>
      </w:r>
      <w:r w:rsidR="00D05321" w:rsidRPr="00A03249">
        <w:t xml:space="preserve">the two simulations start at the same SOC, and reach the same SOC again for t= 1250. At this time the fuel consumed with ON/OFF is </w:t>
      </w:r>
      <w:r w:rsidR="00A03249" w:rsidRPr="00A03249">
        <w:t>0.356</w:t>
      </w:r>
      <w:r w:rsidR="00D05321" w:rsidRPr="00A03249">
        <w:t xml:space="preserve"> kg, in comparison to </w:t>
      </w:r>
      <w:r w:rsidR="00A03249" w:rsidRPr="00A03249">
        <w:t>0.449</w:t>
      </w:r>
      <w:r w:rsidR="00D05321" w:rsidRPr="00A03249">
        <w:t xml:space="preserve"> kg without it, implying a consumption reduction by </w:t>
      </w:r>
      <w:r w:rsidR="00A03249" w:rsidRPr="00A03249">
        <w:t>over 20</w:t>
      </w:r>
      <w:r w:rsidR="00D05321" w:rsidRPr="00A03249">
        <w:t xml:space="preserve"> %</w:t>
      </w:r>
    </w:p>
    <w:p w14:paraId="20167D3D" w14:textId="07ABD0EB" w:rsidR="00DF2B4F" w:rsidRDefault="00403948" w:rsidP="00DF2B4F">
      <w:r w:rsidRPr="00A03249">
        <w:t>It is</w:t>
      </w:r>
      <w:r>
        <w:t xml:space="preserve"> reasonable to expect that using different thresholds the results can be even better. Naturally, for production usage, before deciding the ON/OFF thresholds several different cycles must be considered, while optimising on just a single NEDC is nearly a non-sense.</w:t>
      </w:r>
    </w:p>
    <w:p w14:paraId="7E2FBCAF" w14:textId="78ACA84F" w:rsidR="00D05321" w:rsidRDefault="00A03249" w:rsidP="00DF2B4F">
      <w:r>
        <w:rPr>
          <w:noProof/>
          <w:lang w:val="it-IT" w:eastAsia="it-IT"/>
        </w:rPr>
        <w:lastRenderedPageBreak/>
        <w:drawing>
          <wp:inline distT="0" distB="0" distL="0" distR="0" wp14:anchorId="12C1D1B8" wp14:editId="7CCE27B3">
            <wp:extent cx="5960705" cy="2165350"/>
            <wp:effectExtent l="0" t="0" r="2540" b="635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screen">
                      <a:extLst>
                        <a:ext uri="{28A0092B-C50C-407E-A947-70E740481C1C}">
                          <a14:useLocalDpi xmlns:a14="http://schemas.microsoft.com/office/drawing/2010/main"/>
                        </a:ext>
                      </a:extLst>
                    </a:blip>
                    <a:srcRect l="20855" t="22415" r="1743" b="20279"/>
                    <a:stretch/>
                  </pic:blipFill>
                  <pic:spPr bwMode="auto">
                    <a:xfrm>
                      <a:off x="0" y="0"/>
                      <a:ext cx="5968743" cy="2168270"/>
                    </a:xfrm>
                    <a:prstGeom prst="rect">
                      <a:avLst/>
                    </a:prstGeom>
                    <a:ln>
                      <a:noFill/>
                    </a:ln>
                    <a:extLst>
                      <a:ext uri="{53640926-AAD7-44D8-BBD7-CCE9431645EC}">
                        <a14:shadowObscured xmlns:a14="http://schemas.microsoft.com/office/drawing/2010/main"/>
                      </a:ext>
                    </a:extLst>
                  </pic:spPr>
                </pic:pic>
              </a:graphicData>
            </a:graphic>
          </wp:inline>
        </w:drawing>
      </w:r>
    </w:p>
    <w:p w14:paraId="44BF9E5B" w14:textId="5CEC46E2" w:rsidR="00292ED1" w:rsidRPr="00E0526C" w:rsidRDefault="00292ED1" w:rsidP="00292ED1">
      <w:pPr>
        <w:pStyle w:val="FigCaption"/>
      </w:pPr>
      <w:r>
        <w:t xml:space="preserve">Figure </w:t>
      </w:r>
      <w:bookmarkStart w:id="131" w:name="FIGConsumptionComparison"/>
      <w:r>
        <w:fldChar w:fldCharType="begin"/>
      </w:r>
      <w:r>
        <w:rPr>
          <w:snapToGrid w:val="0"/>
          <w:vanish/>
          <w:color w:val="000000"/>
          <w:szCs w:val="0"/>
          <w:u w:color="000000"/>
        </w:rPr>
        <w:instrText>FIGConsumptionComparison</w:instrText>
      </w:r>
      <w:r>
        <w:instrText xml:space="preserve"> seq fig </w:instrText>
      </w:r>
      <w:r>
        <w:fldChar w:fldCharType="separate"/>
      </w:r>
      <w:r w:rsidR="00F458F6">
        <w:rPr>
          <w:noProof/>
        </w:rPr>
        <w:t>54</w:t>
      </w:r>
      <w:r>
        <w:fldChar w:fldCharType="end"/>
      </w:r>
      <w:bookmarkEnd w:id="131"/>
      <w:r>
        <w:t xml:space="preserve"> Fuel consumption comparison between non-ON/</w:t>
      </w:r>
      <w:r w:rsidRPr="00292ED1">
        <w:t>OFF</w:t>
      </w:r>
      <w:r>
        <w:t xml:space="preserve"> and ON/OFF</w:t>
      </w:r>
      <w:r w:rsidR="00CF53D5">
        <w:t>.</w:t>
      </w:r>
      <w:r w:rsidR="00CF53D5">
        <w:br/>
        <w:t xml:space="preserve">To replicate run </w:t>
      </w:r>
      <w:r w:rsidR="0069619F">
        <w:t>EHPTexamples</w:t>
      </w:r>
      <w:r w:rsidR="00CF53D5">
        <w:t xml:space="preserve">.PSD.PSecu2 and </w:t>
      </w:r>
      <w:r w:rsidR="0069619F">
        <w:t>EHPTexamples</w:t>
      </w:r>
      <w:r w:rsidR="00CF53D5">
        <w:t>.PSD.PSecu3 using the supplied parameters</w:t>
      </w:r>
      <w:r>
        <w:t>.</w:t>
      </w:r>
    </w:p>
    <w:p w14:paraId="7EAD6088" w14:textId="7EB84BD8" w:rsidR="00C41828" w:rsidRDefault="0095677A" w:rsidP="00023673">
      <w:pPr>
        <w:pStyle w:val="Titolo1"/>
      </w:pPr>
      <w:bookmarkStart w:id="132" w:name="_Toc173159023"/>
      <w:bookmarkStart w:id="133" w:name="_Ref484436614"/>
      <w:r>
        <w:t xml:space="preserve">Some </w:t>
      </w:r>
      <w:r w:rsidR="00521913">
        <w:t>submo</w:t>
      </w:r>
      <w:r w:rsidR="00C41828">
        <w:t>dels</w:t>
      </w:r>
      <w:r w:rsidR="00521913">
        <w:t xml:space="preserve"> of EV and HEV models</w:t>
      </w:r>
      <w:bookmarkEnd w:id="132"/>
    </w:p>
    <w:p w14:paraId="6D48CAA8" w14:textId="46831082" w:rsidR="00C41828" w:rsidRDefault="000E156C" w:rsidP="00C41828">
      <w:r>
        <w:t xml:space="preserve">The library contains several map-based models. Here we propose just a short </w:t>
      </w:r>
      <w:r w:rsidR="00521913">
        <w:t>description</w:t>
      </w:r>
      <w:r>
        <w:t xml:space="preserve"> of some of them.</w:t>
      </w:r>
    </w:p>
    <w:p w14:paraId="3E3574FD" w14:textId="20C09826" w:rsidR="000E156C" w:rsidRDefault="00997C1D" w:rsidP="00997C1D">
      <w:pPr>
        <w:pStyle w:val="Titolo2"/>
      </w:pPr>
      <w:bookmarkStart w:id="134" w:name="_Toc173159024"/>
      <w:r>
        <w:t>Genset</w:t>
      </w:r>
      <w:bookmarkEnd w:id="134"/>
    </w:p>
    <w:p w14:paraId="7CE5B14C" w14:textId="7E8E44B9" w:rsidR="00997C1D" w:rsidRDefault="00997C1D" w:rsidP="00C41828">
      <w:r>
        <w:t>Genset models has the following diagram:</w:t>
      </w:r>
    </w:p>
    <w:p w14:paraId="22E3EDE5" w14:textId="075668DC" w:rsidR="00997C1D" w:rsidRDefault="00F063B0" w:rsidP="00C41828">
      <w:r w:rsidRPr="00F063B0">
        <w:rPr>
          <w:noProof/>
        </w:rPr>
        <w:lastRenderedPageBreak/>
        <w:drawing>
          <wp:inline distT="0" distB="0" distL="0" distR="0" wp14:anchorId="1252E0C1" wp14:editId="5BE7AA44">
            <wp:extent cx="6120130" cy="4946650"/>
            <wp:effectExtent l="0" t="0" r="0" b="6350"/>
            <wp:docPr id="358225274"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20130" cy="4946650"/>
                    </a:xfrm>
                    <a:prstGeom prst="rect">
                      <a:avLst/>
                    </a:prstGeom>
                    <a:noFill/>
                    <a:ln>
                      <a:noFill/>
                    </a:ln>
                  </pic:spPr>
                </pic:pic>
              </a:graphicData>
            </a:graphic>
          </wp:inline>
        </w:drawing>
      </w:r>
    </w:p>
    <w:p w14:paraId="32F4DA19" w14:textId="2EECACDC" w:rsidR="00F10CF5" w:rsidRDefault="00F10CF5" w:rsidP="00C41828">
      <w:r>
        <w:t>It contains an ICE-based generator, an ideal gear to adapt speed, and an electric drive</w:t>
      </w:r>
      <w:r w:rsidR="00F063B0">
        <w:t xml:space="preserve"> (acting as a generator)</w:t>
      </w:r>
      <w:r>
        <w:t xml:space="preserve">. </w:t>
      </w:r>
      <w:r w:rsidR="00F359A3">
        <w:t>Ice and Drive are map-based.</w:t>
      </w:r>
    </w:p>
    <w:p w14:paraId="5353654A" w14:textId="48B0364F" w:rsidR="00F359A3" w:rsidRDefault="00E03EF3" w:rsidP="00C41828">
      <w:r>
        <w:t>The library provides several ICE and drive models; in Genset It has been chose</w:t>
      </w:r>
      <w:r w:rsidR="00183B92">
        <w:t>n</w:t>
      </w:r>
      <w:r>
        <w:t xml:space="preserve"> to use </w:t>
      </w:r>
      <w:r w:rsidR="00183B92">
        <w:t>the IceT model for ICE, and OneFlange for the drive, acting as generator</w:t>
      </w:r>
      <w:r w:rsidR="00F063B0">
        <w:t>.</w:t>
      </w:r>
    </w:p>
    <w:p w14:paraId="75C2FCC5" w14:textId="77777777" w:rsidR="00E47DBE" w:rsidRDefault="00F063B0" w:rsidP="00C41828">
      <w:r>
        <w:t xml:space="preserve">The user </w:t>
      </w:r>
      <w:r w:rsidR="00BA1878">
        <w:t>data window is as follo</w:t>
      </w:r>
      <w:r w:rsidR="00E47DBE">
        <w:t>ws:</w:t>
      </w:r>
    </w:p>
    <w:p w14:paraId="31CA08F2" w14:textId="5467FB5D" w:rsidR="00F063B0" w:rsidRDefault="003E63CE" w:rsidP="00C41828">
      <w:pPr>
        <w:rPr>
          <w:noProof/>
        </w:rPr>
      </w:pPr>
      <w:r>
        <w:rPr>
          <w:noProof/>
        </w:rPr>
        <w:lastRenderedPageBreak/>
        <w:drawing>
          <wp:inline distT="0" distB="0" distL="0" distR="0" wp14:anchorId="091F2010" wp14:editId="6297D0B4">
            <wp:extent cx="6120130" cy="6053455"/>
            <wp:effectExtent l="0" t="0" r="0" b="4445"/>
            <wp:docPr id="1573061718" name="Immagine 1" descr="Immagine che contiene testo, schermata, schermo, software&#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061718" name="Immagine 1" descr="Immagine che contiene testo, schermata, schermo, software&#10;&#10;Descrizione generata automaticamente"/>
                    <pic:cNvPicPr/>
                  </pic:nvPicPr>
                  <pic:blipFill>
                    <a:blip r:embed="rId118"/>
                    <a:stretch>
                      <a:fillRect/>
                    </a:stretch>
                  </pic:blipFill>
                  <pic:spPr>
                    <a:xfrm>
                      <a:off x="0" y="0"/>
                      <a:ext cx="6120130" cy="6053455"/>
                    </a:xfrm>
                    <a:prstGeom prst="rect">
                      <a:avLst/>
                    </a:prstGeom>
                  </pic:spPr>
                </pic:pic>
              </a:graphicData>
            </a:graphic>
          </wp:inline>
        </w:drawing>
      </w:r>
    </w:p>
    <w:p w14:paraId="37841830" w14:textId="77777777" w:rsidR="00F968D0" w:rsidRDefault="00F968D0" w:rsidP="00C41828">
      <w:pPr>
        <w:rPr>
          <w:noProof/>
        </w:rPr>
      </w:pPr>
    </w:p>
    <w:p w14:paraId="3D54C5A1" w14:textId="4D37C2F2" w:rsidR="00F968D0" w:rsidRDefault="00F968D0" w:rsidP="00C41828">
      <w:pPr>
        <w:rPr>
          <w:noProof/>
        </w:rPr>
      </w:pPr>
      <w:r>
        <w:rPr>
          <w:noProof/>
        </w:rPr>
        <w:t xml:space="preserve">Come comment regarding </w:t>
      </w:r>
      <w:r w:rsidR="00556587">
        <w:rPr>
          <w:noProof/>
        </w:rPr>
        <w:t>u</w:t>
      </w:r>
      <w:r>
        <w:rPr>
          <w:noProof/>
        </w:rPr>
        <w:t>seNormalised</w:t>
      </w:r>
      <w:r w:rsidR="007E1148">
        <w:rPr>
          <w:noProof/>
        </w:rPr>
        <w:t>FCm</w:t>
      </w:r>
      <w:r>
        <w:rPr>
          <w:noProof/>
        </w:rPr>
        <w:t>ap.</w:t>
      </w:r>
    </w:p>
    <w:p w14:paraId="4A3DF73E" w14:textId="1723A630" w:rsidR="00F968D0" w:rsidRDefault="00F968D0" w:rsidP="00C41828">
      <w:pPr>
        <w:rPr>
          <w:noProof/>
        </w:rPr>
      </w:pPr>
      <w:r>
        <w:rPr>
          <w:noProof/>
        </w:rPr>
        <w:t>The model contains a consumptio map giving ICE consumption in g/kWh, as a function of the input torque and speed. This map can be inputted with torque and speed in Nm and rad/s, or as values between 0 and 1- In the latter case before using it, the input value is divided by</w:t>
      </w:r>
      <w:r w:rsidR="00556587">
        <w:rPr>
          <w:noProof/>
        </w:rPr>
        <w:t xml:space="preserve"> max</w:t>
      </w:r>
      <w:r w:rsidR="007457C6">
        <w:rPr>
          <w:noProof/>
        </w:rPr>
        <w:t>T</w:t>
      </w:r>
      <w:r w:rsidR="00556587">
        <w:rPr>
          <w:noProof/>
        </w:rPr>
        <w:t>au and max</w:t>
      </w:r>
      <w:r w:rsidR="007457C6">
        <w:rPr>
          <w:noProof/>
        </w:rPr>
        <w:t>G</w:t>
      </w:r>
      <w:r w:rsidR="00556587">
        <w:rPr>
          <w:noProof/>
        </w:rPr>
        <w:t>en</w:t>
      </w:r>
      <w:r w:rsidR="007457C6">
        <w:rPr>
          <w:noProof/>
        </w:rPr>
        <w:t>W</w:t>
      </w:r>
      <w:r w:rsidR="00556587">
        <w:rPr>
          <w:noProof/>
        </w:rPr>
        <w:t>. In this way the same map can be easily used for different sizes of engines, leaving just its s</w:t>
      </w:r>
      <w:r w:rsidR="007457C6">
        <w:rPr>
          <w:noProof/>
        </w:rPr>
        <w:t>h</w:t>
      </w:r>
      <w:r w:rsidR="00556587">
        <w:rPr>
          <w:noProof/>
        </w:rPr>
        <w:t>a</w:t>
      </w:r>
      <w:r w:rsidR="007457C6">
        <w:rPr>
          <w:noProof/>
        </w:rPr>
        <w:t>p</w:t>
      </w:r>
      <w:r w:rsidR="00556587">
        <w:rPr>
          <w:noProof/>
        </w:rPr>
        <w:t>e un</w:t>
      </w:r>
      <w:r w:rsidR="007457C6">
        <w:rPr>
          <w:noProof/>
        </w:rPr>
        <w:t>changed</w:t>
      </w:r>
      <w:r w:rsidR="00556587">
        <w:rPr>
          <w:noProof/>
        </w:rPr>
        <w:t>.</w:t>
      </w:r>
    </w:p>
    <w:p w14:paraId="0EBB4E79" w14:textId="37ED0B3C" w:rsidR="00F063B0" w:rsidRDefault="00053E10" w:rsidP="00053E10">
      <w:pPr>
        <w:pStyle w:val="Titolo2"/>
      </w:pPr>
      <w:bookmarkStart w:id="135" w:name="_Toc173159025"/>
      <w:r>
        <w:t>GensetOO</w:t>
      </w:r>
      <w:bookmarkEnd w:id="135"/>
    </w:p>
    <w:p w14:paraId="3D166948" w14:textId="7A36F3F2" w:rsidR="00053E10" w:rsidRDefault="00053E10" w:rsidP="00053E10">
      <w:r>
        <w:t>It is similar to Genset, but allows ON_OFF operation of the engine: the engine is switched OFF when the input boolean signal requires it; when OFF, it does not generate torque nor power, nor consume fuel.</w:t>
      </w:r>
    </w:p>
    <w:p w14:paraId="2A9D1244" w14:textId="6720AA35" w:rsidR="00053E10" w:rsidRDefault="00053E10" w:rsidP="00053E10">
      <w:r>
        <w:t>The diagram is as follows:</w:t>
      </w:r>
    </w:p>
    <w:p w14:paraId="77E6AA50" w14:textId="68585E24" w:rsidR="00053E10" w:rsidRDefault="00E47DBE" w:rsidP="00053E10">
      <w:r w:rsidRPr="00E47DBE">
        <w:rPr>
          <w:noProof/>
        </w:rPr>
        <w:lastRenderedPageBreak/>
        <w:drawing>
          <wp:inline distT="0" distB="0" distL="0" distR="0" wp14:anchorId="0D3640D7" wp14:editId="7CE06B2E">
            <wp:extent cx="6120130" cy="3849370"/>
            <wp:effectExtent l="0" t="0" r="0" b="0"/>
            <wp:docPr id="210899256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20130" cy="3849370"/>
                    </a:xfrm>
                    <a:prstGeom prst="rect">
                      <a:avLst/>
                    </a:prstGeom>
                    <a:noFill/>
                    <a:ln>
                      <a:noFill/>
                    </a:ln>
                  </pic:spPr>
                </pic:pic>
              </a:graphicData>
            </a:graphic>
          </wp:inline>
        </w:drawing>
      </w:r>
    </w:p>
    <w:p w14:paraId="75FEB38B" w14:textId="77777777" w:rsidR="00E47DBE" w:rsidRDefault="00E47DBE" w:rsidP="00053E10"/>
    <w:p w14:paraId="78486F39" w14:textId="35BFB545" w:rsidR="00CB48B1" w:rsidRDefault="00CB48B1" w:rsidP="00CB48B1">
      <w:r>
        <w:t>The library provides several ICE and drive models; in GensetOO, as in Genset, it has been chosen to use the IceT model for ICE, and OneFlange for the drive, acting as generator.</w:t>
      </w:r>
    </w:p>
    <w:p w14:paraId="10A07F83" w14:textId="77777777" w:rsidR="00CB48B1" w:rsidRDefault="00CB48B1" w:rsidP="00053E10"/>
    <w:p w14:paraId="12B1DB35" w14:textId="09759CE1" w:rsidR="0095677A" w:rsidRDefault="0095677A" w:rsidP="0095677A">
      <w:r>
        <w:t>The user data window is identical to that of Genset</w:t>
      </w:r>
      <w:r w:rsidR="007E2F6D">
        <w:t>.</w:t>
      </w:r>
    </w:p>
    <w:p w14:paraId="06B02FA1" w14:textId="2011A5F4" w:rsidR="007E2F6D" w:rsidRDefault="007E2F6D" w:rsidP="007E2F6D">
      <w:pPr>
        <w:pStyle w:val="Titolo2"/>
      </w:pPr>
      <w:bookmarkStart w:id="136" w:name="_Toc173159026"/>
      <w:r>
        <w:t>OneFlangeModels</w:t>
      </w:r>
      <w:bookmarkEnd w:id="136"/>
    </w:p>
    <w:p w14:paraId="32A95851" w14:textId="40594EB8" w:rsidR="007E2F6D" w:rsidRDefault="007E2F6D" w:rsidP="007E2F6D">
      <w:r>
        <w:t>The family of models named “OneFlange” simulate with an efficiency map with limits a bi-directional electric drive.</w:t>
      </w:r>
    </w:p>
    <w:p w14:paraId="1C4B2B03" w14:textId="3C782FDC" w:rsidR="007E2F6D" w:rsidRDefault="007E2F6D" w:rsidP="007E2F6D">
      <w:r>
        <w:t xml:space="preserve">The name has been chose, do </w:t>
      </w:r>
      <w:r w:rsidR="003C20A7">
        <w:t>contrast with the twoFlange model, in which the shaft has tow flanges to connect to tits outside.</w:t>
      </w:r>
    </w:p>
    <w:p w14:paraId="138FACE8" w14:textId="77777777" w:rsidR="003C20A7" w:rsidRDefault="003C20A7" w:rsidP="007E2F6D"/>
    <w:p w14:paraId="1C7C2CF3" w14:textId="697EFAAA" w:rsidR="003C20A7" w:rsidRDefault="003C20A7" w:rsidP="007E2F6D">
      <w:r>
        <w:t xml:space="preserve">The </w:t>
      </w:r>
      <w:r w:rsidR="00430970">
        <w:t>diagram of the OneFlange Model is as follows:</w:t>
      </w:r>
    </w:p>
    <w:p w14:paraId="6EEE2922" w14:textId="34CD03AF" w:rsidR="00430970" w:rsidRDefault="00043B06" w:rsidP="007E2F6D">
      <w:r w:rsidRPr="00043B06">
        <w:rPr>
          <w:noProof/>
        </w:rPr>
        <w:lastRenderedPageBreak/>
        <w:drawing>
          <wp:inline distT="0" distB="0" distL="0" distR="0" wp14:anchorId="73B50A67" wp14:editId="033375B6">
            <wp:extent cx="6120130" cy="3945890"/>
            <wp:effectExtent l="0" t="0" r="0" b="0"/>
            <wp:docPr id="1313467404"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20130" cy="3945890"/>
                    </a:xfrm>
                    <a:prstGeom prst="rect">
                      <a:avLst/>
                    </a:prstGeom>
                    <a:noFill/>
                    <a:ln>
                      <a:noFill/>
                    </a:ln>
                  </pic:spPr>
                </pic:pic>
              </a:graphicData>
            </a:graphic>
          </wp:inline>
        </w:drawing>
      </w:r>
    </w:p>
    <w:p w14:paraId="49E49F40" w14:textId="77777777" w:rsidR="003C20A7" w:rsidRDefault="003C20A7" w:rsidP="007E2F6D"/>
    <w:p w14:paraId="0FF346E4" w14:textId="124454B8" w:rsidR="00430970" w:rsidRDefault="00430970" w:rsidP="007E2F6D">
      <w:r>
        <w:t>The limitation of the input torque is performed in block limTau, which imposes just a fixed limit in the output torque and power.</w:t>
      </w:r>
    </w:p>
    <w:p w14:paraId="5D761E40" w14:textId="20FD2A76" w:rsidR="00430970" w:rsidRDefault="00430970" w:rsidP="007E2F6D">
      <w:r>
        <w:t>The determination of electric power is done i</w:t>
      </w:r>
      <w:r w:rsidR="004B7255">
        <w:t>n</w:t>
      </w:r>
      <w:r>
        <w:t>side the to</w:t>
      </w:r>
      <w:r w:rsidR="004B7255">
        <w:t>E</w:t>
      </w:r>
      <w:r>
        <w:t xml:space="preserve">lePow block, which multiplies its two inputs and then applies to the result, which is the </w:t>
      </w:r>
      <w:r w:rsidR="004B7255">
        <w:t>requested mechanical power, the drive efficiency to determine the electric power to request from the DC source.</w:t>
      </w:r>
      <w:r w:rsidR="00043B06">
        <w:t xml:space="preserve"> Here the drive efficiency is </w:t>
      </w:r>
      <w:r w:rsidR="001A1662">
        <w:t>evaluated th</w:t>
      </w:r>
      <w:r w:rsidR="002350FA">
        <w:t>r</w:t>
      </w:r>
      <w:r w:rsidR="001A1662">
        <w:t>oug</w:t>
      </w:r>
      <w:r w:rsidR="002350FA">
        <w:t>h</w:t>
      </w:r>
      <w:r w:rsidR="001A1662">
        <w:t xml:space="preserve"> a Combi Table (the</w:t>
      </w:r>
      <w:r w:rsidR="002350FA">
        <w:t>n</w:t>
      </w:r>
      <w:r w:rsidR="001A1662">
        <w:t xml:space="preserve"> the text “CT” in the model’s icon).</w:t>
      </w:r>
    </w:p>
    <w:p w14:paraId="35D008CD" w14:textId="77777777" w:rsidR="001A1662" w:rsidRDefault="001A1662" w:rsidP="007E2F6D"/>
    <w:p w14:paraId="3CEBC25C" w14:textId="6FB38A20" w:rsidR="001A1662" w:rsidRDefault="001A1662" w:rsidP="007E2F6D">
      <w:r>
        <w:t xml:space="preserve">Ttwo variats of </w:t>
      </w:r>
      <w:r w:rsidR="00D7203C">
        <w:t>this model have also been implemented:</w:t>
      </w:r>
    </w:p>
    <w:p w14:paraId="4840568F" w14:textId="7267C20A" w:rsidR="00D7203C" w:rsidRDefault="00D7203C" w:rsidP="00D7203C">
      <w:pPr>
        <w:pStyle w:val="Paragrafoelenco"/>
        <w:numPr>
          <w:ilvl w:val="0"/>
          <w:numId w:val="41"/>
        </w:numPr>
      </w:pPr>
      <w:r>
        <w:t>One</w:t>
      </w:r>
      <w:r w:rsidR="0054117A">
        <w:t>F</w:t>
      </w:r>
      <w:r>
        <w:t>langeCTCT, i</w:t>
      </w:r>
      <w:r w:rsidR="0054117A">
        <w:t>n</w:t>
      </w:r>
      <w:r>
        <w:t xml:space="preserve"> w</w:t>
      </w:r>
      <w:r w:rsidR="0054117A">
        <w:t>h</w:t>
      </w:r>
      <w:r>
        <w:t>ich both torque limitation and efficiency evaluation is made th</w:t>
      </w:r>
      <w:r w:rsidR="00323196">
        <w:t>r</w:t>
      </w:r>
      <w:r>
        <w:t>ough combi tables</w:t>
      </w:r>
    </w:p>
    <w:p w14:paraId="7FF8FC96" w14:textId="06FD5F80" w:rsidR="00D7203C" w:rsidRDefault="00D7203C" w:rsidP="00D7203C">
      <w:pPr>
        <w:pStyle w:val="Paragrafoelenco"/>
        <w:numPr>
          <w:ilvl w:val="0"/>
          <w:numId w:val="41"/>
        </w:numPr>
      </w:pPr>
      <w:r>
        <w:t>OneFlan</w:t>
      </w:r>
      <w:r w:rsidR="0054117A">
        <w:t>g</w:t>
      </w:r>
      <w:r>
        <w:t xml:space="preserve">eCTLF, in which </w:t>
      </w:r>
      <w:r w:rsidR="00EB750A">
        <w:t>tau limits are set th</w:t>
      </w:r>
      <w:r w:rsidR="009B0B69">
        <w:t>r</w:t>
      </w:r>
      <w:r w:rsidR="00EB750A">
        <w:t>o</w:t>
      </w:r>
      <w:r w:rsidR="009B0B69">
        <w:t>ugh</w:t>
      </w:r>
      <w:r w:rsidR="00EB750A">
        <w:t xml:space="preserve"> a </w:t>
      </w:r>
      <w:r w:rsidR="0054117A">
        <w:t>C</w:t>
      </w:r>
      <w:r w:rsidR="00EB750A">
        <w:t>om</w:t>
      </w:r>
      <w:r w:rsidR="00323196">
        <w:t>b</w:t>
      </w:r>
      <w:r w:rsidR="00EB750A">
        <w:t>iTabe, while efficiency does not use a combi table</w:t>
      </w:r>
      <w:r w:rsidR="00323196">
        <w:t xml:space="preserve"> (cf. sect </w:t>
      </w:r>
      <w:r w:rsidR="00323196">
        <w:fldChar w:fldCharType="begin"/>
      </w:r>
      <w:r w:rsidR="00323196">
        <w:instrText xml:space="preserve"> REF _Ref116861356 \r \h </w:instrText>
      </w:r>
      <w:r w:rsidR="00323196">
        <w:fldChar w:fldCharType="separate"/>
      </w:r>
      <w:r w:rsidR="00323196">
        <w:t>9.1</w:t>
      </w:r>
      <w:r w:rsidR="00323196">
        <w:fldChar w:fldCharType="end"/>
      </w:r>
      <w:r w:rsidR="00323196">
        <w:t>)</w:t>
      </w:r>
      <w:r w:rsidR="00EB750A">
        <w:t>; it uses a loss formula, instead</w:t>
      </w:r>
      <w:r w:rsidR="00323196">
        <w:t xml:space="preserve"> (sect. </w:t>
      </w:r>
      <w:r w:rsidR="0054117A">
        <w:fldChar w:fldCharType="begin"/>
      </w:r>
      <w:r w:rsidR="0054117A">
        <w:instrText xml:space="preserve"> REF _Ref116861356 \r \h </w:instrText>
      </w:r>
      <w:r w:rsidR="0054117A">
        <w:fldChar w:fldCharType="separate"/>
      </w:r>
      <w:r w:rsidR="0054117A">
        <w:t>9.1</w:t>
      </w:r>
      <w:r w:rsidR="0054117A">
        <w:fldChar w:fldCharType="end"/>
      </w:r>
      <w:r w:rsidR="00F00702">
        <w:t>)</w:t>
      </w:r>
      <w:r w:rsidR="00EB750A">
        <w:t>.</w:t>
      </w:r>
    </w:p>
    <w:p w14:paraId="1F33F180" w14:textId="6962E9A7" w:rsidR="00F00702" w:rsidRDefault="00F00702" w:rsidP="00F00702">
      <w:pPr>
        <w:pStyle w:val="Titolo2"/>
      </w:pPr>
      <w:bookmarkStart w:id="137" w:name="_Toc173159027"/>
      <w:r>
        <w:t>ICE models</w:t>
      </w:r>
      <w:bookmarkEnd w:id="137"/>
    </w:p>
    <w:p w14:paraId="49592C82" w14:textId="14A00DB1" w:rsidR="00F00702" w:rsidRDefault="00F00702" w:rsidP="00F00702">
      <w:r>
        <w:t>The library contains several map-based model s for Internal Combustion engines.</w:t>
      </w:r>
    </w:p>
    <w:p w14:paraId="58C3424C" w14:textId="5ED1E2CD" w:rsidR="00F00702" w:rsidRDefault="00924DE1" w:rsidP="00924DE1">
      <w:pPr>
        <w:pStyle w:val="Paragrafoelenco"/>
        <w:numPr>
          <w:ilvl w:val="0"/>
          <w:numId w:val="42"/>
        </w:numPr>
      </w:pPr>
      <w:r>
        <w:t>IceP, which receives as input a power request</w:t>
      </w:r>
      <w:r w:rsidR="002F71FC">
        <w:t>. It tries to deliver the requested power at its output mechanical flange</w:t>
      </w:r>
    </w:p>
    <w:p w14:paraId="290B38A3" w14:textId="77777777" w:rsidR="006B13F7" w:rsidRDefault="006B13F7" w:rsidP="006B13F7">
      <w:pPr>
        <w:pStyle w:val="Paragrafoelenco"/>
        <w:numPr>
          <w:ilvl w:val="0"/>
          <w:numId w:val="42"/>
        </w:numPr>
      </w:pPr>
      <w:r>
        <w:t>IceConnP is similar to IceP, but it exchanges signals with its outside through an expandable connector</w:t>
      </w:r>
    </w:p>
    <w:p w14:paraId="6A667D86" w14:textId="77777777" w:rsidR="006B13F7" w:rsidRDefault="006B13F7" w:rsidP="006B13F7">
      <w:pPr>
        <w:pStyle w:val="Paragrafoelenco"/>
        <w:numPr>
          <w:ilvl w:val="0"/>
          <w:numId w:val="42"/>
        </w:numPr>
      </w:pPr>
      <w:r>
        <w:t>IceConnPOO is similar to IceConnP, but allows the ICE to be switched On and Off.</w:t>
      </w:r>
    </w:p>
    <w:p w14:paraId="6427275F" w14:textId="5C91C225" w:rsidR="002F71FC" w:rsidRDefault="002F71FC" w:rsidP="002F71FC">
      <w:pPr>
        <w:pStyle w:val="Paragrafoelenco"/>
        <w:numPr>
          <w:ilvl w:val="0"/>
          <w:numId w:val="42"/>
        </w:numPr>
      </w:pPr>
      <w:r>
        <w:t>IceT, which receives as input a torque request. It tries to deliver the requested power at its output mechanical flange</w:t>
      </w:r>
    </w:p>
    <w:p w14:paraId="781A7543" w14:textId="3D303057" w:rsidR="002F71FC" w:rsidRDefault="002F71FC" w:rsidP="002F71FC">
      <w:pPr>
        <w:pStyle w:val="Paragrafoelenco"/>
        <w:numPr>
          <w:ilvl w:val="0"/>
          <w:numId w:val="42"/>
        </w:numPr>
      </w:pPr>
      <w:r>
        <w:t>IceT01</w:t>
      </w:r>
      <w:r w:rsidR="007765DA">
        <w:t xml:space="preserve"> is similar to iceT, but its input torque is not expressed in newton; it is a normalised value between 0 and 1: a value of 1 indicates the maximum allowable torque.</w:t>
      </w:r>
    </w:p>
    <w:p w14:paraId="7C0E40F5" w14:textId="0030888A" w:rsidR="006B13F7" w:rsidRDefault="006B13F7" w:rsidP="006B13F7">
      <w:r>
        <w:lastRenderedPageBreak/>
        <w:t xml:space="preserve">All these models indirectly inherit from PartialIceBase. The full taxonomy of ICE based models is discussed in section </w:t>
      </w:r>
      <w:r>
        <w:fldChar w:fldCharType="begin"/>
      </w:r>
      <w:r>
        <w:instrText xml:space="preserve"> REF _Ref173158694 \r \h </w:instrText>
      </w:r>
      <w:r>
        <w:fldChar w:fldCharType="separate"/>
      </w:r>
      <w:r>
        <w:t>15.1</w:t>
      </w:r>
      <w:r>
        <w:fldChar w:fldCharType="end"/>
      </w:r>
    </w:p>
    <w:p w14:paraId="506B34A8" w14:textId="662A4531" w:rsidR="00023673" w:rsidRDefault="00023673" w:rsidP="00023673">
      <w:pPr>
        <w:pStyle w:val="Titolo1"/>
      </w:pPr>
      <w:bookmarkStart w:id="138" w:name="_Toc173159028"/>
      <w:bookmarkStart w:id="139" w:name="_Ref173362508"/>
      <w:r>
        <w:t xml:space="preserve">Map-based support </w:t>
      </w:r>
      <w:r w:rsidR="00A522D9">
        <w:t>models</w:t>
      </w:r>
      <w:bookmarkEnd w:id="133"/>
      <w:bookmarkEnd w:id="138"/>
      <w:bookmarkEnd w:id="139"/>
    </w:p>
    <w:p w14:paraId="3BCFF2D0" w14:textId="00831952" w:rsidR="00023673" w:rsidRDefault="00023673" w:rsidP="001F72FF">
      <w:pPr>
        <w:pStyle w:val="Titolo2"/>
      </w:pPr>
      <w:bookmarkStart w:id="140" w:name="_Ref116861356"/>
      <w:bookmarkStart w:id="141" w:name="_Toc173159029"/>
      <w:r>
        <w:t>Efficiency</w:t>
      </w:r>
      <w:r w:rsidR="00D5195B">
        <w:t>C</w:t>
      </w:r>
      <w:r w:rsidR="00251F49">
        <w:t>T</w:t>
      </w:r>
      <w:r w:rsidR="00A522D9">
        <w:t xml:space="preserve"> block</w:t>
      </w:r>
      <w:bookmarkEnd w:id="140"/>
      <w:bookmarkEnd w:id="141"/>
    </w:p>
    <w:p w14:paraId="33A2F0FA" w14:textId="02800341" w:rsidR="00337E19" w:rsidRDefault="00337E19" w:rsidP="00337E19">
      <w:r>
        <w:t>This block</w:t>
      </w:r>
      <w:r w:rsidR="00251F49">
        <w:t xml:space="preserve"> (the last “</w:t>
      </w:r>
      <w:r w:rsidR="00D5195B">
        <w:t>C</w:t>
      </w:r>
      <w:r w:rsidR="00251F49">
        <w:t xml:space="preserve">T” stand for </w:t>
      </w:r>
      <w:r w:rsidR="00D5195B">
        <w:t>CombiT</w:t>
      </w:r>
      <w:r w:rsidR="00251F49">
        <w:t>able)</w:t>
      </w:r>
      <w:r>
        <w:t xml:space="preserve"> </w:t>
      </w:r>
      <w:r w:rsidR="00D532F0">
        <w:t xml:space="preserve">having pathname </w:t>
      </w:r>
      <w:r w:rsidR="0069619F">
        <w:t>EHPTlib</w:t>
      </w:r>
      <w:r w:rsidR="00D532F0">
        <w:t>.Support</w:t>
      </w:r>
      <w:r w:rsidR="00BE35A2">
        <w:t>Models</w:t>
      </w:r>
      <w:r w:rsidR="00D532F0">
        <w:t>.</w:t>
      </w:r>
      <w:r w:rsidR="00BE35A2">
        <w:t xml:space="preserve"> MapBasedRelated.</w:t>
      </w:r>
      <w:r w:rsidR="00D532F0">
        <w:t>Efficiency</w:t>
      </w:r>
      <w:r w:rsidR="00D5195B">
        <w:t>C</w:t>
      </w:r>
      <w:r w:rsidR="00D532F0">
        <w:t xml:space="preserve">T, </w:t>
      </w:r>
      <w:r>
        <w:t>receives as input a power train angular seed and torque, and outputs the corresponding power computed as the product of them, diminished by the internal losses evaluated by means of an efficiency map. Usually efficiency maps are known for families of components, in a normalised way. Because of this, a normalised map approach is used here as well.</w:t>
      </w:r>
      <w:r w:rsidR="00A606C0">
        <w:t xml:space="preserve"> </w:t>
      </w:r>
      <w:r>
        <w:t>The diagram is as follows:</w:t>
      </w:r>
    </w:p>
    <w:p w14:paraId="0D037161" w14:textId="55002262" w:rsidR="00337E19" w:rsidRDefault="00BE10F6" w:rsidP="00EB2086">
      <w:pPr>
        <w:pStyle w:val="Fig"/>
      </w:pPr>
      <w:r>
        <w:rPr>
          <w:noProof/>
        </w:rPr>
        <w:drawing>
          <wp:inline distT="0" distB="0" distL="0" distR="0" wp14:anchorId="0133DF8C" wp14:editId="0CC50143">
            <wp:extent cx="6120130" cy="3118485"/>
            <wp:effectExtent l="0" t="0" r="0" b="5715"/>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2CBA3DBD" w14:textId="69C4C2F5" w:rsidR="00EB2086" w:rsidRDefault="00EB2086" w:rsidP="00EB2086">
      <w:pPr>
        <w:pStyle w:val="FigCaption"/>
      </w:pPr>
      <w:r>
        <w:t xml:space="preserve">Figure </w:t>
      </w:r>
      <w:bookmarkStart w:id="142" w:name="FIGEfficiencyTDiagram"/>
      <w:r>
        <w:fldChar w:fldCharType="begin"/>
      </w:r>
      <w:r>
        <w:rPr>
          <w:snapToGrid w:val="0"/>
          <w:vanish/>
          <w:color w:val="000000"/>
          <w:szCs w:val="0"/>
          <w:u w:color="000000"/>
        </w:rPr>
        <w:instrText>FIGEfficiencyTDiagram</w:instrText>
      </w:r>
      <w:r>
        <w:instrText xml:space="preserve"> seq fig </w:instrText>
      </w:r>
      <w:r>
        <w:fldChar w:fldCharType="separate"/>
      </w:r>
      <w:r w:rsidR="00F458F6">
        <w:rPr>
          <w:noProof/>
        </w:rPr>
        <w:t>55</w:t>
      </w:r>
      <w:r>
        <w:fldChar w:fldCharType="end"/>
      </w:r>
      <w:bookmarkEnd w:id="142"/>
      <w:r>
        <w:t xml:space="preserve"> Diagram </w:t>
      </w:r>
      <w:r w:rsidR="0069619F">
        <w:t>EHPTlib</w:t>
      </w:r>
      <w:r w:rsidR="009076F0">
        <w:t>.SupportModels.MapBasedRelated.Efficiency</w:t>
      </w:r>
      <w:r w:rsidR="009B0B69">
        <w:t>C</w:t>
      </w:r>
      <w:r w:rsidR="009076F0">
        <w:t xml:space="preserve">T </w:t>
      </w:r>
      <w:r>
        <w:t>block.</w:t>
      </w:r>
    </w:p>
    <w:p w14:paraId="58213F73" w14:textId="77777777" w:rsidR="00A606C0" w:rsidRDefault="00A606C0" w:rsidP="00337E19">
      <w:r>
        <w:t>The model uses for the efficiency table a CombiTable2D component. That table can be used passing the matrix on-line or reading it from a file. In the provided form, it is passed on-line.</w:t>
      </w:r>
    </w:p>
    <w:p w14:paraId="0573446F" w14:textId="26B69223" w:rsidR="00251F49" w:rsidRDefault="00251F49" w:rsidP="00337E19">
      <w:r>
        <w:t>The numerical data inserted as an example in the model correspond to the following efficiency map, not drawn from a real case, but reproducing a somewhat reasonable tr</w:t>
      </w:r>
      <w:r w:rsidR="002B47E0">
        <w:t>e</w:t>
      </w:r>
      <w:r>
        <w:t>nd.</w:t>
      </w:r>
    </w:p>
    <w:p w14:paraId="3214FF50" w14:textId="017EB919" w:rsidR="00251F49" w:rsidRDefault="00251F49" w:rsidP="00251F49">
      <w:pPr>
        <w:pStyle w:val="Fig"/>
      </w:pPr>
      <w:r>
        <w:rPr>
          <w:noProof/>
          <w:lang w:val="it-IT" w:eastAsia="it-IT"/>
        </w:rPr>
        <w:lastRenderedPageBreak/>
        <w:drawing>
          <wp:inline distT="0" distB="0" distL="0" distR="0" wp14:anchorId="758F9652" wp14:editId="7805ACD9">
            <wp:extent cx="4559300" cy="38227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cstate="screen">
                      <a:extLst>
                        <a:ext uri="{28A0092B-C50C-407E-A947-70E740481C1C}">
                          <a14:useLocalDpi xmlns:a14="http://schemas.microsoft.com/office/drawing/2010/main"/>
                        </a:ext>
                      </a:extLst>
                    </a:blip>
                    <a:srcRect/>
                    <a:stretch/>
                  </pic:blipFill>
                  <pic:spPr bwMode="auto">
                    <a:xfrm>
                      <a:off x="0" y="0"/>
                      <a:ext cx="4559300" cy="3822700"/>
                    </a:xfrm>
                    <a:prstGeom prst="rect">
                      <a:avLst/>
                    </a:prstGeom>
                    <a:ln>
                      <a:noFill/>
                    </a:ln>
                    <a:extLst>
                      <a:ext uri="{53640926-AAD7-44D8-BBD7-CCE9431645EC}">
                        <a14:shadowObscured xmlns:a14="http://schemas.microsoft.com/office/drawing/2010/main"/>
                      </a:ext>
                    </a:extLst>
                  </pic:spPr>
                </pic:pic>
              </a:graphicData>
            </a:graphic>
          </wp:inline>
        </w:drawing>
      </w:r>
    </w:p>
    <w:p w14:paraId="525D3FB4" w14:textId="5F9BB03B" w:rsidR="00251F49" w:rsidRPr="00251F49" w:rsidRDefault="00251F49" w:rsidP="00251F49">
      <w:pPr>
        <w:pStyle w:val="FigCaption"/>
        <w:rPr>
          <w:lang w:eastAsia="ja-JP"/>
        </w:rPr>
      </w:pPr>
      <w:r>
        <w:rPr>
          <w:lang w:eastAsia="ja-JP"/>
        </w:rPr>
        <w:t xml:space="preserve">Figure </w:t>
      </w:r>
      <w:bookmarkStart w:id="143" w:name="FIGEfficiencyMap"/>
      <w:r>
        <w:rPr>
          <w:lang w:eastAsia="ja-JP"/>
        </w:rPr>
        <w:fldChar w:fldCharType="begin"/>
      </w:r>
      <w:r>
        <w:rPr>
          <w:snapToGrid w:val="0"/>
          <w:vanish/>
          <w:color w:val="000000"/>
          <w:szCs w:val="0"/>
          <w:u w:color="000000"/>
          <w:lang w:eastAsia="ja-JP"/>
        </w:rPr>
        <w:instrText>FIGEfficiencyMap</w:instrText>
      </w:r>
      <w:r>
        <w:rPr>
          <w:lang w:eastAsia="ja-JP"/>
        </w:rPr>
        <w:instrText xml:space="preserve"> seq fig </w:instrText>
      </w:r>
      <w:r>
        <w:rPr>
          <w:lang w:eastAsia="ja-JP"/>
        </w:rPr>
        <w:fldChar w:fldCharType="separate"/>
      </w:r>
      <w:r w:rsidR="00F458F6">
        <w:rPr>
          <w:noProof/>
          <w:lang w:eastAsia="ja-JP"/>
        </w:rPr>
        <w:t>56</w:t>
      </w:r>
      <w:r>
        <w:rPr>
          <w:lang w:eastAsia="ja-JP"/>
        </w:rPr>
        <w:fldChar w:fldCharType="end"/>
      </w:r>
      <w:bookmarkEnd w:id="143"/>
      <w:r>
        <w:rPr>
          <w:lang w:eastAsia="ja-JP"/>
        </w:rPr>
        <w:t xml:space="preserve">. An example efficiency map </w:t>
      </w:r>
    </w:p>
    <w:p w14:paraId="09368E78" w14:textId="1D6CF167" w:rsidR="00251F49" w:rsidRDefault="00251F49" w:rsidP="00251F49">
      <w:pPr>
        <w:rPr>
          <w:lang w:eastAsia="ja-JP"/>
        </w:rPr>
      </w:pPr>
      <w:r>
        <w:rPr>
          <w:lang w:eastAsia="ja-JP"/>
        </w:rPr>
        <w:t xml:space="preserve">Drawing this kind of maps from numerical data is not a very easy task. If the user uses Scilab or Matlab, </w:t>
      </w:r>
      <w:r w:rsidR="008622F8">
        <w:rPr>
          <w:lang w:eastAsia="ja-JP"/>
        </w:rPr>
        <w:t>w</w:t>
      </w:r>
      <w:r>
        <w:rPr>
          <w:lang w:eastAsia="ja-JP"/>
        </w:rPr>
        <w:t>e can do this taking advantage of the “contour()” function.</w:t>
      </w:r>
    </w:p>
    <w:p w14:paraId="3F0F08E1" w14:textId="77777777" w:rsidR="00D21656" w:rsidRDefault="00D21656" w:rsidP="00251F49">
      <w:pPr>
        <w:rPr>
          <w:lang w:eastAsia="ja-JP"/>
        </w:rPr>
      </w:pPr>
    </w:p>
    <w:p w14:paraId="22E68815" w14:textId="0B0E3F6C" w:rsidR="003129DA" w:rsidRDefault="00D21656" w:rsidP="00251F49">
      <w:pPr>
        <w:rPr>
          <w:sz w:val="18"/>
          <w:szCs w:val="18"/>
          <w:lang w:eastAsia="ja-JP"/>
        </w:rPr>
      </w:pPr>
      <w:r>
        <w:rPr>
          <w:sz w:val="18"/>
          <w:szCs w:val="18"/>
          <w:lang w:eastAsia="ja-JP"/>
        </w:rPr>
        <w:t>Below, an example of a script and the corresponding map</w:t>
      </w:r>
      <w:r w:rsidR="005F25C7">
        <w:rPr>
          <w:sz w:val="18"/>
          <w:szCs w:val="18"/>
          <w:lang w:eastAsia="ja-JP"/>
        </w:rPr>
        <w:t>. T</w:t>
      </w:r>
      <w:r w:rsidR="008C2D40" w:rsidRPr="00F81D28">
        <w:rPr>
          <w:sz w:val="18"/>
          <w:szCs w:val="18"/>
          <w:lang w:eastAsia="ja-JP"/>
        </w:rPr>
        <w:t>he initial matri</w:t>
      </w:r>
      <w:r>
        <w:rPr>
          <w:sz w:val="18"/>
          <w:szCs w:val="18"/>
          <w:lang w:eastAsia="ja-JP"/>
        </w:rPr>
        <w:t>x</w:t>
      </w:r>
      <w:r w:rsidR="008C2D40" w:rsidRPr="00F81D28">
        <w:rPr>
          <w:sz w:val="18"/>
          <w:szCs w:val="18"/>
          <w:lang w:eastAsia="ja-JP"/>
        </w:rPr>
        <w:t xml:space="preserve"> is written un the M</w:t>
      </w:r>
      <w:r w:rsidR="00F81D28" w:rsidRPr="00F81D28">
        <w:rPr>
          <w:sz w:val="18"/>
          <w:szCs w:val="18"/>
          <w:lang w:eastAsia="ja-JP"/>
        </w:rPr>
        <w:t>o</w:t>
      </w:r>
      <w:r w:rsidR="008C2D40" w:rsidRPr="00F81D28">
        <w:rPr>
          <w:sz w:val="18"/>
          <w:szCs w:val="18"/>
          <w:lang w:eastAsia="ja-JP"/>
        </w:rPr>
        <w:t xml:space="preserve">delica </w:t>
      </w:r>
      <w:r w:rsidR="00F81D28" w:rsidRPr="00F81D28">
        <w:rPr>
          <w:sz w:val="18"/>
          <w:szCs w:val="18"/>
          <w:lang w:eastAsia="ja-JP"/>
        </w:rPr>
        <w:t>format</w:t>
      </w:r>
      <w:r w:rsidR="008C2D40" w:rsidRPr="00F81D28">
        <w:rPr>
          <w:sz w:val="18"/>
          <w:szCs w:val="18"/>
          <w:lang w:eastAsia="ja-JP"/>
        </w:rPr>
        <w:t xml:space="preserve"> for </w:t>
      </w:r>
      <w:r w:rsidR="00F81D28" w:rsidRPr="00F81D28">
        <w:rPr>
          <w:sz w:val="18"/>
          <w:szCs w:val="18"/>
          <w:lang w:eastAsia="ja-JP"/>
        </w:rPr>
        <w:t xml:space="preserve">Table2D </w:t>
      </w:r>
      <w:r w:rsidR="008C2D40" w:rsidRPr="00F81D28">
        <w:rPr>
          <w:sz w:val="18"/>
          <w:szCs w:val="18"/>
          <w:lang w:eastAsia="ja-JP"/>
        </w:rPr>
        <w:t>matrices</w:t>
      </w:r>
      <w:r w:rsidR="005F25C7">
        <w:rPr>
          <w:sz w:val="18"/>
          <w:szCs w:val="18"/>
          <w:lang w:eastAsia="ja-JP"/>
        </w:rPr>
        <w:t>.</w:t>
      </w:r>
    </w:p>
    <w:tbl>
      <w:tblPr>
        <w:tblStyle w:val="Grigliatabella"/>
        <w:tblW w:w="0" w:type="auto"/>
        <w:tblLook w:val="04A0" w:firstRow="1" w:lastRow="0" w:firstColumn="1" w:lastColumn="0" w:noHBand="0" w:noVBand="1"/>
      </w:tblPr>
      <w:tblGrid>
        <w:gridCol w:w="4372"/>
        <w:gridCol w:w="5256"/>
      </w:tblGrid>
      <w:tr w:rsidR="00D21656" w14:paraId="6A124970" w14:textId="77777777" w:rsidTr="00D21656">
        <w:tc>
          <w:tcPr>
            <w:tcW w:w="4814" w:type="dxa"/>
          </w:tcPr>
          <w:p w14:paraId="19F85471" w14:textId="77777777" w:rsidR="00D21656" w:rsidRPr="00F81D28" w:rsidRDefault="00D21656" w:rsidP="00D21656">
            <w:pPr>
              <w:rPr>
                <w:sz w:val="18"/>
                <w:szCs w:val="18"/>
                <w:lang w:eastAsia="ja-JP"/>
              </w:rPr>
            </w:pPr>
          </w:p>
          <w:p w14:paraId="66CC288C"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 [</w:t>
            </w:r>
          </w:p>
          <w:p w14:paraId="413C7739" w14:textId="3CA3BCB8"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00  0.00  0.149  0.249  0.50   0.649  0.749  0.849  1.00;</w:t>
            </w:r>
          </w:p>
          <w:p w14:paraId="47B6A2EB"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00  0.50  0.50   0.50   0.50   0.50   0.50   0.50   0.500;</w:t>
            </w:r>
          </w:p>
          <w:p w14:paraId="4494E9B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15  0.50  0.60   0.72   0.80   0.85   0.80   0.79   0.750;</w:t>
            </w:r>
          </w:p>
          <w:p w14:paraId="1FD6CAE1"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25  0.50  0.72   0.83   0.90   0.90   0.90   0.89   0.850;</w:t>
            </w:r>
          </w:p>
          <w:p w14:paraId="0E31D27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50  0.50  0.80   0.89   0.905  0.905  0.870  0.87   0.870;</w:t>
            </w:r>
          </w:p>
          <w:p w14:paraId="2863BF9A"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65  0.50  0.85   0.89   0.905  0.870  0.870  0.870  0.870;</w:t>
            </w:r>
          </w:p>
          <w:p w14:paraId="15BA3C68"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75  0.50  0.77   0.90   0.870  0.870  0.870  0.870  0.870;</w:t>
            </w:r>
          </w:p>
          <w:p w14:paraId="24AC23D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0.85  0.50  0.75   0.89   0.870  0.870  0.860  0.870  0.860;</w:t>
            </w:r>
          </w:p>
          <w:p w14:paraId="7AE8DD6D"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1.00  0.45  0.70   0.86   0.870  0.84   0.860  0.860  0.850;</w:t>
            </w:r>
          </w:p>
          <w:p w14:paraId="5283A05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w:t>
            </w:r>
          </w:p>
          <w:p w14:paraId="1EAC4D6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sp=eff(1,2:size(eff,2));</w:t>
            </w:r>
          </w:p>
          <w:p w14:paraId="53234489"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tq=eff(2:size(eff,2),1);</w:t>
            </w:r>
          </w:p>
          <w:p w14:paraId="0B0911DE"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eff1=eff(2:size(eff,2),2:size(eff,2))</w:t>
            </w:r>
          </w:p>
          <w:p w14:paraId="75FF19CF"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 h]=contour(sp,tq,eff1, 0.6:0.01:1.00);</w:t>
            </w:r>
          </w:p>
          <w:p w14:paraId="568E01D3"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olorbar,title(</w:t>
            </w:r>
            <w:r w:rsidRPr="00F50671">
              <w:rPr>
                <w:rFonts w:ascii="Times New Roman" w:hAnsi="Times New Roman" w:cs="Times New Roman"/>
                <w:color w:val="A020F0"/>
                <w:sz w:val="18"/>
                <w:szCs w:val="18"/>
              </w:rPr>
              <w:t>'efficiency'</w:t>
            </w:r>
            <w:r w:rsidRPr="00F50671">
              <w:rPr>
                <w:rFonts w:ascii="Times New Roman" w:hAnsi="Times New Roman" w:cs="Times New Roman"/>
                <w:color w:val="000000"/>
                <w:sz w:val="18"/>
                <w:szCs w:val="18"/>
              </w:rPr>
              <w:t>);</w:t>
            </w:r>
          </w:p>
          <w:p w14:paraId="20E8DD96" w14:textId="77777777" w:rsidR="00D21656" w:rsidRPr="00F50671" w:rsidRDefault="00D21656" w:rsidP="00D21656">
            <w:pPr>
              <w:autoSpaceDE w:val="0"/>
              <w:autoSpaceDN w:val="0"/>
              <w:adjustRightInd w:val="0"/>
              <w:spacing w:after="0"/>
              <w:jc w:val="left"/>
              <w:rPr>
                <w:rFonts w:ascii="Times New Roman" w:hAnsi="Times New Roman" w:cs="Times New Roman"/>
                <w:sz w:val="18"/>
                <w:szCs w:val="18"/>
              </w:rPr>
            </w:pPr>
            <w:r w:rsidRPr="00F50671">
              <w:rPr>
                <w:rFonts w:ascii="Times New Roman" w:hAnsi="Times New Roman" w:cs="Times New Roman"/>
                <w:color w:val="000000"/>
                <w:sz w:val="18"/>
                <w:szCs w:val="18"/>
              </w:rPr>
              <w:t>clabel(c,h, [0.6 0.70 0.78 0.84 0.87 0.86 0.90]);</w:t>
            </w:r>
          </w:p>
          <w:p w14:paraId="4A777811" w14:textId="77777777" w:rsidR="00D21656" w:rsidRDefault="00D21656" w:rsidP="00251F49">
            <w:pPr>
              <w:rPr>
                <w:sz w:val="18"/>
                <w:szCs w:val="18"/>
                <w:lang w:eastAsia="ja-JP"/>
              </w:rPr>
            </w:pPr>
          </w:p>
        </w:tc>
        <w:tc>
          <w:tcPr>
            <w:tcW w:w="4814" w:type="dxa"/>
          </w:tcPr>
          <w:p w14:paraId="6445EFED" w14:textId="21144BA3" w:rsidR="00D21656" w:rsidRDefault="00D21656" w:rsidP="00251F49">
            <w:pPr>
              <w:rPr>
                <w:sz w:val="18"/>
                <w:szCs w:val="18"/>
                <w:lang w:eastAsia="ja-JP"/>
              </w:rPr>
            </w:pPr>
            <w:r>
              <w:rPr>
                <w:noProof/>
              </w:rPr>
              <w:drawing>
                <wp:inline distT="0" distB="0" distL="0" distR="0" wp14:anchorId="22A6811C" wp14:editId="1947F16D">
                  <wp:extent cx="3196359" cy="2864054"/>
                  <wp:effectExtent l="0" t="0" r="4445" b="0"/>
                  <wp:docPr id="1952678601" name="Immagine 1952678601" descr="Immagine che contiene testo, schermata, diagramma,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678601" name="Immagine 1" descr="Immagine che contiene testo, schermata, diagramma, Diagramma&#10;&#10;Descrizione generata automaticamente"/>
                          <pic:cNvPicPr/>
                        </pic:nvPicPr>
                        <pic:blipFill>
                          <a:blip r:embed="rId123" cstate="screen">
                            <a:extLst>
                              <a:ext uri="{28A0092B-C50C-407E-A947-70E740481C1C}">
                                <a14:useLocalDpi xmlns:a14="http://schemas.microsoft.com/office/drawing/2010/main"/>
                              </a:ext>
                            </a:extLst>
                          </a:blip>
                          <a:stretch>
                            <a:fillRect/>
                          </a:stretch>
                        </pic:blipFill>
                        <pic:spPr>
                          <a:xfrm>
                            <a:off x="0" y="0"/>
                            <a:ext cx="3212357" cy="2878389"/>
                          </a:xfrm>
                          <a:prstGeom prst="rect">
                            <a:avLst/>
                          </a:prstGeom>
                        </pic:spPr>
                      </pic:pic>
                    </a:graphicData>
                  </a:graphic>
                </wp:inline>
              </w:drawing>
            </w:r>
          </w:p>
        </w:tc>
      </w:tr>
    </w:tbl>
    <w:p w14:paraId="278C594F" w14:textId="77777777" w:rsidR="00F95D7C" w:rsidRPr="00D21656" w:rsidRDefault="00F95D7C" w:rsidP="00F95D7C">
      <w:pPr>
        <w:autoSpaceDE w:val="0"/>
        <w:autoSpaceDN w:val="0"/>
        <w:adjustRightInd w:val="0"/>
        <w:spacing w:after="0"/>
        <w:jc w:val="left"/>
        <w:rPr>
          <w:rFonts w:ascii="Times New Roman" w:hAnsi="Times New Roman" w:cs="Times New Roman"/>
          <w:sz w:val="16"/>
          <w:szCs w:val="16"/>
          <w:lang w:val="it-IT"/>
        </w:rPr>
      </w:pPr>
    </w:p>
    <w:p w14:paraId="3052A5A5" w14:textId="728F1ADC" w:rsidR="00251F49" w:rsidRDefault="00251F49" w:rsidP="00337E19">
      <w:r>
        <w:t xml:space="preserve">The use of efficiency maps, though being very common and useful to graphically analyse things, has important drawbacks. The biggest difficulty is that on the horizontal and vertical axes (i.e. axes </w:t>
      </w:r>
      <w:r>
        <w:rPr>
          <w:rFonts w:cstheme="minorHAnsi"/>
        </w:rPr>
        <w:t>Ω</w:t>
      </w:r>
      <w:r>
        <w:t xml:space="preserve">=0 and T=0) actual efficiencies hare zero, since mechanical power is zero, but losses are not zero. To use efficiency maps in MBEfficiencyT efficiencies on these axes cannot be set exactly to zero, to </w:t>
      </w:r>
      <w:r>
        <w:lastRenderedPageBreak/>
        <w:t xml:space="preserve">avoid division by zero, but to small values, e.g. 0.01. The map in figure </w:t>
      </w:r>
      <w:r>
        <w:fldChar w:fldCharType="begin"/>
      </w:r>
      <w:r>
        <w:instrText xml:space="preserve"> seq fig FIGEfficiencyMap </w:instrText>
      </w:r>
      <w:r>
        <w:fldChar w:fldCharType="separate"/>
      </w:r>
      <w:r w:rsidR="00F458F6">
        <w:rPr>
          <w:noProof/>
        </w:rPr>
        <w:t>56</w:t>
      </w:r>
      <w:r>
        <w:fldChar w:fldCharType="end"/>
      </w:r>
      <w:r>
        <w:t xml:space="preserve"> was drawn using exactly eff=0.01 on the axes.</w:t>
      </w:r>
    </w:p>
    <w:p w14:paraId="107710B8" w14:textId="15C65497" w:rsidR="00251F49" w:rsidRDefault="00251F49" w:rsidP="00337E19">
      <w:r>
        <w:t>Another way to introduce efficiencies in map-based models, is to introduce formulas to compute</w:t>
      </w:r>
      <w:r w:rsidR="00256315">
        <w:t xml:space="preserve"> efficiencies. This is discusse</w:t>
      </w:r>
      <w:r>
        <w:t>d</w:t>
      </w:r>
      <w:r w:rsidR="00256315">
        <w:t xml:space="preserve"> </w:t>
      </w:r>
      <w:r>
        <w:t>in the next section.</w:t>
      </w:r>
    </w:p>
    <w:p w14:paraId="74A7DF39" w14:textId="27887187" w:rsidR="00644929" w:rsidRPr="006011C5" w:rsidRDefault="00644929" w:rsidP="00337E19">
      <w:pPr>
        <w:rPr>
          <w:color w:val="FF0000"/>
        </w:rPr>
      </w:pPr>
      <w:r w:rsidRPr="006011C5">
        <w:rPr>
          <w:color w:val="FF0000"/>
        </w:rPr>
        <w:t xml:space="preserve">The map is a matrix </w:t>
      </w:r>
      <w:r w:rsidR="00B61A93" w:rsidRPr="006011C5">
        <w:rPr>
          <w:color w:val="FF0000"/>
        </w:rPr>
        <w:t xml:space="preserve">A </w:t>
      </w:r>
      <w:r w:rsidRPr="006011C5">
        <w:rPr>
          <w:color w:val="FF0000"/>
        </w:rPr>
        <w:t>containing in its first column</w:t>
      </w:r>
      <w:r w:rsidR="00B61A93" w:rsidRPr="006011C5">
        <w:rPr>
          <w:color w:val="FF0000"/>
        </w:rPr>
        <w:t xml:space="preserve"> A(*,1)</w:t>
      </w:r>
      <w:r w:rsidR="00321534" w:rsidRPr="006011C5">
        <w:rPr>
          <w:color w:val="FF0000"/>
        </w:rPr>
        <w:t xml:space="preserve">, except its first value, </w:t>
      </w:r>
      <w:r w:rsidRPr="006011C5">
        <w:rPr>
          <w:color w:val="FF0000"/>
        </w:rPr>
        <w:t xml:space="preserve"> </w:t>
      </w:r>
      <w:r w:rsidR="00321534" w:rsidRPr="006011C5">
        <w:rPr>
          <w:color w:val="FF0000"/>
        </w:rPr>
        <w:t>normalised torques (between 0 and 1), the first ro</w:t>
      </w:r>
      <w:r w:rsidR="008B556A" w:rsidRPr="006011C5">
        <w:rPr>
          <w:color w:val="FF0000"/>
        </w:rPr>
        <w:t xml:space="preserve">w, </w:t>
      </w:r>
      <w:r w:rsidR="001379D1" w:rsidRPr="006011C5">
        <w:rPr>
          <w:color w:val="FF0000"/>
        </w:rPr>
        <w:t xml:space="preserve">A(1,*), </w:t>
      </w:r>
      <w:r w:rsidR="008B556A" w:rsidRPr="006011C5">
        <w:rPr>
          <w:color w:val="FF0000"/>
        </w:rPr>
        <w:t>except its first value</w:t>
      </w:r>
      <w:r w:rsidR="001379D1" w:rsidRPr="006011C5">
        <w:rPr>
          <w:color w:val="FF0000"/>
        </w:rPr>
        <w:t>,</w:t>
      </w:r>
      <w:r w:rsidR="008B556A" w:rsidRPr="006011C5">
        <w:rPr>
          <w:color w:val="FF0000"/>
        </w:rPr>
        <w:t xml:space="preserve"> normalised speeds (between 0 and 1). </w:t>
      </w:r>
    </w:p>
    <w:p w14:paraId="38782242" w14:textId="4ED5B3BD" w:rsidR="001379D1" w:rsidRPr="006011C5" w:rsidRDefault="001379D1" w:rsidP="00337E19">
      <w:pPr>
        <w:rPr>
          <w:color w:val="FF0000"/>
        </w:rPr>
      </w:pPr>
      <w:r w:rsidRPr="006011C5">
        <w:rPr>
          <w:color w:val="FF0000"/>
        </w:rPr>
        <w:t>Element A(1,1) is not used</w:t>
      </w:r>
      <w:r w:rsidR="00B3702F" w:rsidRPr="006011C5">
        <w:rPr>
          <w:color w:val="FF0000"/>
        </w:rPr>
        <w:t>;</w:t>
      </w:r>
      <w:r w:rsidRPr="006011C5">
        <w:rPr>
          <w:color w:val="FF0000"/>
        </w:rPr>
        <w:t xml:space="preserve"> all the other elements contain efficiencies corresponding to the normalised torque and speed given </w:t>
      </w:r>
      <w:r w:rsidR="00B3702F" w:rsidRPr="006011C5">
        <w:rPr>
          <w:color w:val="FF0000"/>
        </w:rPr>
        <w:t>in the first column and row.</w:t>
      </w:r>
    </w:p>
    <w:p w14:paraId="465A7436" w14:textId="77777777" w:rsidR="0060201C" w:rsidRDefault="0060201C" w:rsidP="0060201C">
      <w:pPr>
        <w:pStyle w:val="Titolo3"/>
      </w:pPr>
      <w:bookmarkStart w:id="144" w:name="_Toc173159030"/>
      <w:r>
        <w:t>Proposed activity</w:t>
      </w:r>
      <w:bookmarkEnd w:id="144"/>
    </w:p>
    <w:p w14:paraId="589DC21B" w14:textId="31A0209C" w:rsidR="0060201C" w:rsidRDefault="0060201C" w:rsidP="0060201C">
      <w:r>
        <w:t xml:space="preserve">The reader is prompted to modify the model so that the </w:t>
      </w:r>
      <w:r w:rsidRPr="00AF380C">
        <w:rPr>
          <w:rStyle w:val="codeCarattere"/>
        </w:rPr>
        <w:t>effTable_</w:t>
      </w:r>
      <w:r>
        <w:t xml:space="preserve"> data are read from a file. The file name is to be passed as a parameter to the block.</w:t>
      </w:r>
    </w:p>
    <w:p w14:paraId="635C69AD" w14:textId="46A71F62" w:rsidR="00251F49" w:rsidRDefault="00251F49" w:rsidP="001F72FF">
      <w:pPr>
        <w:pStyle w:val="Titolo2"/>
      </w:pPr>
      <w:bookmarkStart w:id="145" w:name="_Ref94094545"/>
      <w:bookmarkStart w:id="146" w:name="_Toc173159031"/>
      <w:r>
        <w:t>Efficiency</w:t>
      </w:r>
      <w:r w:rsidR="00AF380C">
        <w:t>LF</w:t>
      </w:r>
      <w:r>
        <w:t xml:space="preserve"> block</w:t>
      </w:r>
      <w:bookmarkEnd w:id="145"/>
      <w:bookmarkEnd w:id="146"/>
    </w:p>
    <w:p w14:paraId="50723BD2" w14:textId="4BC62383" w:rsidR="006E3139" w:rsidRDefault="006E3139" w:rsidP="00337E19">
      <w:r>
        <w:t>This block (the last “</w:t>
      </w:r>
      <w:r w:rsidR="00AF380C">
        <w:t>LF</w:t>
      </w:r>
      <w:r>
        <w:t xml:space="preserve">” stands for </w:t>
      </w:r>
      <w:r w:rsidR="00AF380C">
        <w:t>Loss Formula</w:t>
      </w:r>
      <w:r>
        <w:t>) receives as input a power train angular speed and torque</w:t>
      </w:r>
      <w:r w:rsidR="00D532F0">
        <w:t xml:space="preserve">. </w:t>
      </w:r>
      <w:r w:rsidR="00DE71B1">
        <w:t>In this case efficiency is computed through losses</w:t>
      </w:r>
      <w:r w:rsidR="00AF380C">
        <w:t xml:space="preserve"> (fig </w:t>
      </w:r>
      <w:r w:rsidR="00AF380C">
        <w:fldChar w:fldCharType="begin"/>
      </w:r>
      <w:r w:rsidR="00AF380C">
        <w:instrText xml:space="preserve"> seq fig FIGEfficiencyLFDiagram </w:instrText>
      </w:r>
      <w:r w:rsidR="00AF380C">
        <w:fldChar w:fldCharType="separate"/>
      </w:r>
      <w:r w:rsidR="00F458F6">
        <w:rPr>
          <w:noProof/>
        </w:rPr>
        <w:t>57</w:t>
      </w:r>
      <w:r w:rsidR="00AF380C">
        <w:fldChar w:fldCharType="end"/>
      </w:r>
      <w:r w:rsidR="00AF380C">
        <w:t>).</w:t>
      </w:r>
      <w:r w:rsidR="00DE71B1">
        <w:t xml:space="preserve"> </w:t>
      </w:r>
    </w:p>
    <w:p w14:paraId="62EB61B1" w14:textId="527CE309" w:rsidR="00DE71B1" w:rsidRDefault="006539C6" w:rsidP="004D052E">
      <w:pPr>
        <w:pStyle w:val="Fig"/>
      </w:pPr>
      <w:r>
        <w:rPr>
          <w:noProof/>
        </w:rPr>
        <w:drawing>
          <wp:inline distT="0" distB="0" distL="0" distR="0" wp14:anchorId="1C1EBD98" wp14:editId="1587E424">
            <wp:extent cx="6120130" cy="3118485"/>
            <wp:effectExtent l="0" t="0" r="0" b="5715"/>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28A0092B-C50C-407E-A947-70E740481C1C}">
                          <a14:useLocalDpi xmlns:a14="http://schemas.microsoft.com/office/drawing/2010/main"/>
                        </a:ext>
                      </a:extLst>
                    </a:blip>
                    <a:stretch>
                      <a:fillRect/>
                    </a:stretch>
                  </pic:blipFill>
                  <pic:spPr>
                    <a:xfrm>
                      <a:off x="0" y="0"/>
                      <a:ext cx="6120130" cy="3118485"/>
                    </a:xfrm>
                    <a:prstGeom prst="rect">
                      <a:avLst/>
                    </a:prstGeom>
                  </pic:spPr>
                </pic:pic>
              </a:graphicData>
            </a:graphic>
          </wp:inline>
        </w:drawing>
      </w:r>
    </w:p>
    <w:p w14:paraId="00C3BF6D" w14:textId="29559180" w:rsidR="00DE71B1" w:rsidRPr="00D532F0" w:rsidRDefault="00D532F0" w:rsidP="00D532F0">
      <w:pPr>
        <w:pStyle w:val="FigCaption"/>
      </w:pPr>
      <w:r w:rsidRPr="009442CA">
        <w:rPr>
          <w:lang w:val="en-GB"/>
        </w:rPr>
        <w:t xml:space="preserve">Figure </w:t>
      </w:r>
      <w:bookmarkStart w:id="147" w:name="FIGEfficiencyLFDiagram"/>
      <w:r w:rsidR="00AF380C">
        <w:fldChar w:fldCharType="begin"/>
      </w:r>
      <w:r w:rsidR="00AF380C">
        <w:rPr>
          <w:snapToGrid w:val="0"/>
          <w:vanish/>
          <w:color w:val="000000"/>
          <w:szCs w:val="0"/>
          <w:u w:color="000000"/>
        </w:rPr>
        <w:instrText>FIGEfficiencyLFDiagram</w:instrText>
      </w:r>
      <w:r w:rsidR="00AF380C">
        <w:instrText xml:space="preserve"> seq fig </w:instrText>
      </w:r>
      <w:r w:rsidR="00AF380C">
        <w:fldChar w:fldCharType="separate"/>
      </w:r>
      <w:r w:rsidR="00F458F6">
        <w:rPr>
          <w:noProof/>
        </w:rPr>
        <w:t>57</w:t>
      </w:r>
      <w:r w:rsidR="00AF380C">
        <w:fldChar w:fldCharType="end"/>
      </w:r>
      <w:bookmarkEnd w:id="147"/>
      <w:r w:rsidRPr="009442CA">
        <w:rPr>
          <w:lang w:val="en-GB"/>
        </w:rPr>
        <w:t xml:space="preserve">. </w:t>
      </w:r>
      <w:r>
        <w:t>Diagram of the Efficiency</w:t>
      </w:r>
      <w:r w:rsidR="00AF380C">
        <w:t>LF</w:t>
      </w:r>
      <w:r>
        <w:t xml:space="preserve"> block.</w:t>
      </w:r>
    </w:p>
    <w:p w14:paraId="23AF04EC" w14:textId="2E5FE032" w:rsidR="00DE71B1" w:rsidRPr="00DD757D" w:rsidRDefault="006539C6" w:rsidP="00337E19">
      <w:r>
        <w:t>Here, inside toEff, l</w:t>
      </w:r>
      <w:r w:rsidR="00AF380C">
        <w:t>osses</w:t>
      </w:r>
      <w:r>
        <w:t xml:space="preserve"> </w:t>
      </w:r>
      <w:r w:rsidR="00AF380C">
        <w:t xml:space="preserve">are computed through a loss formula (not a map, hence the model’s name); </w:t>
      </w:r>
      <w:r w:rsidR="009863A5">
        <w:rPr>
          <w:rStyle w:val="codeCarattere"/>
        </w:rPr>
        <w:t>toEff</w:t>
      </w:r>
      <w:r w:rsidR="00DE71B1" w:rsidRPr="00DD757D">
        <w:t xml:space="preserve"> has the following code:</w:t>
      </w:r>
    </w:p>
    <w:p w14:paraId="1D009D43"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block</w:t>
      </w:r>
      <w:r w:rsidRPr="00F50671">
        <w:rPr>
          <w:noProof/>
          <w:color w:val="000000"/>
          <w:sz w:val="16"/>
          <w:szCs w:val="16"/>
          <w:lang w:val="en-GB"/>
        </w:rPr>
        <w:t xml:space="preserve"> ComputeEffFromPu </w:t>
      </w:r>
      <w:r w:rsidRPr="00F50671">
        <w:rPr>
          <w:noProof/>
          <w:color w:val="008B00"/>
          <w:sz w:val="16"/>
          <w:szCs w:val="16"/>
          <w:lang w:val="en-GB"/>
        </w:rPr>
        <w:t>"adds drive losses function of W/Wmax and T/Tmax"</w:t>
      </w:r>
    </w:p>
    <w:p w14:paraId="3B9DC95D"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A = </w:t>
      </w:r>
      <w:r w:rsidRPr="00F50671">
        <w:rPr>
          <w:noProof/>
          <w:color w:val="8B008B"/>
          <w:sz w:val="16"/>
          <w:szCs w:val="16"/>
          <w:lang w:val="en-GB"/>
        </w:rPr>
        <w:t>0.006</w:t>
      </w:r>
      <w:r w:rsidRPr="00F50671">
        <w:rPr>
          <w:noProof/>
          <w:color w:val="000000"/>
          <w:sz w:val="16"/>
          <w:szCs w:val="16"/>
          <w:lang w:val="en-GB"/>
        </w:rPr>
        <w:t xml:space="preserve"> </w:t>
      </w:r>
      <w:r w:rsidRPr="00F50671">
        <w:rPr>
          <w:noProof/>
          <w:color w:val="008B00"/>
          <w:sz w:val="16"/>
          <w:szCs w:val="16"/>
          <w:lang w:val="en-GB"/>
        </w:rPr>
        <w:t>"fixed losses"</w:t>
      </w:r>
      <w:r w:rsidRPr="00F50671">
        <w:rPr>
          <w:noProof/>
          <w:color w:val="000000"/>
          <w:sz w:val="16"/>
          <w:szCs w:val="16"/>
          <w:lang w:val="en-GB"/>
        </w:rPr>
        <w:t>;</w:t>
      </w:r>
    </w:p>
    <w:p w14:paraId="2F42CD34"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T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torque losses coefficient"</w:t>
      </w:r>
      <w:r w:rsidRPr="00F50671">
        <w:rPr>
          <w:noProof/>
          <w:color w:val="000000"/>
          <w:sz w:val="16"/>
          <w:szCs w:val="16"/>
          <w:lang w:val="en-GB"/>
        </w:rPr>
        <w:t>;</w:t>
      </w:r>
    </w:p>
    <w:p w14:paraId="30C70441"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W = </w:t>
      </w:r>
      <w:r w:rsidRPr="00F50671">
        <w:rPr>
          <w:noProof/>
          <w:color w:val="8B008B"/>
          <w:sz w:val="16"/>
          <w:szCs w:val="16"/>
          <w:lang w:val="en-GB"/>
        </w:rPr>
        <w:t>0.02</w:t>
      </w:r>
      <w:r w:rsidRPr="00F50671">
        <w:rPr>
          <w:noProof/>
          <w:color w:val="000000"/>
          <w:sz w:val="16"/>
          <w:szCs w:val="16"/>
          <w:lang w:val="en-GB"/>
        </w:rPr>
        <w:t xml:space="preserve"> </w:t>
      </w:r>
      <w:r w:rsidRPr="00F50671">
        <w:rPr>
          <w:noProof/>
          <w:color w:val="008B00"/>
          <w:sz w:val="16"/>
          <w:szCs w:val="16"/>
          <w:lang w:val="en-GB"/>
        </w:rPr>
        <w:t>"speed losses coefficient"</w:t>
      </w:r>
      <w:r w:rsidRPr="00F50671">
        <w:rPr>
          <w:noProof/>
          <w:color w:val="000000"/>
          <w:sz w:val="16"/>
          <w:szCs w:val="16"/>
          <w:lang w:val="en-GB"/>
        </w:rPr>
        <w:t>;</w:t>
      </w:r>
    </w:p>
    <w:p w14:paraId="5DFB0C9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8B0000"/>
          <w:sz w:val="16"/>
          <w:szCs w:val="16"/>
          <w:lang w:val="en-GB"/>
        </w:rPr>
        <w:t>parameter</w:t>
      </w: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bP = </w:t>
      </w:r>
      <w:r w:rsidRPr="00F50671">
        <w:rPr>
          <w:noProof/>
          <w:color w:val="8B008B"/>
          <w:sz w:val="16"/>
          <w:szCs w:val="16"/>
          <w:lang w:val="en-GB"/>
        </w:rPr>
        <w:t>0.05</w:t>
      </w:r>
      <w:r w:rsidRPr="00F50671">
        <w:rPr>
          <w:noProof/>
          <w:color w:val="000000"/>
          <w:sz w:val="16"/>
          <w:szCs w:val="16"/>
          <w:lang w:val="en-GB"/>
        </w:rPr>
        <w:t xml:space="preserve"> </w:t>
      </w:r>
      <w:r w:rsidRPr="00F50671">
        <w:rPr>
          <w:noProof/>
          <w:color w:val="008B00"/>
          <w:sz w:val="16"/>
          <w:szCs w:val="16"/>
          <w:lang w:val="en-GB"/>
        </w:rPr>
        <w:t>"power losses coefficient"</w:t>
      </w:r>
      <w:r w:rsidRPr="00F50671">
        <w:rPr>
          <w:noProof/>
          <w:color w:val="000000"/>
          <w:sz w:val="16"/>
          <w:szCs w:val="16"/>
          <w:lang w:val="en-GB"/>
        </w:rPr>
        <w:t>;</w:t>
      </w:r>
    </w:p>
    <w:p w14:paraId="031E50E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FF0A0A"/>
          <w:sz w:val="16"/>
          <w:szCs w:val="16"/>
          <w:lang w:val="en-GB"/>
        </w:rPr>
        <w:t>Real</w:t>
      </w:r>
      <w:r w:rsidRPr="00F50671">
        <w:rPr>
          <w:noProof/>
          <w:color w:val="000000"/>
          <w:sz w:val="16"/>
          <w:szCs w:val="16"/>
          <w:lang w:val="en-GB"/>
        </w:rPr>
        <w:t xml:space="preserve"> lossesPu </w:t>
      </w:r>
      <w:r w:rsidRPr="00F50671">
        <w:rPr>
          <w:noProof/>
          <w:color w:val="008B00"/>
          <w:sz w:val="16"/>
          <w:szCs w:val="16"/>
          <w:lang w:val="en-GB"/>
        </w:rPr>
        <w:t>"losses pu of Wmax*Tmax"</w:t>
      </w:r>
      <w:r w:rsidRPr="00F50671">
        <w:rPr>
          <w:noProof/>
          <w:color w:val="000000"/>
          <w:sz w:val="16"/>
          <w:szCs w:val="16"/>
          <w:lang w:val="en-GB"/>
        </w:rPr>
        <w:t>;</w:t>
      </w:r>
    </w:p>
    <w:p w14:paraId="3D11635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Wu </w:t>
      </w:r>
      <w:r w:rsidRPr="00F50671">
        <w:rPr>
          <w:noProof/>
          <w:color w:val="008B00"/>
          <w:sz w:val="16"/>
          <w:szCs w:val="16"/>
          <w:lang w:val="en-GB"/>
        </w:rPr>
        <w:t>"angular speed, pu of W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5F1BC7E8"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w:t>
      </w:r>
      <w:r w:rsidRPr="00F50671">
        <w:rPr>
          <w:noProof/>
          <w:color w:val="8B008B"/>
          <w:sz w:val="16"/>
          <w:szCs w:val="16"/>
          <w:lang w:val="en-GB"/>
        </w:rPr>
        <w:t>8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w:t>
      </w:r>
      <w:r w:rsidRPr="00F50671">
        <w:rPr>
          <w:noProof/>
          <w:color w:val="8B008B"/>
          <w:sz w:val="16"/>
          <w:szCs w:val="16"/>
          <w:lang w:val="en-GB"/>
        </w:rPr>
        <w:t>40</w:t>
      </w:r>
      <w:r w:rsidRPr="00F50671">
        <w:rPr>
          <w:noProof/>
          <w:color w:val="000000"/>
          <w:sz w:val="16"/>
          <w:szCs w:val="16"/>
          <w:lang w:val="en-GB"/>
        </w:rPr>
        <w:t>}})));</w:t>
      </w:r>
    </w:p>
    <w:p w14:paraId="47D109F0"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Output y </w:t>
      </w:r>
      <w:r w:rsidRPr="00F50671">
        <w:rPr>
          <w:noProof/>
          <w:color w:val="008B00"/>
          <w:sz w:val="16"/>
          <w:szCs w:val="16"/>
          <w:lang w:val="en-GB"/>
        </w:rPr>
        <w:t>"computed efficiency"</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977234A"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96</w:t>
      </w:r>
      <w:r w:rsidRPr="00F50671">
        <w:rPr>
          <w:noProof/>
          <w:color w:val="000000"/>
          <w:sz w:val="16"/>
          <w:szCs w:val="16"/>
          <w:lang w:val="en-GB"/>
        </w:rPr>
        <w:t>, -</w:t>
      </w:r>
      <w:r w:rsidRPr="00F50671">
        <w:rPr>
          <w:noProof/>
          <w:color w:val="8B008B"/>
          <w:sz w:val="16"/>
          <w:szCs w:val="16"/>
          <w:lang w:val="en-GB"/>
        </w:rPr>
        <w:t>10</w:t>
      </w:r>
      <w:r w:rsidRPr="00F50671">
        <w:rPr>
          <w:noProof/>
          <w:color w:val="000000"/>
          <w:sz w:val="16"/>
          <w:szCs w:val="16"/>
          <w:lang w:val="en-GB"/>
        </w:rPr>
        <w:t>}, {</w:t>
      </w:r>
      <w:r w:rsidRPr="00F50671">
        <w:rPr>
          <w:noProof/>
          <w:color w:val="8B008B"/>
          <w:sz w:val="16"/>
          <w:szCs w:val="16"/>
          <w:lang w:val="en-GB"/>
        </w:rPr>
        <w:t>116</w:t>
      </w:r>
      <w:r w:rsidRPr="00F50671">
        <w:rPr>
          <w:noProof/>
          <w:color w:val="000000"/>
          <w:sz w:val="16"/>
          <w:szCs w:val="16"/>
          <w:lang w:val="en-GB"/>
        </w:rPr>
        <w:t xml:space="preserve">, </w:t>
      </w:r>
      <w:r w:rsidRPr="00F50671">
        <w:rPr>
          <w:noProof/>
          <w:color w:val="8B008B"/>
          <w:sz w:val="16"/>
          <w:szCs w:val="16"/>
          <w:lang w:val="en-GB"/>
        </w:rPr>
        <w:t>10</w:t>
      </w:r>
      <w:r w:rsidRPr="00F50671">
        <w:rPr>
          <w:noProof/>
          <w:color w:val="000000"/>
          <w:sz w:val="16"/>
          <w:szCs w:val="16"/>
          <w:lang w:val="en-GB"/>
        </w:rPr>
        <w:t>}})));</w:t>
      </w:r>
    </w:p>
    <w:p w14:paraId="2A91A553"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Modelica.Blocks.Interfaces.RealInput Tu </w:t>
      </w:r>
      <w:r w:rsidRPr="00F50671">
        <w:rPr>
          <w:noProof/>
          <w:color w:val="008B00"/>
          <w:sz w:val="16"/>
          <w:szCs w:val="16"/>
          <w:lang w:val="en-GB"/>
        </w:rPr>
        <w:t>"Torque pu of Tmax"</w:t>
      </w:r>
      <w:r w:rsidRPr="00F50671">
        <w:rPr>
          <w:noProof/>
          <w:color w:val="000000"/>
          <w:sz w:val="16"/>
          <w:szCs w:val="16"/>
          <w:lang w:val="en-GB"/>
        </w:rPr>
        <w:t xml:space="preserve"> </w:t>
      </w:r>
      <w:r w:rsidRPr="00F50671">
        <w:rPr>
          <w:noProof/>
          <w:color w:val="8B0000"/>
          <w:sz w:val="16"/>
          <w:szCs w:val="16"/>
          <w:lang w:val="en-GB"/>
        </w:rPr>
        <w:t>annotation</w:t>
      </w:r>
      <w:r w:rsidRPr="00F50671">
        <w:rPr>
          <w:noProof/>
          <w:color w:val="000000"/>
          <w:sz w:val="16"/>
          <w:szCs w:val="16"/>
          <w:lang w:val="en-GB"/>
        </w:rPr>
        <w:t xml:space="preserve"> (</w:t>
      </w:r>
    </w:p>
    <w:p w14:paraId="30803A05"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w:t>
      </w:r>
      <w:r w:rsidRPr="00F50671">
        <w:rPr>
          <w:noProof/>
          <w:color w:val="0000FF"/>
          <w:sz w:val="16"/>
          <w:szCs w:val="16"/>
          <w:lang w:val="en-GB"/>
        </w:rPr>
        <w:t>Placement</w:t>
      </w:r>
      <w:r w:rsidRPr="00F50671">
        <w:rPr>
          <w:noProof/>
          <w:color w:val="000000"/>
          <w:sz w:val="16"/>
          <w:szCs w:val="16"/>
          <w:lang w:val="en-GB"/>
        </w:rPr>
        <w:t>(</w:t>
      </w:r>
      <w:r w:rsidRPr="00F50671">
        <w:rPr>
          <w:noProof/>
          <w:color w:val="0000FF"/>
          <w:sz w:val="16"/>
          <w:szCs w:val="16"/>
          <w:lang w:val="en-GB"/>
        </w:rPr>
        <w:t>transformation</w:t>
      </w:r>
      <w:r w:rsidRPr="00F50671">
        <w:rPr>
          <w:noProof/>
          <w:color w:val="000000"/>
          <w:sz w:val="16"/>
          <w:szCs w:val="16"/>
          <w:lang w:val="en-GB"/>
        </w:rPr>
        <w:t>(extent = {{-</w:t>
      </w:r>
      <w:r w:rsidRPr="00F50671">
        <w:rPr>
          <w:noProof/>
          <w:color w:val="8B008B"/>
          <w:sz w:val="16"/>
          <w:szCs w:val="16"/>
          <w:lang w:val="en-GB"/>
        </w:rPr>
        <w:t>138</w:t>
      </w:r>
      <w:r w:rsidRPr="00F50671">
        <w:rPr>
          <w:noProof/>
          <w:color w:val="000000"/>
          <w:sz w:val="16"/>
          <w:szCs w:val="16"/>
          <w:lang w:val="en-GB"/>
        </w:rPr>
        <w:t xml:space="preserve">, </w:t>
      </w:r>
      <w:r w:rsidRPr="00F50671">
        <w:rPr>
          <w:noProof/>
          <w:color w:val="8B008B"/>
          <w:sz w:val="16"/>
          <w:szCs w:val="16"/>
          <w:lang w:val="en-GB"/>
        </w:rPr>
        <w:t>40</w:t>
      </w:r>
      <w:r w:rsidRPr="00F50671">
        <w:rPr>
          <w:noProof/>
          <w:color w:val="000000"/>
          <w:sz w:val="16"/>
          <w:szCs w:val="16"/>
          <w:lang w:val="en-GB"/>
        </w:rPr>
        <w:t>}, {-</w:t>
      </w:r>
      <w:r w:rsidRPr="00F50671">
        <w:rPr>
          <w:noProof/>
          <w:color w:val="8B008B"/>
          <w:sz w:val="16"/>
          <w:szCs w:val="16"/>
          <w:lang w:val="en-GB"/>
        </w:rPr>
        <w:t>98</w:t>
      </w:r>
      <w:r w:rsidRPr="00F50671">
        <w:rPr>
          <w:noProof/>
          <w:color w:val="000000"/>
          <w:sz w:val="16"/>
          <w:szCs w:val="16"/>
          <w:lang w:val="en-GB"/>
        </w:rPr>
        <w:t xml:space="preserve">, </w:t>
      </w:r>
      <w:r w:rsidRPr="00F50671">
        <w:rPr>
          <w:noProof/>
          <w:color w:val="8B008B"/>
          <w:sz w:val="16"/>
          <w:szCs w:val="16"/>
          <w:lang w:val="en-GB"/>
        </w:rPr>
        <w:t>80</w:t>
      </w:r>
      <w:r w:rsidRPr="00F50671">
        <w:rPr>
          <w:noProof/>
          <w:color w:val="000000"/>
          <w:sz w:val="16"/>
          <w:szCs w:val="16"/>
          <w:lang w:val="en-GB"/>
        </w:rPr>
        <w:t>}})));</w:t>
      </w:r>
    </w:p>
    <w:p w14:paraId="423E95A0" w14:textId="77777777" w:rsidR="009863A5" w:rsidRPr="00F50671" w:rsidRDefault="009863A5" w:rsidP="009863A5">
      <w:pPr>
        <w:pStyle w:val="PreformattatoHTML"/>
        <w:rPr>
          <w:noProof/>
          <w:sz w:val="16"/>
          <w:szCs w:val="16"/>
          <w:lang w:val="en-GB"/>
        </w:rPr>
      </w:pPr>
      <w:r w:rsidRPr="00F50671">
        <w:rPr>
          <w:noProof/>
          <w:color w:val="8B0000"/>
          <w:sz w:val="16"/>
          <w:szCs w:val="16"/>
          <w:lang w:val="en-GB"/>
        </w:rPr>
        <w:t>equation</w:t>
      </w:r>
    </w:p>
    <w:p w14:paraId="75FF03B9" w14:textId="77777777" w:rsidR="009863A5" w:rsidRPr="00F50671" w:rsidRDefault="009863A5" w:rsidP="009863A5">
      <w:pPr>
        <w:pStyle w:val="PreformattatoHTML"/>
        <w:rPr>
          <w:noProof/>
          <w:sz w:val="16"/>
          <w:szCs w:val="16"/>
          <w:lang w:val="en-GB"/>
        </w:rPr>
      </w:pPr>
      <w:r w:rsidRPr="00F50671">
        <w:rPr>
          <w:noProof/>
          <w:color w:val="000000"/>
          <w:sz w:val="16"/>
          <w:szCs w:val="16"/>
          <w:lang w:val="en-GB"/>
        </w:rPr>
        <w:t xml:space="preserve">  lossesPu = A + bT * Tu ^ </w:t>
      </w:r>
      <w:r w:rsidRPr="00F50671">
        <w:rPr>
          <w:noProof/>
          <w:color w:val="8B008B"/>
          <w:sz w:val="16"/>
          <w:szCs w:val="16"/>
          <w:lang w:val="en-GB"/>
        </w:rPr>
        <w:t>2</w:t>
      </w:r>
      <w:r w:rsidRPr="00F50671">
        <w:rPr>
          <w:noProof/>
          <w:color w:val="000000"/>
          <w:sz w:val="16"/>
          <w:szCs w:val="16"/>
          <w:lang w:val="en-GB"/>
        </w:rPr>
        <w:t xml:space="preserve"> + bW * Wu ^ </w:t>
      </w:r>
      <w:r w:rsidRPr="00F50671">
        <w:rPr>
          <w:noProof/>
          <w:color w:val="8B008B"/>
          <w:sz w:val="16"/>
          <w:szCs w:val="16"/>
          <w:lang w:val="en-GB"/>
        </w:rPr>
        <w:t>2</w:t>
      </w:r>
      <w:r w:rsidRPr="00F50671">
        <w:rPr>
          <w:noProof/>
          <w:color w:val="000000"/>
          <w:sz w:val="16"/>
          <w:szCs w:val="16"/>
          <w:lang w:val="en-GB"/>
        </w:rPr>
        <w:t xml:space="preserve"> + bP * (Tu * Wu) ^ </w:t>
      </w:r>
      <w:r w:rsidRPr="00F50671">
        <w:rPr>
          <w:noProof/>
          <w:color w:val="8B008B"/>
          <w:sz w:val="16"/>
          <w:szCs w:val="16"/>
          <w:lang w:val="en-GB"/>
        </w:rPr>
        <w:t>2</w:t>
      </w:r>
      <w:r w:rsidRPr="00F50671">
        <w:rPr>
          <w:noProof/>
          <w:color w:val="000000"/>
          <w:sz w:val="16"/>
          <w:szCs w:val="16"/>
          <w:lang w:val="en-GB"/>
        </w:rPr>
        <w:t>;</w:t>
      </w:r>
    </w:p>
    <w:p w14:paraId="533EBFED" w14:textId="77777777" w:rsidR="009863A5" w:rsidRPr="00111535" w:rsidRDefault="009863A5" w:rsidP="009863A5">
      <w:pPr>
        <w:pStyle w:val="PreformattatoHTML"/>
        <w:rPr>
          <w:noProof/>
          <w:sz w:val="16"/>
          <w:szCs w:val="16"/>
        </w:rPr>
      </w:pPr>
      <w:r w:rsidRPr="00F50671">
        <w:rPr>
          <w:noProof/>
          <w:color w:val="000000"/>
          <w:sz w:val="16"/>
          <w:szCs w:val="16"/>
          <w:lang w:val="en-GB"/>
        </w:rPr>
        <w:t xml:space="preserve">  </w:t>
      </w:r>
      <w:r w:rsidRPr="00111535">
        <w:rPr>
          <w:noProof/>
          <w:color w:val="000000"/>
          <w:sz w:val="16"/>
          <w:szCs w:val="16"/>
        </w:rPr>
        <w:t>y = Tu * Wu /(Tu * Wu + lossesPu);</w:t>
      </w:r>
    </w:p>
    <w:p w14:paraId="5282CBBD" w14:textId="0B449D28" w:rsidR="00DE71B1" w:rsidRPr="00400D2B" w:rsidRDefault="009863A5" w:rsidP="009863A5">
      <w:pPr>
        <w:pStyle w:val="NormaleWeb"/>
        <w:spacing w:before="0" w:beforeAutospacing="0" w:after="0" w:afterAutospacing="0"/>
        <w:rPr>
          <w:rFonts w:ascii="Courier New" w:hAnsi="Courier New" w:cs="Courier New"/>
          <w:noProof/>
          <w:sz w:val="16"/>
          <w:szCs w:val="16"/>
          <w:lang w:val="en-GB"/>
        </w:rPr>
      </w:pPr>
      <w:r w:rsidRPr="00F50671">
        <w:rPr>
          <w:rFonts w:ascii="Courier New" w:hAnsi="Courier New" w:cs="Courier New"/>
          <w:noProof/>
          <w:color w:val="8B0000"/>
          <w:sz w:val="16"/>
          <w:szCs w:val="16"/>
          <w:lang w:val="en-GB"/>
        </w:rPr>
        <w:t>end</w:t>
      </w:r>
      <w:r w:rsidRPr="00F50671">
        <w:rPr>
          <w:rFonts w:ascii="Courier New" w:hAnsi="Courier New" w:cs="Courier New"/>
          <w:noProof/>
          <w:color w:val="000000"/>
          <w:sz w:val="16"/>
          <w:szCs w:val="16"/>
          <w:lang w:val="en-GB"/>
        </w:rPr>
        <w:t xml:space="preserve"> ComputeEffFromPu;</w:t>
      </w:r>
    </w:p>
    <w:p w14:paraId="78201F6D" w14:textId="77777777" w:rsidR="00400D2B" w:rsidRDefault="00400D2B" w:rsidP="00337E19"/>
    <w:p w14:paraId="6155A0A7" w14:textId="64DFC89D" w:rsidR="00721DF1" w:rsidRDefault="00721DF1" w:rsidP="00337E19">
      <w:r w:rsidRPr="00721DF1">
        <w:lastRenderedPageBreak/>
        <w:t xml:space="preserve">Using the default </w:t>
      </w:r>
      <w:r w:rsidR="00EF64DE" w:rsidRPr="00721DF1">
        <w:t>parameters,</w:t>
      </w:r>
      <w:r w:rsidRPr="00721DF1">
        <w:t xml:space="preserve"> the obtained efficiency maps, respectively for traction and braking are as follows:</w:t>
      </w:r>
      <w:r w:rsidR="00F04348">
        <w:t xml:space="preserve"> (those having matlab can use the function efficiency.m reported in Appendix</w:t>
      </w:r>
      <w:r w:rsidR="00D33CE9">
        <w:t xml:space="preserve"> using the row </w:t>
      </w:r>
      <w:r w:rsidR="00EF33A1" w:rsidRPr="00EF33A1">
        <w:t>efficiency(0.006, 0.05, 0.02, 0.05, [0.01 1], [0.01 1]);</w:t>
      </w:r>
      <w:r w:rsidR="00F04348">
        <w:t>)</w:t>
      </w:r>
    </w:p>
    <w:p w14:paraId="7599AFE6" w14:textId="496FD453" w:rsidR="00721DF1" w:rsidRDefault="006E7AED" w:rsidP="006E7AED">
      <w:pPr>
        <w:jc w:val="center"/>
        <w:rPr>
          <w:lang w:val="it-IT"/>
        </w:rPr>
      </w:pPr>
      <w:r>
        <w:rPr>
          <w:noProof/>
        </w:rPr>
        <w:drawing>
          <wp:inline distT="0" distB="0" distL="0" distR="0" wp14:anchorId="623149F2" wp14:editId="06F2392B">
            <wp:extent cx="3600450" cy="3237525"/>
            <wp:effectExtent l="0" t="0" r="0" b="127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screen">
                      <a:extLst>
                        <a:ext uri="{28A0092B-C50C-407E-A947-70E740481C1C}">
                          <a14:useLocalDpi xmlns:a14="http://schemas.microsoft.com/office/drawing/2010/main"/>
                        </a:ext>
                      </a:extLst>
                    </a:blip>
                    <a:stretch>
                      <a:fillRect/>
                    </a:stretch>
                  </pic:blipFill>
                  <pic:spPr>
                    <a:xfrm>
                      <a:off x="0" y="0"/>
                      <a:ext cx="3605881" cy="3242408"/>
                    </a:xfrm>
                    <a:prstGeom prst="rect">
                      <a:avLst/>
                    </a:prstGeom>
                  </pic:spPr>
                </pic:pic>
              </a:graphicData>
            </a:graphic>
          </wp:inline>
        </w:drawing>
      </w:r>
    </w:p>
    <w:p w14:paraId="77D8ABBA" w14:textId="438E3BD4" w:rsidR="009076F0" w:rsidRDefault="009076F0" w:rsidP="009076F0">
      <w:pPr>
        <w:pStyle w:val="FigCaption"/>
      </w:pPr>
      <w:r>
        <w:t xml:space="preserve">Figure </w:t>
      </w:r>
      <w:bookmarkStart w:id="148" w:name="FIGEffMapsLF"/>
      <w:r>
        <w:fldChar w:fldCharType="begin"/>
      </w:r>
      <w:r>
        <w:rPr>
          <w:snapToGrid w:val="0"/>
          <w:vanish/>
          <w:color w:val="000000"/>
          <w:szCs w:val="0"/>
          <w:u w:color="000000"/>
        </w:rPr>
        <w:instrText>FIGEffMapsLF</w:instrText>
      </w:r>
      <w:r>
        <w:instrText xml:space="preserve"> seq fig </w:instrText>
      </w:r>
      <w:r>
        <w:fldChar w:fldCharType="separate"/>
      </w:r>
      <w:r w:rsidR="00F458F6">
        <w:rPr>
          <w:noProof/>
        </w:rPr>
        <w:t>58</w:t>
      </w:r>
      <w:r>
        <w:fldChar w:fldCharType="end"/>
      </w:r>
      <w:bookmarkEnd w:id="148"/>
      <w:r>
        <w:t>. EfficiencyMap with the proposed loss formula.</w:t>
      </w:r>
    </w:p>
    <w:p w14:paraId="38F7C93E" w14:textId="2F31207B" w:rsidR="00023673" w:rsidRDefault="00FD0169" w:rsidP="001F72FF">
      <w:pPr>
        <w:pStyle w:val="Titolo2"/>
      </w:pPr>
      <w:bookmarkStart w:id="149" w:name="_Toc173159032"/>
      <w:r>
        <w:t>LimTorqueFV</w:t>
      </w:r>
      <w:r w:rsidR="00A522D9">
        <w:t xml:space="preserve"> block</w:t>
      </w:r>
      <w:bookmarkEnd w:id="149"/>
    </w:p>
    <w:p w14:paraId="4F1BEBFD" w14:textId="475A230D" w:rsidR="00E5203E" w:rsidRPr="00374BCB" w:rsidRDefault="00E5203E" w:rsidP="00E5203E">
      <w:r w:rsidRPr="00374BCB">
        <w:t>This block receives as input a torque request and measured speed; outputs the limited torque, i.e. the torque request if it is within limits, otherwise the maximum (or minimum) available torque</w:t>
      </w:r>
      <w:r w:rsidR="004B51A3">
        <w:t xml:space="preserve"> (“F</w:t>
      </w:r>
      <w:r w:rsidR="00EC6C2F">
        <w:t>V</w:t>
      </w:r>
      <w:r w:rsidR="004B51A3">
        <w:t xml:space="preserve">” in the name </w:t>
      </w:r>
      <w:r w:rsidR="00EC6C2F">
        <w:t>stands for “Fixed Values”; compare with next model LimTorqueCT, in the next section)</w:t>
      </w:r>
      <w:r w:rsidRPr="00374BCB">
        <w:t>.</w:t>
      </w:r>
    </w:p>
    <w:p w14:paraId="7D393B52" w14:textId="77777777" w:rsidR="00E5203E" w:rsidRPr="00374BCB" w:rsidRDefault="00E5203E" w:rsidP="00E5203E">
      <w:r w:rsidRPr="00374BCB">
        <w:t xml:space="preserve">The limiting torque is computed by limiting absolute value of power and torque as per the region shown in the model’s icon, which is as follows: </w:t>
      </w:r>
    </w:p>
    <w:p w14:paraId="17A5C701" w14:textId="44948478" w:rsidR="00E5203E" w:rsidRDefault="00251F49" w:rsidP="00251F49">
      <w:pPr>
        <w:pStyle w:val="Fig"/>
      </w:pPr>
      <w:r w:rsidRPr="00251F49">
        <w:object w:dxaOrig="11040" w:dyaOrig="8970" w14:anchorId="328C464A">
          <v:shape id="_x0000_i1040" type="#_x0000_t75" style="width:201.75pt;height:165.05pt" o:ole="">
            <v:imagedata r:id="rId126" o:title=""/>
          </v:shape>
          <o:OLEObject Type="Embed" ProgID="MSDraw.Drawing.8.1" ShapeID="_x0000_i1040" DrawAspect="Content" ObjectID="_1784021042" r:id="rId127"/>
        </w:object>
      </w:r>
    </w:p>
    <w:p w14:paraId="03BC3077" w14:textId="417E9803" w:rsidR="00D532F0" w:rsidRPr="00D532F0" w:rsidRDefault="00D532F0" w:rsidP="00D532F0">
      <w:pPr>
        <w:pStyle w:val="FigCaption"/>
      </w:pPr>
      <w:r w:rsidRPr="009442CA">
        <w:rPr>
          <w:lang w:val="en-GB"/>
        </w:rPr>
        <w:t xml:space="preserve">Figure </w:t>
      </w:r>
      <w:bookmarkStart w:id="150" w:name="FIGTauLimIcon"/>
      <w:r>
        <w:fldChar w:fldCharType="begin"/>
      </w:r>
      <w:r>
        <w:rPr>
          <w:snapToGrid w:val="0"/>
          <w:vanish/>
          <w:color w:val="000000"/>
          <w:szCs w:val="0"/>
          <w:u w:color="000000"/>
        </w:rPr>
        <w:instrText>FIGTauLimIcon</w:instrText>
      </w:r>
      <w:r>
        <w:instrText xml:space="preserve"> seq fig </w:instrText>
      </w:r>
      <w:r>
        <w:fldChar w:fldCharType="separate"/>
      </w:r>
      <w:r w:rsidR="00F458F6">
        <w:rPr>
          <w:noProof/>
        </w:rPr>
        <w:t>59</w:t>
      </w:r>
      <w:r>
        <w:fldChar w:fldCharType="end"/>
      </w:r>
      <w:bookmarkEnd w:id="150"/>
      <w:r w:rsidRPr="009442CA">
        <w:rPr>
          <w:lang w:val="en-GB"/>
        </w:rPr>
        <w:t xml:space="preserve">. </w:t>
      </w:r>
      <w:r>
        <w:t xml:space="preserve">Icon of the </w:t>
      </w:r>
      <w:r w:rsidR="00DF56FB">
        <w:t>LimTorqueFV</w:t>
      </w:r>
      <w:r>
        <w:t>.</w:t>
      </w:r>
    </w:p>
    <w:p w14:paraId="4DD041E9" w14:textId="6A648182" w:rsidR="00E5203E" w:rsidRPr="00374BCB" w:rsidRDefault="00D532F0" w:rsidP="00E5203E">
      <w:r>
        <w:t>T</w:t>
      </w:r>
      <w:r w:rsidR="00E5203E" w:rsidRPr="00374BCB">
        <w:t>his is a typical simplified operating region of a drive train: it contains a maximum torque limit, a maximum power (the two hyperbolas), a maximum speed.</w:t>
      </w:r>
    </w:p>
    <w:p w14:paraId="2DE92332" w14:textId="115F16F6" w:rsidR="00A5199B" w:rsidRDefault="00A5199B" w:rsidP="00A5199B">
      <w:pPr>
        <w:pStyle w:val="Titolo3"/>
      </w:pPr>
      <w:bookmarkStart w:id="151" w:name="_Ref485039031"/>
      <w:bookmarkStart w:id="152" w:name="_Toc173159033"/>
      <w:r>
        <w:t>Proposed activity</w:t>
      </w:r>
      <w:r w:rsidR="003C1D33">
        <w:t xml:space="preserve"> 1</w:t>
      </w:r>
      <w:bookmarkEnd w:id="151"/>
      <w:bookmarkEnd w:id="152"/>
    </w:p>
    <w:p w14:paraId="38B03D36" w14:textId="065E1B3B" w:rsidR="00A5199B" w:rsidRPr="00A5199B" w:rsidRDefault="00A5199B" w:rsidP="00E5203E">
      <w:r w:rsidRPr="00A5199B">
        <w:t xml:space="preserve">The model </w:t>
      </w:r>
      <w:r w:rsidRPr="002B47E0">
        <w:rPr>
          <w:rStyle w:val="codeCarattere"/>
        </w:rPr>
        <w:t>tauLim</w:t>
      </w:r>
      <w:r w:rsidRPr="00A5199B">
        <w:t xml:space="preserve"> ha</w:t>
      </w:r>
      <w:r w:rsidR="002B47E0">
        <w:t>s</w:t>
      </w:r>
      <w:r w:rsidRPr="00A5199B">
        <w:t xml:space="preserve"> two significant limitations: </w:t>
      </w:r>
    </w:p>
    <w:p w14:paraId="06B9EB84" w14:textId="07929019" w:rsidR="00A5199B" w:rsidRPr="00A5199B" w:rsidRDefault="002B47E0" w:rsidP="00A5199B">
      <w:pPr>
        <w:pStyle w:val="Paragrafoelenco"/>
        <w:numPr>
          <w:ilvl w:val="0"/>
          <w:numId w:val="20"/>
        </w:numPr>
      </w:pPr>
      <w:r>
        <w:lastRenderedPageBreak/>
        <w:t>It c</w:t>
      </w:r>
      <w:r w:rsidR="00A5199B" w:rsidRPr="00A5199B">
        <w:t>onsider</w:t>
      </w:r>
      <w:r>
        <w:t>s</w:t>
      </w:r>
      <w:r w:rsidR="00A5199B" w:rsidRPr="00A5199B">
        <w:t xml:space="preserve"> only symmetrical curves around the horizontal axis, i.e. equal values for positive and negative limiting torques.</w:t>
      </w:r>
    </w:p>
    <w:p w14:paraId="54812870" w14:textId="4F3E97C8" w:rsidR="00A5199B" w:rsidRPr="00A5199B" w:rsidRDefault="002B47E0" w:rsidP="00A5199B">
      <w:pPr>
        <w:pStyle w:val="Paragrafoelenco"/>
        <w:numPr>
          <w:ilvl w:val="0"/>
          <w:numId w:val="20"/>
        </w:numPr>
      </w:pPr>
      <w:r>
        <w:t>It d</w:t>
      </w:r>
      <w:r w:rsidR="00A5199B" w:rsidRPr="00A5199B">
        <w:t>oe</w:t>
      </w:r>
      <w:r w:rsidR="00374BCB">
        <w:t>s</w:t>
      </w:r>
      <w:r w:rsidR="00A5199B" w:rsidRPr="00A5199B">
        <w:t xml:space="preserve"> no</w:t>
      </w:r>
      <w:r w:rsidR="00DD5111">
        <w:t>t</w:t>
      </w:r>
      <w:r w:rsidR="00A5199B" w:rsidRPr="00A5199B">
        <w:t xml:space="preserve"> consider automatic dropping of regions having negative efficiencies.</w:t>
      </w:r>
    </w:p>
    <w:p w14:paraId="7FB87B8A" w14:textId="3C4368AA" w:rsidR="00A5199B" w:rsidRPr="00A5199B" w:rsidRDefault="00A5199B" w:rsidP="00E5203E">
      <w:r w:rsidRPr="00A5199B">
        <w:t xml:space="preserve">A more realistic map will have the shape </w:t>
      </w:r>
      <w:r>
        <w:t>s</w:t>
      </w:r>
      <w:r w:rsidRPr="00A5199B">
        <w:t>ho</w:t>
      </w:r>
      <w:r>
        <w:t>w</w:t>
      </w:r>
      <w:r w:rsidRPr="00A5199B">
        <w:t xml:space="preserve">n in figure </w:t>
      </w:r>
      <w:r w:rsidR="00D942DA">
        <w:fldChar w:fldCharType="begin"/>
      </w:r>
      <w:r w:rsidR="00D942DA">
        <w:instrText xml:space="preserve"> seq fig FIGImprovedLimRegion </w:instrText>
      </w:r>
      <w:r w:rsidR="00D942DA">
        <w:fldChar w:fldCharType="separate"/>
      </w:r>
      <w:r w:rsidR="00F458F6">
        <w:rPr>
          <w:noProof/>
        </w:rPr>
        <w:t>60</w:t>
      </w:r>
      <w:r w:rsidR="00D942DA">
        <w:fldChar w:fldCharType="end"/>
      </w:r>
      <w:r w:rsidRPr="00A5199B">
        <w:t>.</w:t>
      </w:r>
    </w:p>
    <w:p w14:paraId="34EE6822" w14:textId="4CEBE939" w:rsidR="00A5199B" w:rsidRDefault="003C1D33" w:rsidP="0044170A">
      <w:pPr>
        <w:pStyle w:val="Fig"/>
      </w:pPr>
      <w:r>
        <w:object w:dxaOrig="4171" w:dyaOrig="3346" w14:anchorId="657D66E3">
          <v:shape id="_x0000_i1041" type="#_x0000_t75" style="width:271pt;height:220.1pt" o:ole="">
            <v:imagedata r:id="rId128" o:title=""/>
          </v:shape>
          <o:OLEObject Type="Embed" ProgID="MSDraw.Drawing.8.1" ShapeID="_x0000_i1041" DrawAspect="Content" ObjectID="_1784021043" r:id="rId129"/>
        </w:object>
      </w:r>
    </w:p>
    <w:p w14:paraId="7C11B040" w14:textId="56B75B80" w:rsidR="00374BCB" w:rsidRDefault="00374BCB" w:rsidP="00374BCB">
      <w:pPr>
        <w:pStyle w:val="FigCaption"/>
      </w:pPr>
      <w:r>
        <w:t xml:space="preserve">Figure </w:t>
      </w:r>
      <w:bookmarkStart w:id="153" w:name="FIGImprovedLimRegion"/>
      <w:r w:rsidR="00D942DA">
        <w:fldChar w:fldCharType="begin"/>
      </w:r>
      <w:r w:rsidR="00D942DA">
        <w:rPr>
          <w:snapToGrid w:val="0"/>
          <w:vanish/>
          <w:color w:val="000000"/>
          <w:szCs w:val="0"/>
          <w:u w:color="000000"/>
        </w:rPr>
        <w:instrText>FIGImprovedLimRegion</w:instrText>
      </w:r>
      <w:r w:rsidR="00D942DA">
        <w:instrText xml:space="preserve"> seq fig </w:instrText>
      </w:r>
      <w:r w:rsidR="00D942DA">
        <w:fldChar w:fldCharType="separate"/>
      </w:r>
      <w:r w:rsidR="00F458F6">
        <w:rPr>
          <w:noProof/>
        </w:rPr>
        <w:t>60</w:t>
      </w:r>
      <w:r w:rsidR="00D942DA">
        <w:fldChar w:fldCharType="end"/>
      </w:r>
      <w:bookmarkEnd w:id="153"/>
      <w:r>
        <w:t>. Improved torque limitation region.</w:t>
      </w:r>
    </w:p>
    <w:p w14:paraId="3AC1B6F6" w14:textId="446EF179" w:rsidR="00A5199B" w:rsidRDefault="00A5199B" w:rsidP="00E5203E">
      <w:pPr>
        <w:rPr>
          <w:color w:val="C45911" w:themeColor="accent2" w:themeShade="BF"/>
        </w:rPr>
      </w:pPr>
      <w:r>
        <w:t>In this figure not necessarily |</w:t>
      </w:r>
      <w:r w:rsidRPr="00A5199B">
        <w:rPr>
          <w:i/>
        </w:rPr>
        <w:t>P</w:t>
      </w:r>
      <w:r w:rsidRPr="00A5199B">
        <w:rPr>
          <w:vertAlign w:val="subscript"/>
        </w:rPr>
        <w:t>max</w:t>
      </w:r>
      <w:r>
        <w:t>|=|</w:t>
      </w:r>
      <w:r w:rsidRPr="00A5199B">
        <w:rPr>
          <w:i/>
        </w:rPr>
        <w:t>P</w:t>
      </w:r>
      <w:r w:rsidRPr="00A5199B">
        <w:rPr>
          <w:vertAlign w:val="subscript"/>
        </w:rPr>
        <w:t>min</w:t>
      </w:r>
      <w:r>
        <w:t>| nor |</w:t>
      </w:r>
      <w:r w:rsidRPr="00A5199B">
        <w:rPr>
          <w:i/>
        </w:rPr>
        <w:t>T</w:t>
      </w:r>
      <w:r w:rsidRPr="00A5199B">
        <w:rPr>
          <w:vertAlign w:val="subscript"/>
        </w:rPr>
        <w:t>max</w:t>
      </w:r>
      <w:r>
        <w:t>|=|</w:t>
      </w:r>
      <w:r w:rsidRPr="00A5199B">
        <w:rPr>
          <w:i/>
        </w:rPr>
        <w:t>T</w:t>
      </w:r>
      <w:r w:rsidRPr="00A5199B">
        <w:rPr>
          <w:vertAlign w:val="subscript"/>
        </w:rPr>
        <w:t>min</w:t>
      </w:r>
      <w:r>
        <w:t>|</w:t>
      </w:r>
    </w:p>
    <w:p w14:paraId="161EE1E2" w14:textId="269E1465" w:rsidR="00A5199B" w:rsidRDefault="00A5199B" w:rsidP="00E5203E">
      <w:r w:rsidRPr="00A5199B">
        <w:t>Moreover a “prohibited region</w:t>
      </w:r>
      <w:r w:rsidR="00374BCB">
        <w:t>”</w:t>
      </w:r>
      <w:r w:rsidRPr="00A5199B">
        <w:t>, greyed</w:t>
      </w:r>
      <w:r w:rsidR="00374BCB">
        <w:t>,</w:t>
      </w:r>
      <w:r w:rsidRPr="00A5199B">
        <w:t xml:space="preserve"> in </w:t>
      </w:r>
      <w:r w:rsidR="00374BCB">
        <w:t>present</w:t>
      </w:r>
      <w:r w:rsidRPr="00A5199B">
        <w:t>, where it is not convenient to operate the</w:t>
      </w:r>
      <w:r>
        <w:t xml:space="preserve"> </w:t>
      </w:r>
      <w:r w:rsidRPr="00A5199B">
        <w:t xml:space="preserve">electric drive. </w:t>
      </w:r>
      <w:r w:rsidRPr="00374BCB">
        <w:t xml:space="preserve">In fact, in this region we can have negative efficiency. </w:t>
      </w:r>
      <w:r w:rsidRPr="00A5199B">
        <w:t>This is due to the fact that the mechanical power is lower than the electric losses to exchange that power. Instead of using that region, then, it is convenient to mechanica</w:t>
      </w:r>
      <w:r w:rsidR="00374BCB">
        <w:t>l</w:t>
      </w:r>
      <w:r w:rsidRPr="00A5199B">
        <w:t xml:space="preserve"> braking. </w:t>
      </w:r>
    </w:p>
    <w:p w14:paraId="198124E2" w14:textId="11007F59" w:rsidR="00374BCB" w:rsidRDefault="00374BCB" w:rsidP="00E5203E">
      <w:r>
        <w:t xml:space="preserve">The code for </w:t>
      </w:r>
      <w:r w:rsidR="00DF56FB">
        <w:rPr>
          <w:rStyle w:val="codeCarattere"/>
        </w:rPr>
        <w:t>TorqueFV</w:t>
      </w:r>
      <w:r>
        <w:t xml:space="preserve"> included in the </w:t>
      </w:r>
      <w:r w:rsidR="0069619F">
        <w:t>EHPTlib</w:t>
      </w:r>
      <w:r>
        <w:t xml:space="preserve"> is very simple:</w:t>
      </w:r>
    </w:p>
    <w:p w14:paraId="7529AF79" w14:textId="77777777" w:rsidR="00162427" w:rsidRDefault="00162427" w:rsidP="00374BCB">
      <w:pPr>
        <w:pStyle w:val="NormaleWeb"/>
        <w:spacing w:before="0" w:beforeAutospacing="0" w:after="0" w:afterAutospacing="0"/>
        <w:rPr>
          <w:rFonts w:ascii="Courier New,courier" w:hAnsi="Courier New,courier"/>
          <w:color w:val="0000FF"/>
          <w:sz w:val="18"/>
          <w:szCs w:val="18"/>
          <w:lang w:val="en-GB"/>
        </w:rPr>
      </w:pPr>
    </w:p>
    <w:p w14:paraId="22C9B73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block LimTorqueFV</w:t>
      </w:r>
    </w:p>
    <w:p w14:paraId="2F86CEB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Defines torque limits based on fixed max values of torque and power"</w:t>
      </w:r>
    </w:p>
    <w:p w14:paraId="61B40CA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odelica.Blocks.Interfaces.RealInput w annotation (</w:t>
      </w:r>
    </w:p>
    <w:p w14:paraId="53555C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lacement(transformation(extent = {{-140, -20}, {-100, 20}}), iconTransformation(extent = {{-140, -20}, {-100, 20}})));</w:t>
      </w:r>
    </w:p>
    <w:p w14:paraId="0CC67BB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odelica.Blocks.Interfaces.RealOutput yH annotation (</w:t>
      </w:r>
    </w:p>
    <w:p w14:paraId="3584D9F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lacement(transformation(extent = {{100, 50}, {120, 70}})));</w:t>
      </w:r>
    </w:p>
    <w:p w14:paraId="44AAEBA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Power powMax=50000</w:t>
      </w:r>
    </w:p>
    <w:p w14:paraId="6C1FBA2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aximum mechanical power";</w:t>
      </w:r>
    </w:p>
    <w:p w14:paraId="1835BC3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Torque tauMax=400 "Maximum torque ";</w:t>
      </w:r>
    </w:p>
    <w:p w14:paraId="6081830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Modelica.Units.SI.AngularVelocity wMax= 1500 "Maximum speed";</w:t>
      </w:r>
    </w:p>
    <w:p w14:paraId="638CC4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nteger state "=0 below base speed; =1 before wMax; =2 in w limit, =3 above wMax";</w:t>
      </w:r>
    </w:p>
    <w:p w14:paraId="2A6C0EC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0 or 1 if tauMax or powMax is delivered; =2 or 3 if w&gt;wMax</w:t>
      </w:r>
    </w:p>
    <w:p w14:paraId="0E7F5E6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rotected </w:t>
      </w:r>
    </w:p>
    <w:p w14:paraId="47557028"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arameter Real alpha = 0.10 "fraction of wMax over which the torque is to be brought to zero";</w:t>
      </w:r>
    </w:p>
    <w:p w14:paraId="33BC8719"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public </w:t>
      </w:r>
    </w:p>
    <w:p w14:paraId="6297986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Modelica.Blocks.Interfaces.RealOutput yL annotation (</w:t>
      </w:r>
    </w:p>
    <w:p w14:paraId="6CBDBA5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Placement(transformation(extent = {{100, -70}, {120, -50}})));</w:t>
      </w:r>
    </w:p>
    <w:p w14:paraId="45A1CA0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algorithm </w:t>
      </w:r>
    </w:p>
    <w:p w14:paraId="6ACF900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powMax / tauMax then</w:t>
      </w:r>
    </w:p>
    <w:p w14:paraId="37D6676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0;</w:t>
      </w:r>
    </w:p>
    <w:p w14:paraId="374A30F0"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H := tauMax;</w:t>
      </w:r>
    </w:p>
    <w:p w14:paraId="3444427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39B618C2"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1;</w:t>
      </w:r>
    </w:p>
    <w:p w14:paraId="19E0A24C"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H := powMax / w;</w:t>
      </w:r>
    </w:p>
    <w:p w14:paraId="59BEEC97"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if;</w:t>
      </w:r>
    </w:p>
    <w:p w14:paraId="0C87326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over wMax the torque max is to be rapidly brought to zero</w:t>
      </w:r>
    </w:p>
    <w:p w14:paraId="39A643B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lastRenderedPageBreak/>
        <w:t>  if w &gt; wMax then</w:t>
      </w:r>
    </w:p>
    <w:p w14:paraId="3A8054D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if w &lt; (1 + alpha) * wMax then</w:t>
      </w:r>
    </w:p>
    <w:p w14:paraId="6844818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2;</w:t>
      </w:r>
    </w:p>
    <w:p w14:paraId="27299FFD"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H := powMax / wMax * (1 - (w - wMax) / (alpha * wMax));</w:t>
      </w:r>
    </w:p>
    <w:p w14:paraId="02EB6A21"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lse</w:t>
      </w:r>
    </w:p>
    <w:p w14:paraId="1C5336D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state := 3;</w:t>
      </w:r>
    </w:p>
    <w:p w14:paraId="3F6B1765"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H := 0;</w:t>
      </w:r>
    </w:p>
    <w:p w14:paraId="0A6D46E6"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if;</w:t>
      </w:r>
    </w:p>
    <w:p w14:paraId="1D45AACA"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end if;</w:t>
      </w:r>
    </w:p>
    <w:p w14:paraId="14B5DAEE"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  yL := -yH;</w:t>
      </w:r>
    </w:p>
    <w:p w14:paraId="6A384604" w14:textId="77777777" w:rsidR="00162427" w:rsidRPr="00380681" w:rsidRDefault="00162427" w:rsidP="00162427">
      <w:pPr>
        <w:pStyle w:val="NormaleWeb"/>
        <w:spacing w:before="0" w:beforeAutospacing="0" w:after="0" w:afterAutospacing="0"/>
        <w:rPr>
          <w:rFonts w:ascii="Courier New" w:hAnsi="Courier New" w:cs="Courier New"/>
          <w:sz w:val="18"/>
          <w:szCs w:val="18"/>
          <w:lang w:val="en-GB"/>
        </w:rPr>
      </w:pPr>
      <w:r w:rsidRPr="00380681">
        <w:rPr>
          <w:rFonts w:ascii="Courier New" w:hAnsi="Courier New" w:cs="Courier New"/>
          <w:sz w:val="18"/>
          <w:szCs w:val="18"/>
          <w:lang w:val="en-GB"/>
        </w:rPr>
        <w:t>end LimTorqueFV;</w:t>
      </w:r>
    </w:p>
    <w:p w14:paraId="55323811" w14:textId="77777777" w:rsidR="00D15BBD" w:rsidRDefault="00D15BBD" w:rsidP="00374BCB">
      <w:pPr>
        <w:pStyle w:val="NormaleWeb"/>
        <w:spacing w:before="0" w:beforeAutospacing="0" w:after="0" w:afterAutospacing="0"/>
        <w:rPr>
          <w:rFonts w:ascii="Courier New,courier" w:hAnsi="Courier New,courier"/>
          <w:sz w:val="18"/>
          <w:szCs w:val="18"/>
          <w:lang w:val="en-GB"/>
        </w:rPr>
      </w:pPr>
    </w:p>
    <w:p w14:paraId="0A70C2CE" w14:textId="4AF7D125" w:rsidR="00374BCB" w:rsidRDefault="00374BCB" w:rsidP="00E5203E">
      <w:r>
        <w:t xml:space="preserve">The reader is prompted to </w:t>
      </w:r>
      <w:r w:rsidR="002B47E0">
        <w:t>enhance</w:t>
      </w:r>
      <w:r>
        <w:t xml:space="preserve"> this code, to give it more flexibility, allowing to generate a region of the type show in figure </w:t>
      </w:r>
      <w:r>
        <w:fldChar w:fldCharType="begin"/>
      </w:r>
      <w:r>
        <w:instrText xml:space="preserve"> seq fig FIGImprovedLimRegion </w:instrText>
      </w:r>
      <w:r>
        <w:fldChar w:fldCharType="separate"/>
      </w:r>
      <w:r w:rsidR="00F458F6">
        <w:rPr>
          <w:noProof/>
        </w:rPr>
        <w:t>60</w:t>
      </w:r>
      <w:r>
        <w:fldChar w:fldCharType="end"/>
      </w:r>
      <w:r>
        <w:t>.</w:t>
      </w:r>
    </w:p>
    <w:p w14:paraId="41EA9F90" w14:textId="77777777" w:rsidR="008B240A" w:rsidRDefault="008B240A" w:rsidP="008B240A">
      <w:pPr>
        <w:pStyle w:val="Titolo3"/>
      </w:pPr>
      <w:bookmarkStart w:id="154" w:name="_Toc173159034"/>
      <w:r>
        <w:t>Proposed activity 2</w:t>
      </w:r>
      <w:bookmarkEnd w:id="154"/>
    </w:p>
    <w:p w14:paraId="60F83160" w14:textId="77777777" w:rsidR="008B240A" w:rsidRPr="003C1D33" w:rsidRDefault="008B240A" w:rsidP="008B240A">
      <w:pPr>
        <w:rPr>
          <w:color w:val="C00000"/>
          <w:lang w:val="en-US"/>
        </w:rPr>
      </w:pPr>
      <w:r>
        <w:t>This model is written for positive speeds. The user is prompted to modify it in such a way that it can operate also with negative speeds. The operating region therefore becomes four–quadrant. In case this activity is done after Proposed activity 1, the improvements there made can be included also in activity 2.</w:t>
      </w:r>
    </w:p>
    <w:p w14:paraId="7F755D57" w14:textId="77777777" w:rsidR="008B240A" w:rsidRDefault="008B240A" w:rsidP="00E5203E"/>
    <w:p w14:paraId="7E56B429" w14:textId="07F70DAE" w:rsidR="004B51A3" w:rsidRDefault="004B51A3" w:rsidP="008B240A">
      <w:pPr>
        <w:pStyle w:val="Titolo2"/>
      </w:pPr>
      <w:bookmarkStart w:id="155" w:name="_Toc173159035"/>
      <w:r>
        <w:t>LimTorqueCT</w:t>
      </w:r>
      <w:bookmarkEnd w:id="155"/>
    </w:p>
    <w:p w14:paraId="136CA684" w14:textId="213DB315" w:rsidR="004B51A3" w:rsidRDefault="004B51A3" w:rsidP="004B51A3">
      <w:r>
        <w:t>A much larger flexibility in defining torque limits is to allow them to be introduced t</w:t>
      </w:r>
      <w:r w:rsidR="00000D39">
        <w:t>h</w:t>
      </w:r>
      <w:r>
        <w:t>r</w:t>
      </w:r>
      <w:r w:rsidR="00000D39">
        <w:t>o</w:t>
      </w:r>
      <w:r>
        <w:t>ug</w:t>
      </w:r>
      <w:r w:rsidR="00000D39">
        <w:t>h</w:t>
      </w:r>
      <w:r>
        <w:t xml:space="preserve"> a CombiTable, which in turn can receive data from a file. This is done in the block </w:t>
      </w:r>
      <w:r w:rsidR="00000D39">
        <w:t>L</w:t>
      </w:r>
      <w:r>
        <w:t>imTorqueCT (CT stands for Combi Table).</w:t>
      </w:r>
    </w:p>
    <w:p w14:paraId="3D75DD54" w14:textId="608D2F55" w:rsidR="004B51A3" w:rsidRDefault="00000D39" w:rsidP="004B51A3">
      <w:r>
        <w:t>This is the very simple model diagram:</w:t>
      </w:r>
    </w:p>
    <w:p w14:paraId="25948780" w14:textId="68127609" w:rsidR="00000D39" w:rsidRPr="004B51A3" w:rsidRDefault="00000D39" w:rsidP="004B51A3">
      <w:r w:rsidRPr="00000D39">
        <w:rPr>
          <w:noProof/>
        </w:rPr>
        <w:drawing>
          <wp:inline distT="0" distB="0" distL="0" distR="0" wp14:anchorId="4C75E245" wp14:editId="2286B809">
            <wp:extent cx="6120130" cy="3461385"/>
            <wp:effectExtent l="0" t="0" r="0" b="5715"/>
            <wp:docPr id="250361309"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20130" cy="3461385"/>
                    </a:xfrm>
                    <a:prstGeom prst="rect">
                      <a:avLst/>
                    </a:prstGeom>
                    <a:noFill/>
                    <a:ln>
                      <a:noFill/>
                    </a:ln>
                  </pic:spPr>
                </pic:pic>
              </a:graphicData>
            </a:graphic>
          </wp:inline>
        </w:drawing>
      </w:r>
    </w:p>
    <w:p w14:paraId="6C353A52" w14:textId="77777777" w:rsidR="00A522D9" w:rsidRDefault="00A522D9" w:rsidP="001F72FF">
      <w:pPr>
        <w:pStyle w:val="Titolo2"/>
      </w:pPr>
      <w:bookmarkStart w:id="156" w:name="_Ref485394599"/>
      <w:bookmarkStart w:id="157" w:name="_Toc173159036"/>
      <w:r>
        <w:t>ConstPg model</w:t>
      </w:r>
      <w:bookmarkEnd w:id="156"/>
      <w:bookmarkEnd w:id="157"/>
    </w:p>
    <w:p w14:paraId="510B51F3" w14:textId="77777777" w:rsidR="00A522D9" w:rsidRDefault="00A522D9" w:rsidP="00A522D9">
      <w:r>
        <w:t>This model has the purpose to interface map-based mechanical models with the corresponding electric circuit. Its diagram is as follows:</w:t>
      </w:r>
    </w:p>
    <w:p w14:paraId="3A53C25A" w14:textId="77777777" w:rsidR="00A522D9" w:rsidRDefault="00492216" w:rsidP="00492216">
      <w:pPr>
        <w:pStyle w:val="Fig"/>
      </w:pPr>
      <w:r w:rsidRPr="00492216">
        <w:rPr>
          <w:noProof/>
          <w:lang w:val="it-IT" w:eastAsia="it-IT"/>
        </w:rPr>
        <w:lastRenderedPageBreak/>
        <w:drawing>
          <wp:inline distT="0" distB="0" distL="0" distR="0" wp14:anchorId="3A671872" wp14:editId="57919446">
            <wp:extent cx="5315934" cy="2708031"/>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cstate="screen">
                      <a:extLst>
                        <a:ext uri="{28A0092B-C50C-407E-A947-70E740481C1C}">
                          <a14:useLocalDpi xmlns:a14="http://schemas.microsoft.com/office/drawing/2010/main"/>
                        </a:ext>
                      </a:extLst>
                    </a:blip>
                    <a:srcRect/>
                    <a:stretch>
                      <a:fillRect/>
                    </a:stretch>
                  </pic:blipFill>
                  <pic:spPr bwMode="auto">
                    <a:xfrm>
                      <a:off x="0" y="0"/>
                      <a:ext cx="5340255" cy="2720421"/>
                    </a:xfrm>
                    <a:prstGeom prst="rect">
                      <a:avLst/>
                    </a:prstGeom>
                    <a:noFill/>
                    <a:ln>
                      <a:noFill/>
                    </a:ln>
                  </pic:spPr>
                </pic:pic>
              </a:graphicData>
            </a:graphic>
          </wp:inline>
        </w:drawing>
      </w:r>
    </w:p>
    <w:p w14:paraId="06E0D5E4" w14:textId="6D877B9C" w:rsidR="009442CA" w:rsidRPr="00D532F0" w:rsidRDefault="009442CA" w:rsidP="009442CA">
      <w:pPr>
        <w:pStyle w:val="FigCaption"/>
      </w:pPr>
      <w:r>
        <w:t xml:space="preserve">Figure </w:t>
      </w:r>
      <w:bookmarkStart w:id="158" w:name="FIGConstPg"/>
      <w:r>
        <w:fldChar w:fldCharType="begin"/>
      </w:r>
      <w:r>
        <w:rPr>
          <w:snapToGrid w:val="0"/>
          <w:vanish/>
          <w:color w:val="000000"/>
          <w:szCs w:val="0"/>
          <w:u w:color="000000"/>
        </w:rPr>
        <w:instrText>FIGConstPg</w:instrText>
      </w:r>
      <w:r>
        <w:instrText xml:space="preserve"> seq fig </w:instrText>
      </w:r>
      <w:r>
        <w:fldChar w:fldCharType="separate"/>
      </w:r>
      <w:r w:rsidR="00F458F6">
        <w:rPr>
          <w:noProof/>
        </w:rPr>
        <w:t>61</w:t>
      </w:r>
      <w:r>
        <w:fldChar w:fldCharType="end"/>
      </w:r>
      <w:bookmarkEnd w:id="158"/>
      <w:r>
        <w:t xml:space="preserve">. Diagram of </w:t>
      </w:r>
      <w:r w:rsidR="0069619F">
        <w:t>EHPTlib</w:t>
      </w:r>
      <w:r w:rsidR="00F86AC7">
        <w:t>.SupportModels.MapBasedRelated.ConstPg</w:t>
      </w:r>
      <w:r>
        <w:t>.</w:t>
      </w:r>
    </w:p>
    <w:p w14:paraId="39F2E648" w14:textId="77777777" w:rsidR="00492216" w:rsidRDefault="00492216" w:rsidP="00A522D9">
      <w:r>
        <w:t>It is based on a variabl</w:t>
      </w:r>
      <w:r w:rsidR="00155C95">
        <w:t>e</w:t>
      </w:r>
      <w:r>
        <w:t xml:space="preserve"> conductor, whose value is controlled so that the absorbed power equals the requested power, using a simple integral open.-loop controller. </w:t>
      </w:r>
    </w:p>
    <w:p w14:paraId="36792FD3" w14:textId="77777777" w:rsidR="00492216" w:rsidRDefault="00492216" w:rsidP="00A522D9">
      <w:r>
        <w:t xml:space="preserve">It is very important to note that </w:t>
      </w:r>
      <w:r w:rsidR="00155C95">
        <w:t>w</w:t>
      </w:r>
      <w:r>
        <w:t xml:space="preserve">hen this is connected to a real DC circuit, not always a solution can be found. </w:t>
      </w:r>
    </w:p>
    <w:p w14:paraId="622C790F" w14:textId="64795E57" w:rsidR="00492216" w:rsidRDefault="00492216" w:rsidP="00A522D9">
      <w:r>
        <w:t xml:space="preserve">Consider, for instance that it is connected to a DC circuit which has a thévenin equivalent with electromotive force </w:t>
      </w:r>
      <w:r w:rsidRPr="00492216">
        <w:rPr>
          <w:i/>
        </w:rPr>
        <w:t>E</w:t>
      </w:r>
      <w:r w:rsidRPr="00492216">
        <w:rPr>
          <w:vertAlign w:val="subscript"/>
        </w:rPr>
        <w:t>th</w:t>
      </w:r>
      <w:r>
        <w:t xml:space="preserve"> and inner resistance </w:t>
      </w:r>
      <w:r w:rsidRPr="00492216">
        <w:rPr>
          <w:i/>
        </w:rPr>
        <w:t>R</w:t>
      </w:r>
      <w:r w:rsidRPr="00492216">
        <w:rPr>
          <w:vertAlign w:val="subscript"/>
        </w:rPr>
        <w:t>th</w:t>
      </w:r>
      <w:r>
        <w:t>. The situa</w:t>
      </w:r>
      <w:r w:rsidR="00155C95">
        <w:t>t</w:t>
      </w:r>
      <w:r>
        <w:t xml:space="preserve">ion is as shown in figure </w:t>
      </w:r>
      <w:r w:rsidR="009442CA">
        <w:fldChar w:fldCharType="begin"/>
      </w:r>
      <w:r w:rsidR="009442CA">
        <w:instrText xml:space="preserve"> seq fig FIGDuplicity </w:instrText>
      </w:r>
      <w:r w:rsidR="009442CA">
        <w:fldChar w:fldCharType="separate"/>
      </w:r>
      <w:r w:rsidR="00F458F6">
        <w:rPr>
          <w:noProof/>
        </w:rPr>
        <w:t>62</w:t>
      </w:r>
      <w:r w:rsidR="009442CA">
        <w:fldChar w:fldCharType="end"/>
      </w:r>
      <w:r>
        <w:t>.</w:t>
      </w:r>
    </w:p>
    <w:p w14:paraId="5F2D1242" w14:textId="1BCD38CF" w:rsidR="00492216" w:rsidRPr="00E14CC3" w:rsidRDefault="00B951C7" w:rsidP="009442CA">
      <w:pPr>
        <w:pStyle w:val="Fig"/>
      </w:pPr>
      <w:r w:rsidRPr="00492216">
        <w:rPr>
          <w:lang w:val="it-IT"/>
        </w:rPr>
        <w:object w:dxaOrig="3946" w:dyaOrig="3152" w14:anchorId="476A8B27">
          <v:shape id="_x0000_i1042" type="#_x0000_t75" style="width:201.05pt;height:160.3pt" o:ole="">
            <v:imagedata r:id="rId132" o:title=""/>
          </v:shape>
          <o:OLEObject Type="Embed" ProgID="MSDraw.Drawing.8.1" ShapeID="_x0000_i1042" DrawAspect="Content" ObjectID="_1784021044" r:id="rId133"/>
        </w:object>
      </w:r>
      <w:r w:rsidR="00492216" w:rsidRPr="00492216">
        <w:rPr>
          <w:rFonts w:eastAsiaTheme="minorEastAsia"/>
          <w:sz w:val="22"/>
          <w:szCs w:val="22"/>
          <w:lang w:eastAsia="it-IT"/>
        </w:rPr>
        <w:t xml:space="preserve"> </w:t>
      </w:r>
      <w:r w:rsidR="00C7720C">
        <w:rPr>
          <w:rFonts w:eastAsiaTheme="minorEastAsia"/>
          <w:sz w:val="22"/>
          <w:szCs w:val="22"/>
          <w:lang w:eastAsia="it-IT"/>
        </w:rPr>
        <w:t xml:space="preserve">       </w:t>
      </w:r>
      <w:r w:rsidRPr="00492216">
        <w:rPr>
          <w:lang w:val="it-IT"/>
        </w:rPr>
        <w:object w:dxaOrig="4666" w:dyaOrig="3511" w14:anchorId="5D69411D">
          <v:shape id="_x0000_i1043" type="#_x0000_t75" style="width:180.7pt;height:139.25pt" o:ole="">
            <v:imagedata r:id="rId134" o:title=""/>
          </v:shape>
          <o:OLEObject Type="Embed" ProgID="MSDraw.Drawing.8.1" ShapeID="_x0000_i1043" DrawAspect="Content" ObjectID="_1784021045" r:id="rId135"/>
        </w:object>
      </w:r>
    </w:p>
    <w:p w14:paraId="57FCB12A" w14:textId="6D2FB1D5" w:rsidR="009442CA" w:rsidRDefault="009442CA" w:rsidP="009442CA">
      <w:pPr>
        <w:pStyle w:val="FigCaption"/>
      </w:pPr>
      <w:r w:rsidRPr="009442CA">
        <w:t xml:space="preserve">Figure </w:t>
      </w:r>
      <w:bookmarkStart w:id="159" w:name="FIGDuplicity"/>
      <w:r>
        <w:rPr>
          <w:lang w:val="it-IT"/>
        </w:rPr>
        <w:fldChar w:fldCharType="begin"/>
      </w:r>
      <w:r w:rsidRPr="009442CA">
        <w:rPr>
          <w:snapToGrid w:val="0"/>
          <w:vanish/>
          <w:color w:val="000000"/>
          <w:szCs w:val="0"/>
          <w:u w:color="000000"/>
        </w:rPr>
        <w:instrText>FIGDuplicity</w:instrText>
      </w:r>
      <w:r w:rsidRPr="009442CA">
        <w:instrText xml:space="preserve"> seq fig </w:instrText>
      </w:r>
      <w:r>
        <w:rPr>
          <w:lang w:val="it-IT"/>
        </w:rPr>
        <w:fldChar w:fldCharType="separate"/>
      </w:r>
      <w:r w:rsidR="00F458F6">
        <w:rPr>
          <w:noProof/>
        </w:rPr>
        <w:t>62</w:t>
      </w:r>
      <w:r>
        <w:rPr>
          <w:lang w:val="it-IT"/>
        </w:rPr>
        <w:fldChar w:fldCharType="end"/>
      </w:r>
      <w:bookmarkEnd w:id="159"/>
      <w:r w:rsidRPr="009442CA">
        <w:t>. D</w:t>
      </w:r>
      <w:r>
        <w:t>u</w:t>
      </w:r>
      <w:r w:rsidRPr="009442CA">
        <w:t>plicity of equilibrium point when a Thevenin DC source is loaded with a constant power load.</w:t>
      </w:r>
    </w:p>
    <w:p w14:paraId="5F2257B3" w14:textId="184D277B" w:rsidR="00492216" w:rsidRDefault="001E7355" w:rsidP="00A522D9">
      <w:r>
        <w:t xml:space="preserve">In the right </w:t>
      </w:r>
      <w:r w:rsidR="00492216">
        <w:t>part of the fi</w:t>
      </w:r>
      <w:r w:rsidR="00155C95">
        <w:t>g</w:t>
      </w:r>
      <w:r w:rsidR="00492216">
        <w:t>ure di</w:t>
      </w:r>
      <w:r w:rsidR="00155C95">
        <w:t>ff</w:t>
      </w:r>
      <w:r w:rsidR="00492216">
        <w:t>erent load powers corr</w:t>
      </w:r>
      <w:r w:rsidR="00155C95">
        <w:t>e</w:t>
      </w:r>
      <w:r w:rsidR="00492216">
        <w:t xml:space="preserve">spond to different hyperbolas. The </w:t>
      </w:r>
      <w:r w:rsidR="00155C95">
        <w:t>g</w:t>
      </w:r>
      <w:r w:rsidR="00492216">
        <w:t xml:space="preserve">reen straight line correspond to the operating points compatible with the source DC circuit. It is apparent that beyond </w:t>
      </w:r>
      <w:r w:rsidR="00492216" w:rsidRPr="00155C95">
        <w:rPr>
          <w:i/>
        </w:rPr>
        <w:t>P</w:t>
      </w:r>
      <w:r w:rsidR="00492216" w:rsidRPr="00155C95">
        <w:rPr>
          <w:vertAlign w:val="subscript"/>
        </w:rPr>
        <w:t>lim</w:t>
      </w:r>
      <w:r w:rsidR="00492216">
        <w:t xml:space="preserve"> no intersection exists between red and green curves, i.e. that power cannot b</w:t>
      </w:r>
      <w:r w:rsidR="00155C95">
        <w:t xml:space="preserve">e delivered. When </w:t>
      </w:r>
      <w:r w:rsidR="00155C95" w:rsidRPr="00155C95">
        <w:rPr>
          <w:i/>
        </w:rPr>
        <w:t>P</w:t>
      </w:r>
      <w:r w:rsidR="00155C95">
        <w:t>&lt;</w:t>
      </w:r>
      <w:r w:rsidR="00492216" w:rsidRPr="00155C95">
        <w:rPr>
          <w:i/>
        </w:rPr>
        <w:t>P</w:t>
      </w:r>
      <w:r w:rsidR="00492216" w:rsidRPr="00155C95">
        <w:rPr>
          <w:vertAlign w:val="subscript"/>
        </w:rPr>
        <w:t>lim</w:t>
      </w:r>
      <w:r w:rsidR="00492216">
        <w:t xml:space="preserve"> there exist two possible operation points, of which </w:t>
      </w:r>
      <w:r w:rsidR="00155C95">
        <w:t xml:space="preserve">usually </w:t>
      </w:r>
      <w:r w:rsidR="00492216">
        <w:t xml:space="preserve">only the one with the higher voltage is acceptable. </w:t>
      </w:r>
    </w:p>
    <w:p w14:paraId="438B532E" w14:textId="77777777" w:rsidR="00492216" w:rsidRDefault="00492216" w:rsidP="00A522D9">
      <w:r>
        <w:t xml:space="preserve">This means that this kind of interface requires some attention that the requested power is not too much, and that the system initial condition is such that </w:t>
      </w:r>
      <w:r w:rsidR="00155C95">
        <w:t>the wanted</w:t>
      </w:r>
      <w:r>
        <w:t xml:space="preserve"> point (usually the upper one, as I said) is found by the solver.</w:t>
      </w:r>
    </w:p>
    <w:p w14:paraId="5302EDCB" w14:textId="77777777" w:rsidR="00492216" w:rsidRDefault="00155C95" w:rsidP="00A522D9">
      <w:r>
        <w:t xml:space="preserve">Note that it is </w:t>
      </w:r>
      <w:r w:rsidRPr="00155C95">
        <w:rPr>
          <w:i/>
        </w:rPr>
        <w:t>P</w:t>
      </w:r>
      <w:r w:rsidRPr="00155C95">
        <w:rPr>
          <w:vertAlign w:val="subscript"/>
        </w:rPr>
        <w:t>lim</w:t>
      </w:r>
      <w:r>
        <w:t>=</w:t>
      </w:r>
      <w:r w:rsidR="00492216" w:rsidRPr="00155C95">
        <w:rPr>
          <w:i/>
        </w:rPr>
        <w:t>E</w:t>
      </w:r>
      <w:r w:rsidR="00492216" w:rsidRPr="00155C95">
        <w:rPr>
          <w:vertAlign w:val="superscript"/>
        </w:rPr>
        <w:t>2</w:t>
      </w:r>
      <w:r w:rsidR="00492216">
        <w:t>/(4R</w:t>
      </w:r>
      <w:r w:rsidRPr="00155C95">
        <w:rPr>
          <w:vertAlign w:val="subscript"/>
        </w:rPr>
        <w:t>i</w:t>
      </w:r>
      <w:r w:rsidR="00492216">
        <w:t xml:space="preserve">). </w:t>
      </w:r>
    </w:p>
    <w:p w14:paraId="326955AB" w14:textId="77777777" w:rsidR="00155C95" w:rsidRDefault="00155C95" w:rsidP="00155C95">
      <w:pPr>
        <w:pStyle w:val="Titolo3"/>
      </w:pPr>
      <w:bookmarkStart w:id="160" w:name="_Toc173159037"/>
      <w:r>
        <w:lastRenderedPageBreak/>
        <w:t>Proposed activities</w:t>
      </w:r>
      <w:bookmarkEnd w:id="160"/>
    </w:p>
    <w:p w14:paraId="0E08618F" w14:textId="77777777" w:rsidR="00155C95" w:rsidRDefault="00155C95" w:rsidP="00155C95">
      <w:pPr>
        <w:pStyle w:val="Paragrafoelenco"/>
        <w:numPr>
          <w:ilvl w:val="0"/>
          <w:numId w:val="14"/>
        </w:numPr>
        <w:ind w:left="567"/>
      </w:pPr>
      <w:r>
        <w:t>The proposed model has as parameter the integrator constant. The provided formula contains also the nominal conductor voltage vNom. Why?</w:t>
      </w:r>
    </w:p>
    <w:p w14:paraId="729355A8" w14:textId="77777777" w:rsidR="00155C95" w:rsidRDefault="00155C95" w:rsidP="00155C95">
      <w:pPr>
        <w:pStyle w:val="Paragrafoelenco"/>
        <w:numPr>
          <w:ilvl w:val="0"/>
          <w:numId w:val="14"/>
        </w:numPr>
        <w:ind w:left="567"/>
      </w:pPr>
      <w:r>
        <w:t>The integrator should have an initial value for output. Try to envisage which could be best and enhance the model to include this initial condition. Maybe a reference power pNom could be added as a parameter.</w:t>
      </w:r>
    </w:p>
    <w:p w14:paraId="1949FC67" w14:textId="77777777" w:rsidR="00155C95" w:rsidRDefault="00155C95" w:rsidP="00155C95">
      <w:pPr>
        <w:pStyle w:val="Paragrafoelenco"/>
        <w:numPr>
          <w:ilvl w:val="0"/>
          <w:numId w:val="14"/>
        </w:numPr>
        <w:ind w:left="567"/>
      </w:pPr>
      <w:r>
        <w:t>Try to insert the model in simple DC circuits to see where and when an operating point is found and when it is not. First you can use a circuit composed by fixed voltage in series with a fixed resistance. Then you can use more complicated circuits.</w:t>
      </w:r>
    </w:p>
    <w:p w14:paraId="70C82810" w14:textId="1191CA07" w:rsidR="00F41469" w:rsidRDefault="003762D8" w:rsidP="00F41469">
      <w:pPr>
        <w:pStyle w:val="Titolo1"/>
      </w:pPr>
      <w:bookmarkStart w:id="161" w:name="_Toc173159038"/>
      <w:r>
        <w:t>EV-HEV simulation concluding remarks</w:t>
      </w:r>
      <w:bookmarkEnd w:id="161"/>
    </w:p>
    <w:p w14:paraId="229B2643" w14:textId="2EB5A625" w:rsidR="00112B1F" w:rsidRDefault="00016CB9" w:rsidP="00112B1F">
      <w:r>
        <w:t>S</w:t>
      </w:r>
      <w:r w:rsidR="00112B1F">
        <w:t xml:space="preserve">pecialised programs </w:t>
      </w:r>
      <w:r>
        <w:t xml:space="preserve">exist </w:t>
      </w:r>
      <w:r w:rsidR="00112B1F">
        <w:t>to simulate vehicle power trains (e.g. [</w:t>
      </w:r>
      <w:r w:rsidR="003866AF">
        <w:fldChar w:fldCharType="begin"/>
      </w:r>
      <w:r w:rsidR="003866AF">
        <w:instrText xml:space="preserve"> seq bib BIBEEREWeb </w:instrText>
      </w:r>
      <w:r w:rsidR="003866AF">
        <w:fldChar w:fldCharType="separate"/>
      </w:r>
      <w:r w:rsidR="00F458F6">
        <w:rPr>
          <w:noProof/>
        </w:rPr>
        <w:t>10</w:t>
      </w:r>
      <w:r w:rsidR="003866AF">
        <w:fldChar w:fldCharType="end"/>
      </w:r>
      <w:r w:rsidR="00112B1F">
        <w:t xml:space="preserve">]). </w:t>
      </w:r>
      <w:r>
        <w:t>A</w:t>
      </w:r>
      <w:r w:rsidR="00112B1F">
        <w:t>lso rich commercial libraries</w:t>
      </w:r>
      <w:r>
        <w:t xml:space="preserve"> are available</w:t>
      </w:r>
      <w:r w:rsidR="00112B1F">
        <w:t>.</w:t>
      </w:r>
    </w:p>
    <w:p w14:paraId="36DFD49A" w14:textId="10AD0144" w:rsidR="00112B1F" w:rsidRDefault="003762D8" w:rsidP="00112B1F">
      <w:r>
        <w:t>This chapter had n</w:t>
      </w:r>
      <w:r w:rsidR="00112B1F">
        <w:t>ot the ambition of discussing industrial-grade simulators. However, tr</w:t>
      </w:r>
      <w:r>
        <w:t>o</w:t>
      </w:r>
      <w:r w:rsidR="00112B1F">
        <w:t>ugh simple models, all base</w:t>
      </w:r>
      <w:r>
        <w:t>d</w:t>
      </w:r>
      <w:r w:rsidR="00112B1F">
        <w:t xml:space="preserve"> just on MSL, and progressive exercises, it hat the purpose to allow the reader to get to know the main issues and opportunities of simulating EVs and HEVs using Modelica and Open source simulators such as OpenModelica.</w:t>
      </w:r>
      <w:r>
        <w:t xml:space="preserve"> At least OpenModelica and proposed models (all of which can be run through OpenModelica) are completely open, so one can understand, and modify, everything, up to the tiniest detail.</w:t>
      </w:r>
    </w:p>
    <w:p w14:paraId="2CAC3FAE" w14:textId="6F057B1A" w:rsidR="003762D8" w:rsidRDefault="003762D8" w:rsidP="00112B1F">
      <w:r>
        <w:t xml:space="preserve">Indeed, </w:t>
      </w:r>
      <w:r w:rsidR="002B7766">
        <w:t>on</w:t>
      </w:r>
      <w:r>
        <w:t xml:space="preserve"> several occasions I felt that commercial programs, although powerful and reliable, have the important drawback of not allowing to understand all the details of the inner models.</w:t>
      </w:r>
    </w:p>
    <w:p w14:paraId="45B0A1E3" w14:textId="1FD20CB6" w:rsidR="00112B1F" w:rsidRDefault="00112B1F" w:rsidP="00112B1F">
      <w:r>
        <w:t xml:space="preserve">Not </w:t>
      </w:r>
      <w:r w:rsidR="003762D8">
        <w:t>a</w:t>
      </w:r>
      <w:r>
        <w:t>lways the more complex models are the best ones. For preliminary analyses, and evaluations, simpler ones allow to understand more easily the basic phenomena.</w:t>
      </w:r>
    </w:p>
    <w:p w14:paraId="3FE428CA" w14:textId="32609F41" w:rsidR="00112B1F" w:rsidRDefault="003762D8" w:rsidP="00112B1F">
      <w:r>
        <w:t xml:space="preserve">I hope that the reader that has </w:t>
      </w:r>
      <w:r w:rsidR="00DD5111">
        <w:t>got</w:t>
      </w:r>
      <w:r>
        <w:t xml:space="preserve"> here has understood a lot regarding EV and HEV simulation, as well as HEV control and energy management.</w:t>
      </w:r>
    </w:p>
    <w:p w14:paraId="1AD78977" w14:textId="0A1765BD" w:rsidR="00C61153" w:rsidRDefault="00C61153" w:rsidP="00B20684">
      <w:pPr>
        <w:pStyle w:val="Titolo1"/>
      </w:pPr>
      <w:bookmarkStart w:id="162" w:name="_Toc173159039"/>
      <w:bookmarkStart w:id="163" w:name="_Ref116863152"/>
      <w:bookmarkStart w:id="164" w:name="_Ref116861197"/>
      <w:r>
        <w:t>Testing individual models</w:t>
      </w:r>
      <w:bookmarkEnd w:id="162"/>
    </w:p>
    <w:p w14:paraId="1B42BD1B" w14:textId="0D0237A5" w:rsidR="001C175A" w:rsidRDefault="001C175A" w:rsidP="001C175A">
      <w:r>
        <w:t xml:space="preserve">EHPTlib.MapBased contains </w:t>
      </w:r>
      <w:r w:rsidR="00E348FD">
        <w:t xml:space="preserve">folder </w:t>
      </w:r>
      <w:r w:rsidR="00E348FD" w:rsidRPr="00E348FD">
        <w:rPr>
          <w:b/>
          <w:bCs/>
        </w:rPr>
        <w:t>TestingModels</w:t>
      </w:r>
      <w:r w:rsidR="00E348FD">
        <w:t xml:space="preserve"> in which simple tests of </w:t>
      </w:r>
      <w:r w:rsidR="002841D9">
        <w:t>some of the map-based components are proposed. All these contain some explanation in their information perspective.</w:t>
      </w:r>
    </w:p>
    <w:p w14:paraId="7CEBF9CB" w14:textId="5C6DBB05" w:rsidR="002841D9" w:rsidRDefault="004B3268" w:rsidP="001C175A">
      <w:r>
        <w:t>Here we show just some example results</w:t>
      </w:r>
    </w:p>
    <w:p w14:paraId="0FD7F1A0" w14:textId="5F021703" w:rsidR="004B3268" w:rsidRDefault="004B3268" w:rsidP="001F72FF">
      <w:pPr>
        <w:pStyle w:val="Titolo2"/>
      </w:pPr>
      <w:bookmarkStart w:id="165" w:name="_Toc173159040"/>
      <w:r>
        <w:t>TestIceT</w:t>
      </w:r>
      <w:bookmarkEnd w:id="165"/>
    </w:p>
    <w:p w14:paraId="598F99F2" w14:textId="6706539C" w:rsidR="006E0065" w:rsidRDefault="006E0065" w:rsidP="006E0065">
      <w:r>
        <w:t>Diagram:</w:t>
      </w:r>
    </w:p>
    <w:p w14:paraId="5645D7B0" w14:textId="09D0B1BD" w:rsidR="006E0065" w:rsidRDefault="006E0065" w:rsidP="006E0065">
      <w:pPr>
        <w:jc w:val="center"/>
      </w:pPr>
      <w:r w:rsidRPr="006E0065">
        <w:rPr>
          <w:noProof/>
        </w:rPr>
        <w:lastRenderedPageBreak/>
        <w:drawing>
          <wp:inline distT="0" distB="0" distL="0" distR="0" wp14:anchorId="118177C2" wp14:editId="1FC15975">
            <wp:extent cx="4557144" cy="2408600"/>
            <wp:effectExtent l="0" t="0" r="0" b="0"/>
            <wp:docPr id="64950155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6" cstate="screen">
                      <a:extLst>
                        <a:ext uri="{28A0092B-C50C-407E-A947-70E740481C1C}">
                          <a14:useLocalDpi xmlns:a14="http://schemas.microsoft.com/office/drawing/2010/main"/>
                        </a:ext>
                      </a:extLst>
                    </a:blip>
                    <a:srcRect/>
                    <a:stretch>
                      <a:fillRect/>
                    </a:stretch>
                  </pic:blipFill>
                  <pic:spPr bwMode="auto">
                    <a:xfrm>
                      <a:off x="0" y="0"/>
                      <a:ext cx="4569230" cy="2414988"/>
                    </a:xfrm>
                    <a:prstGeom prst="rect">
                      <a:avLst/>
                    </a:prstGeom>
                    <a:noFill/>
                    <a:ln>
                      <a:noFill/>
                    </a:ln>
                  </pic:spPr>
                </pic:pic>
              </a:graphicData>
            </a:graphic>
          </wp:inline>
        </w:drawing>
      </w:r>
    </w:p>
    <w:p w14:paraId="19299C73" w14:textId="77777777" w:rsidR="00A17592" w:rsidRDefault="00A17592" w:rsidP="006E0065">
      <w:pPr>
        <w:jc w:val="center"/>
      </w:pPr>
    </w:p>
    <w:p w14:paraId="1050351A" w14:textId="7C1AAA73" w:rsidR="006E0065" w:rsidRDefault="003C29DD" w:rsidP="00A17592">
      <w:r>
        <w:t>So</w:t>
      </w:r>
      <w:r w:rsidR="00626E08">
        <w:t>me outputs</w:t>
      </w:r>
      <w:r w:rsidR="00A17592">
        <w:t>:</w:t>
      </w:r>
    </w:p>
    <w:p w14:paraId="3CFD9AE8" w14:textId="0626A72C" w:rsidR="003C29DD" w:rsidRDefault="00436B1B" w:rsidP="00A17592">
      <w:r w:rsidRPr="00436B1B">
        <w:rPr>
          <w:noProof/>
        </w:rPr>
        <w:drawing>
          <wp:inline distT="0" distB="0" distL="0" distR="0" wp14:anchorId="546885F3" wp14:editId="45F9405A">
            <wp:extent cx="5452745" cy="4106545"/>
            <wp:effectExtent l="0" t="0" r="0" b="8255"/>
            <wp:docPr id="975430966"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52745" cy="4106545"/>
                    </a:xfrm>
                    <a:prstGeom prst="rect">
                      <a:avLst/>
                    </a:prstGeom>
                    <a:noFill/>
                    <a:ln>
                      <a:noFill/>
                    </a:ln>
                  </pic:spPr>
                </pic:pic>
              </a:graphicData>
            </a:graphic>
          </wp:inline>
        </w:drawing>
      </w:r>
    </w:p>
    <w:p w14:paraId="4F2390D3" w14:textId="77777777" w:rsidR="00626E08" w:rsidRDefault="00626E08" w:rsidP="00A17592"/>
    <w:p w14:paraId="570D5F7D" w14:textId="77777777" w:rsidR="00323B0B" w:rsidRDefault="00626E08" w:rsidP="00A17592">
      <w:r>
        <w:t xml:space="preserve">In the first 2-3 seconds there is </w:t>
      </w:r>
      <w:r w:rsidR="000D3CA3">
        <w:t xml:space="preserve">a </w:t>
      </w:r>
      <w:r w:rsidR="001612A1">
        <w:t xml:space="preserve">slight </w:t>
      </w:r>
      <w:r w:rsidR="000D3CA3">
        <w:t>transient to mo</w:t>
      </w:r>
      <w:r w:rsidR="00336525">
        <w:t>v</w:t>
      </w:r>
      <w:r w:rsidR="000D3CA3">
        <w:t>e the rotational speed to the one that correspon</w:t>
      </w:r>
      <w:r w:rsidR="00336525">
        <w:t>d</w:t>
      </w:r>
      <w:r w:rsidR="000D3CA3">
        <w:t>s to the equilibrium between the requested and load torque.</w:t>
      </w:r>
      <w:r w:rsidR="00456DF0">
        <w:t xml:space="preserve"> The maximum deliverable torque is much larger than the one actua</w:t>
      </w:r>
      <w:r w:rsidR="0079386A">
        <w:t>ll</w:t>
      </w:r>
      <w:r w:rsidR="00456DF0">
        <w:t xml:space="preserve">y requested. </w:t>
      </w:r>
      <w:r w:rsidR="00A11FF2">
        <w:t xml:space="preserve">The maximum torque changes a little with ice rotational speed, given the </w:t>
      </w:r>
      <w:r w:rsidR="00323B0B">
        <w:t xml:space="preserve">maxIceTau matrix that is used in this example. </w:t>
      </w:r>
      <w:r w:rsidR="00456DF0">
        <w:t xml:space="preserve">When </w:t>
      </w:r>
      <w:r w:rsidR="00323B0B">
        <w:t>the requested torque overcomes the maximum deliverable, actual delivered torque is set equal to the maximum allowed.</w:t>
      </w:r>
    </w:p>
    <w:p w14:paraId="26112F73" w14:textId="1E201C09" w:rsidR="00F532D9" w:rsidRDefault="00F532D9" w:rsidP="00A17592">
      <w:r>
        <w:t>maxIceTau matrix:</w:t>
      </w:r>
    </w:p>
    <w:p w14:paraId="1A1FE7B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 First column: speed (rad/s) 2nd column: torque</w:t>
      </w:r>
    </w:p>
    <w:p w14:paraId="5508ED22"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lastRenderedPageBreak/>
        <w:t>double maxIceTau (5 2)</w:t>
      </w:r>
    </w:p>
    <w:p w14:paraId="527E1E26"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100 80</w:t>
      </w:r>
    </w:p>
    <w:p w14:paraId="4B5767C1"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200 85</w:t>
      </w:r>
    </w:p>
    <w:p w14:paraId="733429AE"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00 92</w:t>
      </w:r>
    </w:p>
    <w:p w14:paraId="332FFEDC" w14:textId="77777777" w:rsidR="00975BDB" w:rsidRPr="00975BDB" w:rsidRDefault="00975BDB" w:rsidP="00975BDB">
      <w:pPr>
        <w:rPr>
          <w:rFonts w:ascii="Courier New" w:hAnsi="Courier New" w:cs="Courier New"/>
          <w:sz w:val="20"/>
          <w:szCs w:val="20"/>
        </w:rPr>
      </w:pPr>
      <w:r w:rsidRPr="00975BDB">
        <w:rPr>
          <w:rFonts w:ascii="Courier New" w:hAnsi="Courier New" w:cs="Courier New"/>
          <w:sz w:val="20"/>
          <w:szCs w:val="20"/>
        </w:rPr>
        <w:t>350 98</w:t>
      </w:r>
    </w:p>
    <w:p w14:paraId="44DF69B5" w14:textId="53510122" w:rsidR="00F532D9" w:rsidRPr="00975BDB" w:rsidRDefault="00975BDB" w:rsidP="00975BDB">
      <w:pPr>
        <w:rPr>
          <w:rFonts w:ascii="Courier New" w:hAnsi="Courier New" w:cs="Courier New"/>
          <w:sz w:val="20"/>
          <w:szCs w:val="20"/>
        </w:rPr>
      </w:pPr>
      <w:r w:rsidRPr="00975BDB">
        <w:rPr>
          <w:rFonts w:ascii="Courier New" w:hAnsi="Courier New" w:cs="Courier New"/>
          <w:sz w:val="20"/>
          <w:szCs w:val="20"/>
        </w:rPr>
        <w:t>400 98</w:t>
      </w:r>
    </w:p>
    <w:p w14:paraId="36CD9BB3" w14:textId="77777777" w:rsidR="00975BDB" w:rsidRDefault="00975BDB" w:rsidP="00975BDB"/>
    <w:p w14:paraId="0D23F796" w14:textId="6CCA4049" w:rsidR="00A20B9E" w:rsidRDefault="00A20B9E" w:rsidP="00A17592">
      <w:r>
        <w:t>Specific consumption can be computed using manually inpu</w:t>
      </w:r>
      <w:r w:rsidR="00A53269">
        <w:t>t</w:t>
      </w:r>
      <w:r>
        <w:t>ted data or taking them from a file. The provided on-line data and</w:t>
      </w:r>
      <w:r w:rsidR="00B47E12">
        <w:t xml:space="preserve"> file parameters correspond to the same specific consumption matrix:</w:t>
      </w:r>
    </w:p>
    <w:p w14:paraId="50794F9B"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row: (from column 2) speed  </w:t>
      </w:r>
    </w:p>
    <w:p w14:paraId="58EFC74C" w14:textId="77777777" w:rsidR="00A25D01" w:rsidRP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xml:space="preserve"># First column (from row 2): torque  </w:t>
      </w:r>
    </w:p>
    <w:p w14:paraId="74ECF775" w14:textId="77777777" w:rsidR="00A25D01" w:rsidRDefault="00A25D01" w:rsidP="00A25D01">
      <w:pPr>
        <w:pStyle w:val="NormaleWeb"/>
        <w:spacing w:before="0" w:beforeAutospacing="0" w:after="0" w:afterAutospacing="0"/>
        <w:rPr>
          <w:rFonts w:ascii="Courier New" w:hAnsi="Courier New" w:cs="Courier New"/>
          <w:sz w:val="20"/>
          <w:szCs w:val="20"/>
          <w:lang w:val="en-GB"/>
        </w:rPr>
      </w:pPr>
      <w:r w:rsidRPr="00A25D01">
        <w:rPr>
          <w:rFonts w:ascii="Courier New" w:hAnsi="Courier New" w:cs="Courier New"/>
          <w:sz w:val="20"/>
          <w:szCs w:val="20"/>
          <w:lang w:val="en-GB"/>
        </w:rPr>
        <w:t># body: spec. consumption.</w:t>
      </w:r>
    </w:p>
    <w:p w14:paraId="25E2EBD0" w14:textId="26B12534" w:rsidR="003E34DC" w:rsidRPr="00370C09" w:rsidRDefault="003E34DC" w:rsidP="00A25D01">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0.0, 100, 200, 300, 400, 500;</w:t>
      </w:r>
    </w:p>
    <w:p w14:paraId="0D7D4B9B"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10, 630, 580, 550, 580, 630;</w:t>
      </w:r>
    </w:p>
    <w:p w14:paraId="1ACA1FE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20, 430, 420, 400, 400, 450;</w:t>
      </w:r>
    </w:p>
    <w:p w14:paraId="573682E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30, 320, 325, 330, 340, 350;</w:t>
      </w:r>
    </w:p>
    <w:p w14:paraId="6149F67F"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40, 285, 285, 288, 290, 300;</w:t>
      </w:r>
    </w:p>
    <w:p w14:paraId="6D8240A6"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50, 270, 265, 265, 270, 275;</w:t>
      </w:r>
    </w:p>
    <w:p w14:paraId="38F70A54"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60, 255, 248, 250, 255, 258;</w:t>
      </w:r>
    </w:p>
    <w:p w14:paraId="78541340"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70, 245, 237, 238, 243, 246;</w:t>
      </w:r>
    </w:p>
    <w:p w14:paraId="4C737D2E"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80, 245, 230, 233, 237, 240;</w:t>
      </w:r>
    </w:p>
    <w:p w14:paraId="05961C2A" w14:textId="77777777" w:rsidR="003E34DC" w:rsidRPr="00370C09" w:rsidRDefault="003E34DC" w:rsidP="003E34DC">
      <w:pPr>
        <w:pStyle w:val="NormaleWeb"/>
        <w:spacing w:before="0" w:beforeAutospacing="0" w:after="0" w:afterAutospacing="0"/>
        <w:rPr>
          <w:rFonts w:ascii="Segoe UI" w:hAnsi="Segoe UI" w:cs="Segoe UI"/>
          <w:sz w:val="20"/>
          <w:szCs w:val="20"/>
          <w:lang w:val="en-GB"/>
        </w:rPr>
      </w:pPr>
      <w:r w:rsidRPr="00370C09">
        <w:rPr>
          <w:rFonts w:ascii="Courier New" w:hAnsi="Courier New" w:cs="Courier New"/>
          <w:sz w:val="20"/>
          <w:szCs w:val="20"/>
          <w:lang w:val="en-GB"/>
        </w:rPr>
        <w:t>         90, 235, 230, 228, 233, 235]</w:t>
      </w:r>
    </w:p>
    <w:p w14:paraId="6AC3318D" w14:textId="77777777" w:rsidR="003E34DC" w:rsidRPr="00370C09" w:rsidRDefault="003E34DC" w:rsidP="003E34DC">
      <w:pPr>
        <w:pStyle w:val="NormaleWeb"/>
        <w:spacing w:before="0" w:beforeAutospacing="0" w:after="0" w:afterAutospacing="0"/>
        <w:rPr>
          <w:rFonts w:ascii="Courier New" w:hAnsi="Courier New" w:cs="Courier New"/>
          <w:sz w:val="20"/>
          <w:szCs w:val="20"/>
          <w:lang w:val="en-GB"/>
        </w:rPr>
      </w:pPr>
    </w:p>
    <w:p w14:paraId="7ADE785A" w14:textId="3CF1358A" w:rsidR="00B47E12" w:rsidRDefault="00370C09" w:rsidP="00A17592">
      <w:r>
        <w:t xml:space="preserve">So specific consumption either from </w:t>
      </w:r>
      <w:r w:rsidR="00C85860">
        <w:t>f</w:t>
      </w:r>
      <w:r w:rsidR="009E440D">
        <w:t>i</w:t>
      </w:r>
      <w:r>
        <w:t xml:space="preserve">le or on-line data is the same. The following </w:t>
      </w:r>
      <w:r w:rsidR="00C22BF5">
        <w:t xml:space="preserve">plots compare consumption using the above matrix and the following modified matrix (note a </w:t>
      </w:r>
      <w:r w:rsidR="00F30F13">
        <w:t xml:space="preserve">bolded </w:t>
      </w:r>
      <w:r w:rsidR="00C22BF5">
        <w:t>number</w:t>
      </w:r>
      <w:r w:rsidR="00485761">
        <w:t>s</w:t>
      </w:r>
      <w:r w:rsidR="00C22BF5">
        <w:t xml:space="preserve"> unrealistically modified): </w:t>
      </w:r>
    </w:p>
    <w:p w14:paraId="29E0DAA2"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0.0  100  200  300  400  500 </w:t>
      </w:r>
    </w:p>
    <w:p w14:paraId="32303625" w14:textId="29C1F2E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10   630  580  550  580  630 </w:t>
      </w:r>
    </w:p>
    <w:p w14:paraId="7E99F33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20   430  420  400  400  450 </w:t>
      </w:r>
    </w:p>
    <w:p w14:paraId="73158E8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30   320  325  330  340  350 </w:t>
      </w:r>
    </w:p>
    <w:p w14:paraId="1D08C3CE"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40   285  285  288  290  300 </w:t>
      </w:r>
    </w:p>
    <w:p w14:paraId="744C80B0"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50   270  265  265  270  275 </w:t>
      </w:r>
    </w:p>
    <w:p w14:paraId="35F1CB63" w14:textId="77777777"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60   255  248  250  255  258 </w:t>
      </w:r>
    </w:p>
    <w:p w14:paraId="18145ABA" w14:textId="1CBE25A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7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7  238  243  246 </w:t>
      </w:r>
    </w:p>
    <w:p w14:paraId="5FE9492A" w14:textId="221AC1C4" w:rsidR="00034F08" w:rsidRPr="00034F08" w:rsidRDefault="00034F08" w:rsidP="00034F08">
      <w:pPr>
        <w:rPr>
          <w:rFonts w:ascii="Courier New" w:eastAsia="Times New Roman" w:hAnsi="Courier New" w:cs="Courier New"/>
          <w:sz w:val="20"/>
          <w:szCs w:val="20"/>
          <w:lang w:eastAsia="it-IT"/>
        </w:rPr>
      </w:pPr>
      <w:r w:rsidRPr="00034F08">
        <w:rPr>
          <w:rFonts w:ascii="Courier New" w:eastAsia="Times New Roman" w:hAnsi="Courier New" w:cs="Courier New"/>
          <w:sz w:val="20"/>
          <w:szCs w:val="20"/>
          <w:lang w:eastAsia="it-IT"/>
        </w:rPr>
        <w:t xml:space="preserve"> 8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45</w:t>
      </w:r>
      <w:r w:rsidRPr="00034F08">
        <w:rPr>
          <w:rFonts w:ascii="Courier New" w:eastAsia="Times New Roman" w:hAnsi="Courier New" w:cs="Courier New"/>
          <w:sz w:val="20"/>
          <w:szCs w:val="20"/>
          <w:lang w:eastAsia="it-IT"/>
        </w:rPr>
        <w:t xml:space="preserve">  230  233  237  240 </w:t>
      </w:r>
    </w:p>
    <w:p w14:paraId="11DAFC94" w14:textId="0D62058F" w:rsidR="00C22BF5" w:rsidRDefault="00034F08" w:rsidP="00034F08">
      <w:r w:rsidRPr="00034F08">
        <w:rPr>
          <w:rFonts w:ascii="Courier New" w:eastAsia="Times New Roman" w:hAnsi="Courier New" w:cs="Courier New"/>
          <w:sz w:val="20"/>
          <w:szCs w:val="20"/>
          <w:lang w:eastAsia="it-IT"/>
        </w:rPr>
        <w:t xml:space="preserve"> 90   </w:t>
      </w:r>
      <w:r w:rsidR="00444A3A">
        <w:rPr>
          <w:rFonts w:ascii="Courier New" w:eastAsia="Times New Roman" w:hAnsi="Courier New" w:cs="Courier New"/>
          <w:b/>
          <w:bCs/>
          <w:sz w:val="20"/>
          <w:szCs w:val="20"/>
          <w:lang w:eastAsia="it-IT"/>
        </w:rPr>
        <w:t>3</w:t>
      </w:r>
      <w:r w:rsidR="009E440D">
        <w:rPr>
          <w:rFonts w:ascii="Courier New" w:eastAsia="Times New Roman" w:hAnsi="Courier New" w:cs="Courier New"/>
          <w:b/>
          <w:bCs/>
          <w:sz w:val="20"/>
          <w:szCs w:val="20"/>
          <w:lang w:eastAsia="it-IT"/>
        </w:rPr>
        <w:t>35</w:t>
      </w:r>
      <w:r w:rsidRPr="00034F08">
        <w:rPr>
          <w:rFonts w:ascii="Courier New" w:eastAsia="Times New Roman" w:hAnsi="Courier New" w:cs="Courier New"/>
          <w:sz w:val="20"/>
          <w:szCs w:val="20"/>
          <w:lang w:eastAsia="it-IT"/>
        </w:rPr>
        <w:t xml:space="preserve">  230  228  233  235</w:t>
      </w:r>
    </w:p>
    <w:p w14:paraId="5C962D7E" w14:textId="53EDC1A0" w:rsidR="00C22BF5" w:rsidRDefault="00F30F13" w:rsidP="00A17592">
      <w:r>
        <w:t>We expect, with this modification to have much larger consumption only at thigh torques- low speeds.</w:t>
      </w:r>
    </w:p>
    <w:p w14:paraId="0D5637E3" w14:textId="3A37DB9D" w:rsidR="00B52178" w:rsidRDefault="009E440D" w:rsidP="00A17592">
      <w:r>
        <w:t>We obtain</w:t>
      </w:r>
      <w:r w:rsidR="00B52178">
        <w:t xml:space="preserve"> with the original and modified matrix:</w:t>
      </w:r>
      <w:r w:rsidR="007C7FBB" w:rsidRPr="007C7FBB">
        <w:t xml:space="preserve"> </w:t>
      </w:r>
      <w:r w:rsidR="007C7FBB">
        <w:t>(blue and red curves, respectively)</w:t>
      </w:r>
      <w:r w:rsidR="00E602F7">
        <w:t>:</w:t>
      </w:r>
    </w:p>
    <w:p w14:paraId="1C808128" w14:textId="6F572898" w:rsidR="00E602F7" w:rsidRDefault="003265FE" w:rsidP="00C85EE2">
      <w:pPr>
        <w:jc w:val="center"/>
      </w:pPr>
      <w:r w:rsidRPr="003265FE">
        <w:rPr>
          <w:noProof/>
        </w:rPr>
        <w:lastRenderedPageBreak/>
        <w:drawing>
          <wp:inline distT="0" distB="0" distL="0" distR="0" wp14:anchorId="79796EE5" wp14:editId="05F018DE">
            <wp:extent cx="3361038" cy="3611560"/>
            <wp:effectExtent l="0" t="0" r="0" b="8255"/>
            <wp:docPr id="1631096365"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8">
                      <a:extLst>
                        <a:ext uri="{28A0092B-C50C-407E-A947-70E740481C1C}">
                          <a14:useLocalDpi xmlns:a14="http://schemas.microsoft.com/office/drawing/2010/main"/>
                        </a:ext>
                      </a:extLst>
                    </a:blip>
                    <a:srcRect/>
                    <a:stretch>
                      <a:fillRect/>
                    </a:stretch>
                  </pic:blipFill>
                  <pic:spPr bwMode="auto">
                    <a:xfrm>
                      <a:off x="0" y="0"/>
                      <a:ext cx="3363485" cy="3614190"/>
                    </a:xfrm>
                    <a:prstGeom prst="rect">
                      <a:avLst/>
                    </a:prstGeom>
                    <a:noFill/>
                    <a:ln>
                      <a:noFill/>
                    </a:ln>
                  </pic:spPr>
                </pic:pic>
              </a:graphicData>
            </a:graphic>
          </wp:inline>
        </w:drawing>
      </w:r>
    </w:p>
    <w:p w14:paraId="0458F784" w14:textId="6B850CB4" w:rsidR="00D66F7A" w:rsidRDefault="00F035E6" w:rsidP="00A17592">
      <w:r>
        <w:t>The results are as expected.</w:t>
      </w:r>
    </w:p>
    <w:p w14:paraId="0158F550" w14:textId="77777777" w:rsidR="00F035E6" w:rsidRDefault="00F035E6" w:rsidP="00A17592"/>
    <w:p w14:paraId="360C0318" w14:textId="6535D026" w:rsidR="00E11790" w:rsidRDefault="00E11790" w:rsidP="001F72FF">
      <w:pPr>
        <w:pStyle w:val="Titolo2"/>
      </w:pPr>
      <w:bookmarkStart w:id="166" w:name="_Toc173159041"/>
      <w:r>
        <w:t>TestIceT01</w:t>
      </w:r>
      <w:bookmarkEnd w:id="166"/>
    </w:p>
    <w:p w14:paraId="7328ED0C" w14:textId="78F20695" w:rsidR="00E11790" w:rsidRDefault="00E11790" w:rsidP="00E11790">
      <w:r>
        <w:t>Here I’ve enlarged the external inertia significantly</w:t>
      </w:r>
      <w:r w:rsidR="001C1D93">
        <w:t xml:space="preserve"> (now it is 5 kg m</w:t>
      </w:r>
      <w:r w:rsidR="001C1D93" w:rsidRPr="001C1D93">
        <w:rPr>
          <w:vertAlign w:val="superscript"/>
        </w:rPr>
        <w:t>2</w:t>
      </w:r>
      <w:r w:rsidR="001C1D93">
        <w:t>)</w:t>
      </w:r>
      <w:r>
        <w:t>.</w:t>
      </w:r>
    </w:p>
    <w:p w14:paraId="38BDEC3A" w14:textId="601AD4B3" w:rsidR="00E11790" w:rsidRDefault="00E11790" w:rsidP="00E11790">
      <w:r>
        <w:t>Some outputs:</w:t>
      </w:r>
    </w:p>
    <w:p w14:paraId="74493BD5" w14:textId="7BE895C3" w:rsidR="008B2CEC" w:rsidRDefault="003470E1" w:rsidP="00E11790">
      <w:r w:rsidRPr="003470E1">
        <w:rPr>
          <w:noProof/>
        </w:rPr>
        <w:lastRenderedPageBreak/>
        <w:drawing>
          <wp:inline distT="0" distB="0" distL="0" distR="0" wp14:anchorId="13C5CFD1" wp14:editId="5BF90959">
            <wp:extent cx="5765800" cy="4106545"/>
            <wp:effectExtent l="0" t="0" r="6350" b="8255"/>
            <wp:docPr id="998918696"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5800" cy="4106545"/>
                    </a:xfrm>
                    <a:prstGeom prst="rect">
                      <a:avLst/>
                    </a:prstGeom>
                    <a:noFill/>
                    <a:ln>
                      <a:noFill/>
                    </a:ln>
                  </pic:spPr>
                </pic:pic>
              </a:graphicData>
            </a:graphic>
          </wp:inline>
        </w:drawing>
      </w:r>
    </w:p>
    <w:p w14:paraId="643BE390" w14:textId="7A8B2BD2" w:rsidR="00C30085" w:rsidRDefault="00C30085" w:rsidP="00E11790"/>
    <w:p w14:paraId="4641CC60" w14:textId="6B3B5E45" w:rsidR="00130F92" w:rsidRPr="00E11790" w:rsidRDefault="00130F92" w:rsidP="00E11790">
      <w:r>
        <w:t xml:space="preserve">The requested torque is obviously always lower than the allowable limit, since the normalised torque input is </w:t>
      </w:r>
      <w:r w:rsidR="00C23A62">
        <w:t xml:space="preserve">lower than one. </w:t>
      </w:r>
      <w:r w:rsidR="00CE5E2B">
        <w:t>However,</w:t>
      </w:r>
      <w:r w:rsidR="00C23A62">
        <w:t xml:space="preserve"> the limit is important since the actual torque is the normalised input times this limit.</w:t>
      </w:r>
    </w:p>
    <w:p w14:paraId="5951D52F" w14:textId="485BB6D6" w:rsidR="00E52D88" w:rsidRDefault="001B7FFD" w:rsidP="001F72FF">
      <w:pPr>
        <w:pStyle w:val="Titolo2"/>
      </w:pPr>
      <w:bookmarkStart w:id="167" w:name="_Toc173159042"/>
      <w:r>
        <w:t>TestIceP</w:t>
      </w:r>
      <w:bookmarkEnd w:id="167"/>
    </w:p>
    <w:p w14:paraId="26F9023F" w14:textId="1238B216" w:rsidR="00257515" w:rsidRDefault="00706595" w:rsidP="00257515">
      <w:r>
        <w:t>Thew behaviour is rather straightforward, and is easily explained by the following plots:</w:t>
      </w:r>
    </w:p>
    <w:p w14:paraId="2DF833BA" w14:textId="4A8E29AC" w:rsidR="00257515" w:rsidRDefault="00706595" w:rsidP="00706595">
      <w:pPr>
        <w:jc w:val="center"/>
      </w:pPr>
      <w:r>
        <w:rPr>
          <w:noProof/>
        </w:rPr>
        <w:lastRenderedPageBreak/>
        <w:drawing>
          <wp:inline distT="0" distB="0" distL="0" distR="0" wp14:anchorId="4AE17C1B" wp14:editId="547D1BC1">
            <wp:extent cx="4014181" cy="5101994"/>
            <wp:effectExtent l="0" t="0" r="5715" b="3810"/>
            <wp:docPr id="1404328112" name="Immagine 1" descr="Immagine che contiene testo, schermata, software, scherm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328112" name="Immagine 1" descr="Immagine che contiene testo, schermata, software, schermo&#10;&#10;Descrizione generata automaticamente"/>
                    <pic:cNvPicPr/>
                  </pic:nvPicPr>
                  <pic:blipFill rotWithShape="1">
                    <a:blip r:embed="rId140" cstate="screen">
                      <a:extLst>
                        <a:ext uri="{28A0092B-C50C-407E-A947-70E740481C1C}">
                          <a14:useLocalDpi xmlns:a14="http://schemas.microsoft.com/office/drawing/2010/main"/>
                        </a:ext>
                      </a:extLst>
                    </a:blip>
                    <a:srcRect/>
                    <a:stretch/>
                  </pic:blipFill>
                  <pic:spPr bwMode="auto">
                    <a:xfrm>
                      <a:off x="0" y="0"/>
                      <a:ext cx="4021944" cy="5111860"/>
                    </a:xfrm>
                    <a:prstGeom prst="rect">
                      <a:avLst/>
                    </a:prstGeom>
                    <a:ln>
                      <a:noFill/>
                    </a:ln>
                    <a:extLst>
                      <a:ext uri="{53640926-AAD7-44D8-BBD7-CCE9431645EC}">
                        <a14:shadowObscured xmlns:a14="http://schemas.microsoft.com/office/drawing/2010/main"/>
                      </a:ext>
                    </a:extLst>
                  </pic:spPr>
                </pic:pic>
              </a:graphicData>
            </a:graphic>
          </wp:inline>
        </w:drawing>
      </w:r>
    </w:p>
    <w:p w14:paraId="258CF8CB" w14:textId="352690A9" w:rsidR="00DD4D21" w:rsidRDefault="00DD4D21" w:rsidP="001F72FF">
      <w:pPr>
        <w:pStyle w:val="Titolo2"/>
      </w:pPr>
      <w:bookmarkStart w:id="168" w:name="_Toc173159043"/>
      <w:r>
        <w:t>TestIceConnOO</w:t>
      </w:r>
      <w:bookmarkEnd w:id="168"/>
    </w:p>
    <w:p w14:paraId="435F0635" w14:textId="43246138" w:rsidR="006C5B78" w:rsidRDefault="006C5B78" w:rsidP="006C5B78">
      <w:r>
        <w:t>Diagram:</w:t>
      </w:r>
    </w:p>
    <w:p w14:paraId="66904937" w14:textId="77777777" w:rsidR="00950E94" w:rsidRDefault="00950E94" w:rsidP="006C5B78"/>
    <w:p w14:paraId="1A2B5668" w14:textId="633CC877" w:rsidR="00950E94" w:rsidRDefault="00950E94" w:rsidP="006C5B78">
      <w:r>
        <w:rPr>
          <w:noProof/>
        </w:rPr>
        <w:drawing>
          <wp:inline distT="0" distB="0" distL="0" distR="0" wp14:anchorId="2DE3751E" wp14:editId="6FE58DC8">
            <wp:extent cx="6150135" cy="2643639"/>
            <wp:effectExtent l="0" t="0" r="3175" b="4445"/>
            <wp:docPr id="96556597" name="Immagine 1" descr="Immagine che contiene testo, schermata, software, diagramm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56597" name="Immagine 1" descr="Immagine che contiene testo, schermata, software, diagramma&#10;&#10;Descrizione generata automaticamente"/>
                    <pic:cNvPicPr/>
                  </pic:nvPicPr>
                  <pic:blipFill rotWithShape="1">
                    <a:blip r:embed="rId141" cstate="screen">
                      <a:extLst>
                        <a:ext uri="{28A0092B-C50C-407E-A947-70E740481C1C}">
                          <a14:useLocalDpi xmlns:a14="http://schemas.microsoft.com/office/drawing/2010/main"/>
                        </a:ext>
                      </a:extLst>
                    </a:blip>
                    <a:srcRect/>
                    <a:stretch/>
                  </pic:blipFill>
                  <pic:spPr bwMode="auto">
                    <a:xfrm>
                      <a:off x="0" y="0"/>
                      <a:ext cx="6161249" cy="2648416"/>
                    </a:xfrm>
                    <a:prstGeom prst="rect">
                      <a:avLst/>
                    </a:prstGeom>
                    <a:ln>
                      <a:noFill/>
                    </a:ln>
                    <a:extLst>
                      <a:ext uri="{53640926-AAD7-44D8-BBD7-CCE9431645EC}">
                        <a14:shadowObscured xmlns:a14="http://schemas.microsoft.com/office/drawing/2010/main"/>
                      </a:ext>
                    </a:extLst>
                  </pic:spPr>
                </pic:pic>
              </a:graphicData>
            </a:graphic>
          </wp:inline>
        </w:drawing>
      </w:r>
    </w:p>
    <w:p w14:paraId="5EA6A0BD" w14:textId="02FA331A" w:rsidR="009F4FB7" w:rsidRDefault="009F4FB7" w:rsidP="006C5B78"/>
    <w:p w14:paraId="125B0B68" w14:textId="0A17AF4C" w:rsidR="009F4FB7" w:rsidRDefault="009F4FB7" w:rsidP="006C5B78">
      <w:r>
        <w:lastRenderedPageBreak/>
        <w:t xml:space="preserve">In addition to following the power request, </w:t>
      </w:r>
      <w:r w:rsidR="00EC1DC9">
        <w:t>the model is switched off between 25 and 30s.</w:t>
      </w:r>
    </w:p>
    <w:p w14:paraId="7EE94C77" w14:textId="0AB83E68" w:rsidR="00EC1DC9" w:rsidRDefault="00A111CF" w:rsidP="006C5B78">
      <w:r>
        <w:t>The following plots are rather self-explanatory:</w:t>
      </w:r>
    </w:p>
    <w:p w14:paraId="5C76480F" w14:textId="1CD1E018" w:rsidR="00A111CF" w:rsidRDefault="00A111CF" w:rsidP="00A111CF">
      <w:pPr>
        <w:jc w:val="center"/>
      </w:pPr>
      <w:r>
        <w:rPr>
          <w:noProof/>
        </w:rPr>
        <w:drawing>
          <wp:inline distT="0" distB="0" distL="0" distR="0" wp14:anchorId="3A8EB6D6" wp14:editId="5CF75458">
            <wp:extent cx="4407208" cy="4794421"/>
            <wp:effectExtent l="0" t="0" r="0" b="6350"/>
            <wp:docPr id="1169051906" name="Immagine 1" descr="Immagine che contiene testo, schermata, software, Icona del computer&#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051906" name="Immagine 1" descr="Immagine che contiene testo, schermata, software, Icona del computer&#10;&#10;Descrizione generata automaticamente"/>
                    <pic:cNvPicPr/>
                  </pic:nvPicPr>
                  <pic:blipFill rotWithShape="1">
                    <a:blip r:embed="rId142" cstate="screen">
                      <a:extLst>
                        <a:ext uri="{28A0092B-C50C-407E-A947-70E740481C1C}">
                          <a14:useLocalDpi xmlns:a14="http://schemas.microsoft.com/office/drawing/2010/main"/>
                        </a:ext>
                      </a:extLst>
                    </a:blip>
                    <a:srcRect/>
                    <a:stretch/>
                  </pic:blipFill>
                  <pic:spPr bwMode="auto">
                    <a:xfrm>
                      <a:off x="0" y="0"/>
                      <a:ext cx="4430253" cy="4819490"/>
                    </a:xfrm>
                    <a:prstGeom prst="rect">
                      <a:avLst/>
                    </a:prstGeom>
                    <a:ln>
                      <a:noFill/>
                    </a:ln>
                    <a:extLst>
                      <a:ext uri="{53640926-AAD7-44D8-BBD7-CCE9431645EC}">
                        <a14:shadowObscured xmlns:a14="http://schemas.microsoft.com/office/drawing/2010/main"/>
                      </a:ext>
                    </a:extLst>
                  </pic:spPr>
                </pic:pic>
              </a:graphicData>
            </a:graphic>
          </wp:inline>
        </w:drawing>
      </w:r>
    </w:p>
    <w:p w14:paraId="1D0CBA1C" w14:textId="77777777" w:rsidR="00EC1DC9" w:rsidRPr="006C5B78" w:rsidRDefault="00EC1DC9" w:rsidP="006C5B78"/>
    <w:p w14:paraId="410E125F" w14:textId="582EEA18" w:rsidR="00B20684" w:rsidRDefault="00B20684" w:rsidP="00B20684">
      <w:pPr>
        <w:pStyle w:val="Titolo1"/>
      </w:pPr>
      <w:bookmarkStart w:id="169" w:name="_Toc173159044"/>
      <w:r>
        <w:t xml:space="preserve">Appendix 1: Content of </w:t>
      </w:r>
      <w:r w:rsidR="005D332A">
        <w:t>EVmaps.txt</w:t>
      </w:r>
      <w:bookmarkEnd w:id="163"/>
      <w:bookmarkEnd w:id="169"/>
    </w:p>
    <w:p w14:paraId="7B7C0EF8" w14:textId="1DDC200D" w:rsidR="005D332A" w:rsidRDefault="005D332A" w:rsidP="005D332A">
      <w:r>
        <w:t>To simulate some of the provided examples, maps are read from a file, which is provided in gitHub.</w:t>
      </w:r>
    </w:p>
    <w:p w14:paraId="787FCFAA" w14:textId="0CBE0E15" w:rsidR="005D332A" w:rsidRDefault="005D332A" w:rsidP="005D332A">
      <w:r>
        <w:t>These are reported were as well for completeness-</w:t>
      </w:r>
    </w:p>
    <w:p w14:paraId="1BF56E2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1</w:t>
      </w:r>
    </w:p>
    <w:p w14:paraId="318F148D" w14:textId="77777777" w:rsidR="00615ACE" w:rsidRPr="00615ACE" w:rsidRDefault="00615ACE" w:rsidP="00615ACE">
      <w:pPr>
        <w:rPr>
          <w:rFonts w:ascii="Courier New" w:hAnsi="Courier New" w:cs="Courier New"/>
          <w:sz w:val="18"/>
          <w:szCs w:val="18"/>
        </w:rPr>
      </w:pPr>
    </w:p>
    <w:p w14:paraId="591424E9"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efficiency - rows:speeds pu, columns:torques pu</w:t>
      </w:r>
    </w:p>
    <w:p w14:paraId="74D8E79E"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w:t>
      </w:r>
    </w:p>
    <w:p w14:paraId="403A8498" w14:textId="77777777" w:rsidR="00615ACE" w:rsidRPr="00615ACE" w:rsidRDefault="00615ACE" w:rsidP="00615ACE">
      <w:pPr>
        <w:rPr>
          <w:rFonts w:ascii="Courier New" w:hAnsi="Courier New" w:cs="Courier New"/>
          <w:sz w:val="18"/>
          <w:szCs w:val="18"/>
        </w:rPr>
      </w:pPr>
    </w:p>
    <w:p w14:paraId="1FFDA026"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effTable (6,6)</w:t>
      </w:r>
    </w:p>
    <w:p w14:paraId="5FF59EFB"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00  0.25  0.50  0.75  1.00 </w:t>
      </w:r>
    </w:p>
    <w:p w14:paraId="6CE0E07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00  0.75  0.80  0.81  0.82  0.83 </w:t>
      </w:r>
    </w:p>
    <w:p w14:paraId="0A103AE8"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25  0.76  0.81  0.82  0.83  0.84 </w:t>
      </w:r>
    </w:p>
    <w:p w14:paraId="2BB08B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50  0.77  0.82  0.83  0.84  0.85 </w:t>
      </w:r>
    </w:p>
    <w:p w14:paraId="2EE6A60C"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0.75  0.78  0.83  0.84  0.85  0.87 </w:t>
      </w:r>
    </w:p>
    <w:p w14:paraId="617CDD91"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xml:space="preserve">    1.00  0.80  0.84  0.85  0.86  0.88</w:t>
      </w:r>
    </w:p>
    <w:p w14:paraId="0E4D0142" w14:textId="77777777" w:rsidR="00615ACE" w:rsidRPr="00615ACE" w:rsidRDefault="00615ACE" w:rsidP="00615ACE">
      <w:pPr>
        <w:rPr>
          <w:rFonts w:ascii="Courier New" w:hAnsi="Courier New" w:cs="Courier New"/>
          <w:sz w:val="18"/>
          <w:szCs w:val="18"/>
        </w:rPr>
      </w:pPr>
    </w:p>
    <w:p w14:paraId="3B3604F0"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22683B5D"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inTorque(9,2)</w:t>
      </w:r>
    </w:p>
    <w:p w14:paraId="13BA1FE7" w14:textId="77A1539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lastRenderedPageBreak/>
        <w:t>0.0</w:t>
      </w:r>
      <w:r w:rsidR="00190449">
        <w:rPr>
          <w:rFonts w:ascii="Courier New" w:hAnsi="Courier New" w:cs="Courier New"/>
          <w:sz w:val="18"/>
          <w:szCs w:val="18"/>
        </w:rPr>
        <w:tab/>
      </w:r>
      <w:r w:rsidRPr="00615ACE">
        <w:rPr>
          <w:rFonts w:ascii="Courier New" w:hAnsi="Courier New" w:cs="Courier New"/>
          <w:sz w:val="18"/>
          <w:szCs w:val="18"/>
        </w:rPr>
        <w:t>-1122</w:t>
      </w:r>
    </w:p>
    <w:p w14:paraId="66668E79" w14:textId="4B19244F"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0774A295" w14:textId="7D7702B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208DF3D1" w14:textId="13C5B438"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00CF498F" w14:textId="5F7A09A0"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2B45A201" w14:textId="393760EA"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2964DCE7" w14:textId="45C57849"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1D7B5569" w14:textId="13A35D8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1F8863EB" w14:textId="20AEAA38"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4E6DE422" w14:textId="77777777" w:rsidR="00615ACE" w:rsidRPr="00615ACE" w:rsidRDefault="00615ACE" w:rsidP="00615ACE">
      <w:pPr>
        <w:rPr>
          <w:rFonts w:ascii="Courier New" w:hAnsi="Courier New" w:cs="Courier New"/>
          <w:sz w:val="18"/>
          <w:szCs w:val="18"/>
        </w:rPr>
      </w:pPr>
    </w:p>
    <w:p w14:paraId="68D5BF8F"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 first column: rpms; second Nm</w:t>
      </w:r>
    </w:p>
    <w:p w14:paraId="6B22B2F4" w14:textId="77777777"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double maxTorque(9,2)</w:t>
      </w:r>
    </w:p>
    <w:p w14:paraId="2D382AF6" w14:textId="6E990314"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0.0</w:t>
      </w:r>
      <w:r w:rsidR="00190449">
        <w:rPr>
          <w:rFonts w:ascii="Courier New" w:hAnsi="Courier New" w:cs="Courier New"/>
          <w:sz w:val="18"/>
          <w:szCs w:val="18"/>
        </w:rPr>
        <w:tab/>
      </w:r>
      <w:r w:rsidRPr="00615ACE">
        <w:rPr>
          <w:rFonts w:ascii="Courier New" w:hAnsi="Courier New" w:cs="Courier New"/>
          <w:sz w:val="18"/>
          <w:szCs w:val="18"/>
        </w:rPr>
        <w:t>1122</w:t>
      </w:r>
    </w:p>
    <w:p w14:paraId="5ED4DDA2" w14:textId="5870BECB"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5839</w:t>
      </w:r>
      <w:r w:rsidR="00190449">
        <w:rPr>
          <w:rFonts w:ascii="Courier New" w:hAnsi="Courier New" w:cs="Courier New"/>
          <w:sz w:val="18"/>
          <w:szCs w:val="18"/>
        </w:rPr>
        <w:tab/>
      </w:r>
      <w:r w:rsidRPr="00615ACE">
        <w:rPr>
          <w:rFonts w:ascii="Courier New" w:hAnsi="Courier New" w:cs="Courier New"/>
          <w:sz w:val="18"/>
          <w:szCs w:val="18"/>
        </w:rPr>
        <w:t>1122</w:t>
      </w:r>
    </w:p>
    <w:p w14:paraId="27476785" w14:textId="561AFD3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7007</w:t>
      </w:r>
      <w:r w:rsidR="00190449">
        <w:rPr>
          <w:rFonts w:ascii="Courier New" w:hAnsi="Courier New" w:cs="Courier New"/>
          <w:sz w:val="18"/>
          <w:szCs w:val="18"/>
        </w:rPr>
        <w:tab/>
      </w:r>
      <w:r w:rsidRPr="00615ACE">
        <w:rPr>
          <w:rFonts w:ascii="Courier New" w:hAnsi="Courier New" w:cs="Courier New"/>
          <w:sz w:val="18"/>
          <w:szCs w:val="18"/>
        </w:rPr>
        <w:t>1016</w:t>
      </w:r>
    </w:p>
    <w:p w14:paraId="795B20B8" w14:textId="3DB70DCB"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8175</w:t>
      </w:r>
      <w:r w:rsidR="00190449">
        <w:rPr>
          <w:rFonts w:ascii="Courier New" w:hAnsi="Courier New" w:cs="Courier New"/>
          <w:sz w:val="18"/>
          <w:szCs w:val="18"/>
        </w:rPr>
        <w:tab/>
      </w:r>
      <w:r w:rsidRPr="00615ACE">
        <w:rPr>
          <w:rFonts w:ascii="Courier New" w:hAnsi="Courier New" w:cs="Courier New"/>
          <w:sz w:val="18"/>
          <w:szCs w:val="18"/>
        </w:rPr>
        <w:t>884</w:t>
      </w:r>
    </w:p>
    <w:p w14:paraId="38033705" w14:textId="30690951"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9343</w:t>
      </w:r>
      <w:r w:rsidR="00190449">
        <w:rPr>
          <w:rFonts w:ascii="Courier New" w:hAnsi="Courier New" w:cs="Courier New"/>
          <w:sz w:val="18"/>
          <w:szCs w:val="18"/>
        </w:rPr>
        <w:tab/>
      </w:r>
      <w:r w:rsidRPr="00615ACE">
        <w:rPr>
          <w:rFonts w:ascii="Courier New" w:hAnsi="Courier New" w:cs="Courier New"/>
          <w:sz w:val="18"/>
          <w:szCs w:val="18"/>
        </w:rPr>
        <w:t>777</w:t>
      </w:r>
    </w:p>
    <w:p w14:paraId="6E627E2D" w14:textId="6955503C"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1095</w:t>
      </w:r>
      <w:r w:rsidR="00190449">
        <w:rPr>
          <w:rFonts w:ascii="Courier New" w:hAnsi="Courier New" w:cs="Courier New"/>
          <w:sz w:val="18"/>
          <w:szCs w:val="18"/>
        </w:rPr>
        <w:tab/>
      </w:r>
      <w:r w:rsidRPr="00615ACE">
        <w:rPr>
          <w:rFonts w:ascii="Courier New" w:hAnsi="Courier New" w:cs="Courier New"/>
          <w:sz w:val="18"/>
          <w:szCs w:val="18"/>
        </w:rPr>
        <w:t>655</w:t>
      </w:r>
    </w:p>
    <w:p w14:paraId="538F6980" w14:textId="2809693F" w:rsidR="00615ACE" w:rsidRPr="00615ACE" w:rsidRDefault="00615ACE" w:rsidP="00190449">
      <w:pPr>
        <w:ind w:firstLine="708"/>
        <w:rPr>
          <w:rFonts w:ascii="Courier New" w:hAnsi="Courier New" w:cs="Courier New"/>
          <w:sz w:val="18"/>
          <w:szCs w:val="18"/>
        </w:rPr>
      </w:pPr>
      <w:r w:rsidRPr="00615ACE">
        <w:rPr>
          <w:rFonts w:ascii="Courier New" w:hAnsi="Courier New" w:cs="Courier New"/>
          <w:sz w:val="18"/>
          <w:szCs w:val="18"/>
        </w:rPr>
        <w:t>15182</w:t>
      </w:r>
      <w:r w:rsidR="00190449">
        <w:rPr>
          <w:rFonts w:ascii="Courier New" w:hAnsi="Courier New" w:cs="Courier New"/>
          <w:sz w:val="18"/>
          <w:szCs w:val="18"/>
        </w:rPr>
        <w:tab/>
      </w:r>
      <w:r w:rsidRPr="00615ACE">
        <w:rPr>
          <w:rFonts w:ascii="Courier New" w:hAnsi="Courier New" w:cs="Courier New"/>
          <w:sz w:val="18"/>
          <w:szCs w:val="18"/>
        </w:rPr>
        <w:t>473</w:t>
      </w:r>
    </w:p>
    <w:p w14:paraId="3FCF35BB" w14:textId="7A42C2F2" w:rsidR="00615ACE" w:rsidRPr="00615ACE" w:rsidRDefault="00615ACE" w:rsidP="00615ACE">
      <w:pPr>
        <w:rPr>
          <w:rFonts w:ascii="Courier New" w:hAnsi="Courier New" w:cs="Courier New"/>
          <w:sz w:val="18"/>
          <w:szCs w:val="18"/>
        </w:rPr>
      </w:pPr>
      <w:r w:rsidRPr="00615ACE">
        <w:rPr>
          <w:rFonts w:ascii="Courier New" w:hAnsi="Courier New" w:cs="Courier New"/>
          <w:sz w:val="18"/>
          <w:szCs w:val="18"/>
        </w:rPr>
        <w:tab/>
        <w:t>18686</w:t>
      </w:r>
      <w:r w:rsidR="00190449">
        <w:rPr>
          <w:rFonts w:ascii="Courier New" w:hAnsi="Courier New" w:cs="Courier New"/>
          <w:sz w:val="18"/>
          <w:szCs w:val="18"/>
        </w:rPr>
        <w:tab/>
      </w:r>
      <w:r w:rsidRPr="00615ACE">
        <w:rPr>
          <w:rFonts w:ascii="Courier New" w:hAnsi="Courier New" w:cs="Courier New"/>
          <w:sz w:val="18"/>
          <w:szCs w:val="18"/>
        </w:rPr>
        <w:t>381</w:t>
      </w:r>
    </w:p>
    <w:p w14:paraId="722EE3B6" w14:textId="5134DC56" w:rsidR="005D332A" w:rsidRPr="00615ACE" w:rsidRDefault="00615ACE" w:rsidP="00615ACE">
      <w:pPr>
        <w:rPr>
          <w:rFonts w:ascii="Courier New" w:hAnsi="Courier New" w:cs="Courier New"/>
          <w:sz w:val="18"/>
          <w:szCs w:val="18"/>
        </w:rPr>
      </w:pPr>
      <w:r w:rsidRPr="00615ACE">
        <w:rPr>
          <w:rFonts w:ascii="Courier New" w:hAnsi="Courier New" w:cs="Courier New"/>
          <w:sz w:val="18"/>
          <w:szCs w:val="18"/>
        </w:rPr>
        <w:tab/>
        <w:t>23357</w:t>
      </w:r>
      <w:r w:rsidR="00190449">
        <w:rPr>
          <w:rFonts w:ascii="Courier New" w:hAnsi="Courier New" w:cs="Courier New"/>
          <w:sz w:val="18"/>
          <w:szCs w:val="18"/>
        </w:rPr>
        <w:tab/>
      </w:r>
      <w:r w:rsidRPr="00615ACE">
        <w:rPr>
          <w:rFonts w:ascii="Courier New" w:hAnsi="Courier New" w:cs="Courier New"/>
          <w:sz w:val="18"/>
          <w:szCs w:val="18"/>
        </w:rPr>
        <w:t>296</w:t>
      </w:r>
    </w:p>
    <w:p w14:paraId="3FCA4E64" w14:textId="5926F647" w:rsidR="00F04348" w:rsidRDefault="00F04348" w:rsidP="00F04348">
      <w:pPr>
        <w:pStyle w:val="Titolo1"/>
      </w:pPr>
      <w:bookmarkStart w:id="170" w:name="_Ref116863182"/>
      <w:bookmarkStart w:id="171" w:name="_Toc173159045"/>
      <w:r>
        <w:t>Appendix</w:t>
      </w:r>
      <w:r w:rsidR="00B20684">
        <w:t xml:space="preserve"> 2</w:t>
      </w:r>
      <w:r>
        <w:t>: Efficiency.m</w:t>
      </w:r>
      <w:bookmarkEnd w:id="164"/>
      <w:bookmarkEnd w:id="170"/>
      <w:bookmarkEnd w:id="171"/>
    </w:p>
    <w:p w14:paraId="2032CB67" w14:textId="4B42A1BD" w:rsidR="00F04348" w:rsidRDefault="00F04348" w:rsidP="00F04348">
      <w:r>
        <w:t xml:space="preserve">In section </w:t>
      </w:r>
      <w:r>
        <w:fldChar w:fldCharType="begin"/>
      </w:r>
      <w:r>
        <w:instrText xml:space="preserve"> REF _Ref94094545 \r \h </w:instrText>
      </w:r>
      <w:r>
        <w:fldChar w:fldCharType="separate"/>
      </w:r>
      <w:r w:rsidR="00F458F6">
        <w:t>8.2</w:t>
      </w:r>
      <w:r>
        <w:fldChar w:fldCharType="end"/>
      </w:r>
      <w:r>
        <w:t xml:space="preserve"> </w:t>
      </w:r>
      <w:r w:rsidR="00F6490E">
        <w:t>an efficiency map is shown to illustrate graphically the effect of using the Modelica bloc AddLossesWT.</w:t>
      </w:r>
    </w:p>
    <w:p w14:paraId="72DB44FC" w14:textId="60F26F5B" w:rsidR="00F6490E" w:rsidRDefault="00F6490E" w:rsidP="00F04348"/>
    <w:p w14:paraId="4FA6E0FB" w14:textId="3D354044" w:rsidR="00F6490E" w:rsidRDefault="00F6490E" w:rsidP="00F04348">
      <w:r>
        <w:t>It is not very easy fo obtain manually these maps starting from the used loss formula.</w:t>
      </w:r>
    </w:p>
    <w:p w14:paraId="3EEF4B71" w14:textId="4E2121E6" w:rsidR="00F6490E" w:rsidRDefault="00F5380D" w:rsidP="00F04348">
      <w:r>
        <w:t>If Mathworks</w:t>
      </w:r>
      <w:r w:rsidR="0004300E">
        <w:t>’s</w:t>
      </w:r>
      <w:r>
        <w:t xml:space="preserve"> </w:t>
      </w:r>
      <w:r w:rsidR="0004300E">
        <w:t>M</w:t>
      </w:r>
      <w:r>
        <w:t>atlab</w:t>
      </w:r>
      <w:r w:rsidR="0004300E" w:rsidRPr="0004300E">
        <w:rPr>
          <w:vertAlign w:val="superscript"/>
        </w:rPr>
        <w:t>R</w:t>
      </w:r>
      <w:r>
        <w:t xml:space="preserve"> is available, the following function can be used. If </w:t>
      </w:r>
      <w:r w:rsidR="0004300E">
        <w:t>M</w:t>
      </w:r>
      <w:r>
        <w:t xml:space="preserve">atlab is not available, the readers can use </w:t>
      </w:r>
      <w:r w:rsidR="002B7766">
        <w:t>S</w:t>
      </w:r>
      <w:r w:rsidR="00DA08E6">
        <w:t xml:space="preserve">cilab which has a function language and set of functions very similar to </w:t>
      </w:r>
      <w:r w:rsidR="0004300E">
        <w:t>Matlab</w:t>
      </w:r>
      <w:r w:rsidR="00DA08E6">
        <w:t>, and create a similar function with it.</w:t>
      </w:r>
    </w:p>
    <w:p w14:paraId="7E88F172" w14:textId="66A3925B" w:rsidR="00DA08E6" w:rsidRDefault="00DA08E6" w:rsidP="00F04348"/>
    <w:p w14:paraId="2C329549" w14:textId="3841CB47" w:rsidR="00DA08E6" w:rsidRDefault="004B0A4D" w:rsidP="00F04348">
      <w:r>
        <w:t>H</w:t>
      </w:r>
      <w:r w:rsidR="00DA08E6">
        <w:t xml:space="preserve">ere’s </w:t>
      </w:r>
      <w:r w:rsidR="00B307BB">
        <w:t>the matlab function:</w:t>
      </w:r>
    </w:p>
    <w:p w14:paraId="29DC129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FF"/>
          <w:sz w:val="18"/>
          <w:szCs w:val="18"/>
        </w:rPr>
        <w:t>function</w:t>
      </w:r>
      <w:r w:rsidRPr="0011483F">
        <w:rPr>
          <w:rFonts w:ascii="Courier New" w:hAnsi="Courier New" w:cs="Courier New"/>
          <w:noProof/>
          <w:color w:val="000000"/>
          <w:sz w:val="18"/>
          <w:szCs w:val="18"/>
        </w:rPr>
        <w:t xml:space="preserve"> [eff] = efficiency(A, bT, bS, bP, tq, sp)</w:t>
      </w:r>
    </w:p>
    <w:p w14:paraId="7AC1A8E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Plots efficiency contour</w:t>
      </w:r>
    </w:p>
    <w:p w14:paraId="7279B0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pLoss = A+bT*Tq^2 +bS*Sp^2+ cP*(Tq*Sp).^2</w:t>
      </w:r>
    </w:p>
    <w:p w14:paraId="417EF2A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tq=[tqMin tqMax]  (p.u. of torque max)</w:t>
      </w:r>
    </w:p>
    <w:p w14:paraId="3E2F7A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228B22"/>
          <w:sz w:val="18"/>
          <w:szCs w:val="18"/>
        </w:rPr>
        <w:t>%   sp=[spMin spMax]  (p.u. of speed max)</w:t>
      </w:r>
    </w:p>
    <w:p w14:paraId="3E8078C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p>
    <w:p w14:paraId="61A5977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teps=100; </w:t>
      </w:r>
    </w:p>
    <w:p w14:paraId="28B1C7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torques between the two passed extrema:</w:t>
      </w:r>
    </w:p>
    <w:p w14:paraId="4752217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tq(1):(tq(2)-tq(1))/steps:tq(2);</w:t>
      </w:r>
    </w:p>
    <w:p w14:paraId="34DB4D1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Generate equally-spaced speeds between the two passed extrema:</w:t>
      </w:r>
    </w:p>
    <w:p w14:paraId="5C294A4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SP=sp(1):(sp(2)-sp(1))/steps:sp(2);</w:t>
      </w:r>
    </w:p>
    <w:p w14:paraId="3713D8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reate torque and speed matrixes needed by contour to find the maps.</w:t>
      </w:r>
    </w:p>
    <w:p w14:paraId="0F53EBB3"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To do this, we replicate speeds for all torques and torques for all</w:t>
      </w:r>
    </w:p>
    <w:p w14:paraId="2185F35E" w14:textId="2B1BF43E"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xml:space="preserve">% speeds. for details, look at them in the workspace </w:t>
      </w:r>
    </w:p>
    <w:p w14:paraId="2AD61F9D"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TQ SP]=meshgrid(TQ,SP);</w:t>
      </w:r>
    </w:p>
    <w:p w14:paraId="738781E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Calculate losses and efficiencies:</w:t>
      </w:r>
    </w:p>
    <w:p w14:paraId="309074A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ss = A +bT*TQ.^2 + bS.*SP.^2 + bP*(TQ.*SP).^2;</w:t>
      </w:r>
    </w:p>
    <w:p w14:paraId="30D7375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eff=TQ.*SP./(TQ.*SP+pLoss);</w:t>
      </w:r>
    </w:p>
    <w:p w14:paraId="4B7362FE"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1);</w:t>
      </w:r>
    </w:p>
    <w:p w14:paraId="24A988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efficiencies:</w:t>
      </w:r>
    </w:p>
    <w:p w14:paraId="16DF16F8"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eff, 0.7:0.01:1.00);</w:t>
      </w:r>
    </w:p>
    <w:p w14:paraId="0780DA8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efficiency'</w:t>
      </w:r>
      <w:r w:rsidRPr="0011483F">
        <w:rPr>
          <w:rFonts w:ascii="Courier New" w:hAnsi="Courier New" w:cs="Courier New"/>
          <w:noProof/>
          <w:color w:val="000000"/>
          <w:sz w:val="18"/>
          <w:szCs w:val="18"/>
        </w:rPr>
        <w:t>);</w:t>
      </w:r>
    </w:p>
    <w:p w14:paraId="754C0385"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 [0.8 0.85 0.9 0.95 0.96 0.97]);</w:t>
      </w:r>
    </w:p>
    <w:p w14:paraId="002FF20B"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lastRenderedPageBreak/>
        <w:t xml:space="preserve">    hold </w:t>
      </w:r>
      <w:r w:rsidRPr="0011483F">
        <w:rPr>
          <w:rFonts w:ascii="Courier New" w:hAnsi="Courier New" w:cs="Courier New"/>
          <w:noProof/>
          <w:color w:val="A020F0"/>
          <w:sz w:val="18"/>
          <w:szCs w:val="18"/>
        </w:rPr>
        <w:t>on</w:t>
      </w:r>
      <w:r w:rsidRPr="0011483F">
        <w:rPr>
          <w:rFonts w:ascii="Courier New" w:hAnsi="Courier New" w:cs="Courier New"/>
          <w:noProof/>
          <w:color w:val="000000"/>
          <w:sz w:val="18"/>
          <w:szCs w:val="18"/>
        </w:rPr>
        <w:t>;</w:t>
      </w:r>
    </w:p>
    <w:p w14:paraId="4A6532B0"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plot([0 1],[1 1],1:0.1:1,1./(1:0.1:1));</w:t>
      </w:r>
    </w:p>
    <w:p w14:paraId="2756679A"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hold </w:t>
      </w:r>
      <w:r w:rsidRPr="0011483F">
        <w:rPr>
          <w:rFonts w:ascii="Courier New" w:hAnsi="Courier New" w:cs="Courier New"/>
          <w:noProof/>
          <w:color w:val="A020F0"/>
          <w:sz w:val="18"/>
          <w:szCs w:val="18"/>
        </w:rPr>
        <w:t>off</w:t>
      </w:r>
    </w:p>
    <w:p w14:paraId="38D142C2"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figure(2);</w:t>
      </w:r>
    </w:p>
    <w:p w14:paraId="4EFACEB6"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w:t>
      </w:r>
      <w:r w:rsidRPr="0011483F">
        <w:rPr>
          <w:rFonts w:ascii="Courier New" w:hAnsi="Courier New" w:cs="Courier New"/>
          <w:noProof/>
          <w:color w:val="228B22"/>
          <w:sz w:val="18"/>
          <w:szCs w:val="18"/>
        </w:rPr>
        <w:t>% Draw contour lines for the losses:</w:t>
      </w:r>
    </w:p>
    <w:p w14:paraId="06D90BD7"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 h]=contour(SP,TQ,pLoss,0.01:0.01:0.15);</w:t>
      </w:r>
    </w:p>
    <w:p w14:paraId="4FA7E3E9"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olorbar,title(</w:t>
      </w:r>
      <w:r w:rsidRPr="0011483F">
        <w:rPr>
          <w:rFonts w:ascii="Courier New" w:hAnsi="Courier New" w:cs="Courier New"/>
          <w:noProof/>
          <w:color w:val="A020F0"/>
          <w:sz w:val="18"/>
          <w:szCs w:val="18"/>
        </w:rPr>
        <w:t>'losses'</w:t>
      </w:r>
      <w:r w:rsidRPr="0011483F">
        <w:rPr>
          <w:rFonts w:ascii="Courier New" w:hAnsi="Courier New" w:cs="Courier New"/>
          <w:noProof/>
          <w:color w:val="000000"/>
          <w:sz w:val="18"/>
          <w:szCs w:val="18"/>
        </w:rPr>
        <w:t>);</w:t>
      </w:r>
    </w:p>
    <w:p w14:paraId="76DF534F" w14:textId="77777777" w:rsidR="004B0A4D" w:rsidRPr="0011483F" w:rsidRDefault="004B0A4D" w:rsidP="004B0A4D">
      <w:pPr>
        <w:autoSpaceDE w:val="0"/>
        <w:autoSpaceDN w:val="0"/>
        <w:adjustRightInd w:val="0"/>
        <w:spacing w:after="0"/>
        <w:jc w:val="left"/>
        <w:rPr>
          <w:rFonts w:ascii="Courier New" w:hAnsi="Courier New" w:cs="Courier New"/>
          <w:noProof/>
          <w:sz w:val="18"/>
          <w:szCs w:val="18"/>
        </w:rPr>
      </w:pPr>
      <w:r w:rsidRPr="0011483F">
        <w:rPr>
          <w:rFonts w:ascii="Courier New" w:hAnsi="Courier New" w:cs="Courier New"/>
          <w:noProof/>
          <w:color w:val="000000"/>
          <w:sz w:val="18"/>
          <w:szCs w:val="18"/>
        </w:rPr>
        <w:t xml:space="preserve">    clabel(c,h,[0.01 0.05 0.1 0.15]); </w:t>
      </w:r>
    </w:p>
    <w:p w14:paraId="708BEC97" w14:textId="77777777" w:rsidR="004B0A4D" w:rsidRPr="004B0A4D" w:rsidRDefault="004B0A4D" w:rsidP="004B0A4D">
      <w:pPr>
        <w:autoSpaceDE w:val="0"/>
        <w:autoSpaceDN w:val="0"/>
        <w:adjustRightInd w:val="0"/>
        <w:spacing w:after="0"/>
        <w:jc w:val="left"/>
        <w:rPr>
          <w:rFonts w:ascii="Courier New" w:hAnsi="Courier New" w:cs="Courier New"/>
          <w:noProof/>
          <w:sz w:val="18"/>
          <w:szCs w:val="18"/>
          <w:lang w:val="it-IT"/>
        </w:rPr>
      </w:pPr>
      <w:r w:rsidRPr="004B0A4D">
        <w:rPr>
          <w:rFonts w:ascii="Courier New" w:hAnsi="Courier New" w:cs="Courier New"/>
          <w:noProof/>
          <w:color w:val="0000FF"/>
          <w:sz w:val="18"/>
          <w:szCs w:val="18"/>
          <w:lang w:val="it-IT"/>
        </w:rPr>
        <w:t>end</w:t>
      </w:r>
    </w:p>
    <w:p w14:paraId="38D45DCE" w14:textId="675005A8" w:rsidR="00667BDD" w:rsidRDefault="00505E84" w:rsidP="00505E84">
      <w:pPr>
        <w:pStyle w:val="Titolo1"/>
      </w:pPr>
      <w:bookmarkStart w:id="172" w:name="_Toc173159047"/>
      <w:r>
        <w:t xml:space="preserve">Appendix 3: </w:t>
      </w:r>
      <w:r w:rsidR="00667BDD">
        <w:t xml:space="preserve">Some </w:t>
      </w:r>
      <w:r>
        <w:t>info</w:t>
      </w:r>
      <w:r w:rsidR="00667BDD">
        <w:t xml:space="preserve"> o</w:t>
      </w:r>
      <w:r w:rsidR="00BD2CB8">
        <w:t>n</w:t>
      </w:r>
      <w:r w:rsidR="00667BDD">
        <w:t xml:space="preserve"> EHTPlib architecture.</w:t>
      </w:r>
      <w:bookmarkEnd w:id="172"/>
    </w:p>
    <w:p w14:paraId="6CD3F53C" w14:textId="220FA5F7" w:rsidR="00667BDD" w:rsidRDefault="00667BDD" w:rsidP="00667BDD">
      <w:r>
        <w:t xml:space="preserve">This library has been </w:t>
      </w:r>
      <w:r w:rsidR="0013053E">
        <w:t xml:space="preserve">developed over the years without having an initial well-defined goal, but adding models every time I </w:t>
      </w:r>
      <w:r w:rsidR="00C71B9D">
        <w:t>was in need of them.</w:t>
      </w:r>
    </w:p>
    <w:p w14:paraId="47FC9629" w14:textId="5F97046D" w:rsidR="00C71B9D" w:rsidRDefault="00C71B9D" w:rsidP="00667BDD"/>
    <w:p w14:paraId="56483708" w14:textId="29F7B410" w:rsidR="00C71B9D" w:rsidRDefault="00C71B9D" w:rsidP="00667BDD">
      <w:r>
        <w:t>Nevertheless, from time-to-time I make the library architecture more rational and coherent.</w:t>
      </w:r>
    </w:p>
    <w:p w14:paraId="3BE42BB9" w14:textId="4B265378" w:rsidR="00C71B9D" w:rsidRDefault="00C71B9D" w:rsidP="00667BDD">
      <w:r>
        <w:t xml:space="preserve">Here I present just some </w:t>
      </w:r>
      <w:r w:rsidR="00505E84">
        <w:t>technicalities about inheritance.</w:t>
      </w:r>
    </w:p>
    <w:p w14:paraId="43ABB038" w14:textId="3E508BC1" w:rsidR="00505E84" w:rsidRDefault="00BD2CB8" w:rsidP="001F72FF">
      <w:pPr>
        <w:pStyle w:val="Titolo2"/>
      </w:pPr>
      <w:bookmarkStart w:id="173" w:name="_Ref173158694"/>
      <w:bookmarkStart w:id="174" w:name="_Toc173159048"/>
      <w:r>
        <w:t>Inheritance</w:t>
      </w:r>
      <w:bookmarkEnd w:id="173"/>
      <w:bookmarkEnd w:id="174"/>
      <w:r w:rsidR="007E35F9">
        <w:t xml:space="preserve"> of ICE models</w:t>
      </w:r>
    </w:p>
    <w:p w14:paraId="184D1282" w14:textId="368D8E46" w:rsidR="00BD2CB8" w:rsidRDefault="00BD2CB8" w:rsidP="00BD2CB8">
      <w:r>
        <w:t>EHTPlib contains several Internal Combustion engine (ICE) models.  For instance:</w:t>
      </w:r>
    </w:p>
    <w:p w14:paraId="31345039" w14:textId="5B296B79" w:rsidR="00BD2CB8" w:rsidRDefault="00BD2CB8" w:rsidP="00BD2CB8">
      <w:pPr>
        <w:pStyle w:val="Paragrafoelenco"/>
        <w:numPr>
          <w:ilvl w:val="0"/>
          <w:numId w:val="39"/>
        </w:numPr>
      </w:pPr>
      <w:r>
        <w:t>They could be written so that the engine tries to follow a torque request</w:t>
      </w:r>
      <w:r w:rsidR="00555750">
        <w:t xml:space="preserve">; torque can be set as </w:t>
      </w:r>
      <w:r w:rsidR="00661324">
        <w:t>newton-metres or in per unit of the max deliverable torque</w:t>
      </w:r>
    </w:p>
    <w:p w14:paraId="250441C7" w14:textId="1E34AE42" w:rsidR="0086247A" w:rsidRPr="00BD2CB8" w:rsidRDefault="0086247A" w:rsidP="0086247A">
      <w:pPr>
        <w:pStyle w:val="Paragrafoelenco"/>
        <w:numPr>
          <w:ilvl w:val="0"/>
          <w:numId w:val="39"/>
        </w:numPr>
      </w:pPr>
      <w:r>
        <w:t>They could be written so that the engine tries to follow a power request</w:t>
      </w:r>
    </w:p>
    <w:p w14:paraId="771613D8" w14:textId="52CCC20A" w:rsidR="0086247A" w:rsidRDefault="0086247A" w:rsidP="00BD2CB8">
      <w:pPr>
        <w:pStyle w:val="Paragrafoelenco"/>
        <w:numPr>
          <w:ilvl w:val="0"/>
          <w:numId w:val="39"/>
        </w:numPr>
      </w:pPr>
      <w:r>
        <w:t>They can be able to switch ON and OFF or not</w:t>
      </w:r>
    </w:p>
    <w:p w14:paraId="2FC65C0D" w14:textId="320979F2" w:rsidR="0086247A" w:rsidRDefault="0086247A" w:rsidP="00BD2CB8">
      <w:pPr>
        <w:pStyle w:val="Paragrafoelenco"/>
        <w:numPr>
          <w:ilvl w:val="0"/>
          <w:numId w:val="39"/>
        </w:numPr>
      </w:pPr>
      <w:r>
        <w:t>Data about maximum available torque and specific consumption can be manually set or taken from files.</w:t>
      </w:r>
    </w:p>
    <w:p w14:paraId="7B5BC834" w14:textId="7D084020" w:rsidR="0086247A" w:rsidRDefault="0086247A" w:rsidP="0086247A">
      <w:r>
        <w:t xml:space="preserve">To minimise </w:t>
      </w:r>
      <w:r w:rsidR="00F066C9">
        <w:t>development and maintenance effort, the following taxonomy has been implemented:</w:t>
      </w:r>
    </w:p>
    <w:p w14:paraId="2EAC16DB" w14:textId="77777777" w:rsidR="005C21F4" w:rsidRDefault="005C21F4" w:rsidP="0086247A"/>
    <w:p w14:paraId="5D53C105" w14:textId="240F9289" w:rsidR="005C21F4" w:rsidRDefault="00C955C6" w:rsidP="0048749E">
      <w:pPr>
        <w:jc w:val="center"/>
      </w:pPr>
      <w:r>
        <w:object w:dxaOrig="6674" w:dyaOrig="4364" w14:anchorId="18441115">
          <v:shape id="_x0000_i1044" type="#_x0000_t75" style="width:339.6pt;height:222.8pt" o:ole="">
            <v:imagedata r:id="rId143" o:title="" cropbottom="17439f" cropright="17708f"/>
          </v:shape>
          <o:OLEObject Type="Embed" ProgID="Visio.Drawing.11" ShapeID="_x0000_i1044" DrawAspect="Content" ObjectID="_1784021046" r:id="rId144"/>
        </w:object>
      </w:r>
    </w:p>
    <w:p w14:paraId="570E210D" w14:textId="7D1145CC" w:rsidR="006A0102" w:rsidRDefault="006A0102" w:rsidP="0048749E">
      <w:pPr>
        <w:jc w:val="center"/>
      </w:pPr>
    </w:p>
    <w:p w14:paraId="42FDCAB6" w14:textId="0429FF4A" w:rsidR="0048749E" w:rsidRPr="00D676A3" w:rsidRDefault="00EE6F0B" w:rsidP="00D676A3">
      <w:pPr>
        <w:pStyle w:val="Titolo3"/>
      </w:pPr>
      <w:bookmarkStart w:id="175" w:name="_Toc173159049"/>
      <w:r w:rsidRPr="00D676A3">
        <w:t>PartialIce</w:t>
      </w:r>
      <w:r w:rsidR="00D676A3" w:rsidRPr="00D676A3">
        <w:t>Base</w:t>
      </w:r>
      <w:r w:rsidR="0048749E" w:rsidRPr="00D676A3">
        <w:t>.</w:t>
      </w:r>
      <w:bookmarkEnd w:id="175"/>
    </w:p>
    <w:p w14:paraId="1706DB32" w14:textId="48016FDB" w:rsidR="00F066C9" w:rsidRPr="0048749E" w:rsidRDefault="0048749E" w:rsidP="0048749E">
      <w:r w:rsidRPr="0048749E">
        <w:t>Its</w:t>
      </w:r>
      <w:r w:rsidR="00B11E0C" w:rsidRPr="0048749E">
        <w:t xml:space="preserve"> diagram is as follows:</w:t>
      </w:r>
    </w:p>
    <w:p w14:paraId="09C03385" w14:textId="2CC23FA9" w:rsidR="00C71B9D" w:rsidRDefault="0029373D" w:rsidP="00667BDD">
      <w:r w:rsidRPr="0029373D">
        <w:rPr>
          <w:noProof/>
        </w:rPr>
        <w:lastRenderedPageBreak/>
        <w:drawing>
          <wp:inline distT="0" distB="0" distL="0" distR="0" wp14:anchorId="2AB4928D" wp14:editId="5F18DD77">
            <wp:extent cx="6120130" cy="6727190"/>
            <wp:effectExtent l="0" t="0" r="0" b="0"/>
            <wp:docPr id="136483799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5" cstate="screen">
                      <a:extLst>
                        <a:ext uri="{28A0092B-C50C-407E-A947-70E740481C1C}">
                          <a14:useLocalDpi xmlns:a14="http://schemas.microsoft.com/office/drawing/2010/main"/>
                        </a:ext>
                      </a:extLst>
                    </a:blip>
                    <a:srcRect/>
                    <a:stretch>
                      <a:fillRect/>
                    </a:stretch>
                  </pic:blipFill>
                  <pic:spPr bwMode="auto">
                    <a:xfrm>
                      <a:off x="0" y="0"/>
                      <a:ext cx="6120130" cy="6727190"/>
                    </a:xfrm>
                    <a:prstGeom prst="rect">
                      <a:avLst/>
                    </a:prstGeom>
                    <a:noFill/>
                    <a:ln>
                      <a:noFill/>
                    </a:ln>
                  </pic:spPr>
                </pic:pic>
              </a:graphicData>
            </a:graphic>
          </wp:inline>
        </w:drawing>
      </w:r>
    </w:p>
    <w:p w14:paraId="0622B751" w14:textId="77777777" w:rsidR="009E3C18" w:rsidRDefault="009E3C18" w:rsidP="00667BDD"/>
    <w:p w14:paraId="07A8D0D6" w14:textId="7FCEB650" w:rsidR="00733A06" w:rsidRDefault="00483DAB" w:rsidP="00667BDD">
      <w:r>
        <w:t xml:space="preserve">We see </w:t>
      </w:r>
      <w:r w:rsidR="00733A06">
        <w:t>in the upper part the generation of torque, its application to an inertia, and the evaluation of consumption based on a map that can be selected manually or loaded from a file.</w:t>
      </w:r>
    </w:p>
    <w:p w14:paraId="1DAEF87C" w14:textId="171C8FE5" w:rsidR="0029373D" w:rsidRDefault="0029373D" w:rsidP="00667BDD">
      <w:r>
        <w:t>Children models will have to define the torque to be inputted to iceTau. i.e. will connect to the red lin</w:t>
      </w:r>
      <w:r w:rsidR="00C277D3">
        <w:t>e shown in the upper-left part of the diagram.</w:t>
      </w:r>
    </w:p>
    <w:p w14:paraId="54B6BD41" w14:textId="138D594B" w:rsidR="00556E79" w:rsidRDefault="00556E79" w:rsidP="00556E79">
      <w:r>
        <w:t xml:space="preserve">The </w:t>
      </w:r>
      <w:r w:rsidRPr="007B50C1">
        <w:rPr>
          <w:b/>
          <w:bCs/>
        </w:rPr>
        <w:t>switch1</w:t>
      </w:r>
      <w:r>
        <w:t xml:space="preserve"> block needs a Boolean input. For children models not having the ON/OFF capability, this will be put to a constantly true value (engine ON); otherwise, it will </w:t>
      </w:r>
      <w:r w:rsidR="009713EB">
        <w:t xml:space="preserve">operate according to </w:t>
      </w:r>
      <w:r>
        <w:t>an ON/OFF signal coming from the outside.</w:t>
      </w:r>
    </w:p>
    <w:p w14:paraId="6416D2AB" w14:textId="77777777" w:rsidR="00C277D3" w:rsidRDefault="00C277D3" w:rsidP="00667BDD"/>
    <w:p w14:paraId="4CBFF2E6" w14:textId="0069C290" w:rsidR="00C277D3" w:rsidRDefault="00C277D3" w:rsidP="0031226D">
      <w:pPr>
        <w:pStyle w:val="Titolo3"/>
      </w:pPr>
      <w:bookmarkStart w:id="176" w:name="_Toc173159050"/>
      <w:r>
        <w:lastRenderedPageBreak/>
        <w:t>P</w:t>
      </w:r>
      <w:r w:rsidR="0031226D">
        <w:t>a</w:t>
      </w:r>
      <w:r>
        <w:t>rtialIce</w:t>
      </w:r>
      <w:r w:rsidR="00C91700">
        <w:t>T</w:t>
      </w:r>
      <w:r>
        <w:t>Nm</w:t>
      </w:r>
      <w:bookmarkEnd w:id="176"/>
    </w:p>
    <w:p w14:paraId="6D18439C" w14:textId="62D0DC1F" w:rsidR="002A5809" w:rsidRDefault="0031226D" w:rsidP="00667BDD">
      <w:r>
        <w:t xml:space="preserve">This model adds </w:t>
      </w:r>
      <w:r w:rsidR="002A5809">
        <w:t>the choice to input torque as Nm, and application of a maximum</w:t>
      </w:r>
      <w:r w:rsidR="00592069">
        <w:t xml:space="preserve"> </w:t>
      </w:r>
      <w:r w:rsidR="002A5809">
        <w:t>Torque table, that can be manually i</w:t>
      </w:r>
      <w:r w:rsidR="00592069">
        <w:t>n</w:t>
      </w:r>
      <w:r w:rsidR="002A5809">
        <w:t>putted or loaded from a file</w:t>
      </w:r>
      <w:r w:rsidR="00592069">
        <w:t xml:space="preserve">, as clear from the diagram, which is </w:t>
      </w:r>
      <w:r w:rsidR="002A5809">
        <w:t>as follows:</w:t>
      </w:r>
    </w:p>
    <w:p w14:paraId="6B2909B4" w14:textId="21E4706B" w:rsidR="002A5809" w:rsidRDefault="00592069" w:rsidP="00667BDD">
      <w:r w:rsidRPr="00592069">
        <w:rPr>
          <w:noProof/>
        </w:rPr>
        <w:drawing>
          <wp:inline distT="0" distB="0" distL="0" distR="0" wp14:anchorId="6373D7E0" wp14:editId="56ED0D02">
            <wp:extent cx="6120130" cy="5006340"/>
            <wp:effectExtent l="0" t="0" r="0" b="3810"/>
            <wp:docPr id="2073100347"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6" cstate="screen">
                      <a:extLst>
                        <a:ext uri="{28A0092B-C50C-407E-A947-70E740481C1C}">
                          <a14:useLocalDpi xmlns:a14="http://schemas.microsoft.com/office/drawing/2010/main"/>
                        </a:ext>
                      </a:extLst>
                    </a:blip>
                    <a:srcRect/>
                    <a:stretch>
                      <a:fillRect/>
                    </a:stretch>
                  </pic:blipFill>
                  <pic:spPr bwMode="auto">
                    <a:xfrm>
                      <a:off x="0" y="0"/>
                      <a:ext cx="6120130" cy="5006340"/>
                    </a:xfrm>
                    <a:prstGeom prst="rect">
                      <a:avLst/>
                    </a:prstGeom>
                    <a:noFill/>
                    <a:ln>
                      <a:noFill/>
                    </a:ln>
                  </pic:spPr>
                </pic:pic>
              </a:graphicData>
            </a:graphic>
          </wp:inline>
        </w:drawing>
      </w:r>
    </w:p>
    <w:p w14:paraId="7261F1A7" w14:textId="77777777" w:rsidR="00733A06" w:rsidRDefault="00733A06" w:rsidP="00667BDD"/>
    <w:p w14:paraId="3AD65B3C" w14:textId="474BA6E0" w:rsidR="00483DAB" w:rsidRDefault="009713EB" w:rsidP="00667BDD">
      <w:r>
        <w:t xml:space="preserve">Here </w:t>
      </w:r>
      <w:r w:rsidR="00483DAB">
        <w:t>there is t</w:t>
      </w:r>
      <w:r w:rsidR="007B50C1">
        <w:t>h</w:t>
      </w:r>
      <w:r w:rsidR="00483DAB">
        <w:t xml:space="preserve">e </w:t>
      </w:r>
      <w:r w:rsidR="00483DAB" w:rsidRPr="007B50C1">
        <w:rPr>
          <w:b/>
          <w:bCs/>
        </w:rPr>
        <w:t>min()</w:t>
      </w:r>
      <w:r w:rsidR="00483DAB">
        <w:t xml:space="preserve"> block, which implements possibility to limit torque to a maximum value. </w:t>
      </w:r>
    </w:p>
    <w:p w14:paraId="53E2F71C" w14:textId="46919568" w:rsidR="009C06AB" w:rsidRDefault="009C06AB" w:rsidP="009C06AB">
      <w:pPr>
        <w:pStyle w:val="Titolo3"/>
      </w:pPr>
      <w:bookmarkStart w:id="177" w:name="_Toc173159051"/>
      <w:r>
        <w:lastRenderedPageBreak/>
        <w:t>PartialIce</w:t>
      </w:r>
      <w:r w:rsidR="00AE3C09">
        <w:t>T</w:t>
      </w:r>
      <w:r w:rsidR="00477A6E">
        <w:t>01</w:t>
      </w:r>
      <w:bookmarkEnd w:id="177"/>
    </w:p>
    <w:p w14:paraId="3406CE38" w14:textId="5F10AB3C" w:rsidR="00657E51" w:rsidRDefault="0003005A" w:rsidP="00667BDD">
      <w:r w:rsidRPr="00F57727">
        <w:rPr>
          <w:noProof/>
        </w:rPr>
        <w:drawing>
          <wp:inline distT="0" distB="0" distL="0" distR="0" wp14:anchorId="1D85F2E4" wp14:editId="63CD52C4">
            <wp:extent cx="6120130" cy="5423535"/>
            <wp:effectExtent l="0" t="0" r="0" b="5715"/>
            <wp:docPr id="706034550"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7" cstate="screen">
                      <a:extLst>
                        <a:ext uri="{28A0092B-C50C-407E-A947-70E740481C1C}">
                          <a14:useLocalDpi xmlns:a14="http://schemas.microsoft.com/office/drawing/2010/main"/>
                        </a:ext>
                      </a:extLst>
                    </a:blip>
                    <a:srcRect/>
                    <a:stretch>
                      <a:fillRect/>
                    </a:stretch>
                  </pic:blipFill>
                  <pic:spPr bwMode="auto">
                    <a:xfrm>
                      <a:off x="0" y="0"/>
                      <a:ext cx="6120130" cy="5423535"/>
                    </a:xfrm>
                    <a:prstGeom prst="rect">
                      <a:avLst/>
                    </a:prstGeom>
                    <a:noFill/>
                    <a:ln>
                      <a:noFill/>
                    </a:ln>
                  </pic:spPr>
                </pic:pic>
              </a:graphicData>
            </a:graphic>
          </wp:inline>
        </w:drawing>
      </w:r>
    </w:p>
    <w:p w14:paraId="16D9417A" w14:textId="77777777" w:rsidR="009713EB" w:rsidRDefault="009713EB" w:rsidP="00667BDD"/>
    <w:p w14:paraId="2F6383C5" w14:textId="2E256396" w:rsidR="009713EB" w:rsidRDefault="009713EB" w:rsidP="009713EB">
      <w:r>
        <w:t xml:space="preserve">Here, instead of </w:t>
      </w:r>
      <w:r w:rsidRPr="007B50C1">
        <w:rPr>
          <w:b/>
          <w:bCs/>
        </w:rPr>
        <w:t>min()</w:t>
      </w:r>
      <w:r>
        <w:t xml:space="preserve"> we have the </w:t>
      </w:r>
      <w:r w:rsidRPr="009713EB">
        <w:rPr>
          <w:b/>
          <w:bCs/>
        </w:rPr>
        <w:t>product</w:t>
      </w:r>
      <w:r>
        <w:t xml:space="preserve"> block, which </w:t>
      </w:r>
      <w:r w:rsidR="00B27F8B">
        <w:t>let this model’s input torque to be interpreted as a fraction of the maximum allowable torque at each rotational speed. So, input torque must be a number between 0 and 1.</w:t>
      </w:r>
      <w:r>
        <w:t xml:space="preserve"> </w:t>
      </w:r>
    </w:p>
    <w:p w14:paraId="0288AE78" w14:textId="1528311B" w:rsidR="0079741A" w:rsidRDefault="0079741A" w:rsidP="0079741A">
      <w:pPr>
        <w:pStyle w:val="Titolo3"/>
      </w:pPr>
      <w:bookmarkStart w:id="178" w:name="_Toc173159052"/>
      <w:r>
        <w:t>PartialICEP</w:t>
      </w:r>
      <w:bookmarkEnd w:id="178"/>
    </w:p>
    <w:p w14:paraId="46258877" w14:textId="2945C615" w:rsidR="0092136D" w:rsidRDefault="0092136D" w:rsidP="0092136D">
      <w:r>
        <w:t>Diagram:</w:t>
      </w:r>
    </w:p>
    <w:p w14:paraId="71B10971" w14:textId="59E28CBD" w:rsidR="0092136D" w:rsidRPr="0092136D" w:rsidRDefault="0092136D" w:rsidP="0092136D">
      <w:r>
        <w:rPr>
          <w:noProof/>
        </w:rPr>
        <w:lastRenderedPageBreak/>
        <w:drawing>
          <wp:inline distT="0" distB="0" distL="0" distR="0" wp14:anchorId="633E02CE" wp14:editId="3DBDD06D">
            <wp:extent cx="6073666" cy="5052498"/>
            <wp:effectExtent l="0" t="0" r="3810" b="0"/>
            <wp:docPr id="1075400441" name="Immagine 1" descr="Immagine che contiene testo, diagramma, Piano, Disegno tecnic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400441" name="Immagine 1" descr="Immagine che contiene testo, diagramma, Piano, Disegno tecnico&#10;&#10;Descrizione generata automaticamente"/>
                    <pic:cNvPicPr/>
                  </pic:nvPicPr>
                  <pic:blipFill>
                    <a:blip r:embed="rId148"/>
                    <a:stretch>
                      <a:fillRect/>
                    </a:stretch>
                  </pic:blipFill>
                  <pic:spPr>
                    <a:xfrm>
                      <a:off x="0" y="0"/>
                      <a:ext cx="6073666" cy="5052498"/>
                    </a:xfrm>
                    <a:prstGeom prst="rect">
                      <a:avLst/>
                    </a:prstGeom>
                  </pic:spPr>
                </pic:pic>
              </a:graphicData>
            </a:graphic>
          </wp:inline>
        </w:drawing>
      </w:r>
    </w:p>
    <w:p w14:paraId="5B5619C2" w14:textId="732E2A87" w:rsidR="009713EB" w:rsidRDefault="00477A6E" w:rsidP="00477A6E">
      <w:pPr>
        <w:pStyle w:val="Titolo3"/>
      </w:pPr>
      <w:bookmarkStart w:id="179" w:name="_Toc173159053"/>
      <w:r>
        <w:t>IceP, IceConnP, IceConnPOO, IceT, IceT01</w:t>
      </w:r>
      <w:bookmarkEnd w:id="179"/>
    </w:p>
    <w:p w14:paraId="2F7F622B" w14:textId="209C04F2" w:rsidR="009F228C" w:rsidRDefault="009F228C" w:rsidP="009F228C">
      <w:r>
        <w:t>These models do not require special explanations here.</w:t>
      </w:r>
    </w:p>
    <w:p w14:paraId="06394A8C" w14:textId="4D78403E" w:rsidR="009F228C" w:rsidRDefault="009F228C" w:rsidP="009F228C">
      <w:r>
        <w:t xml:space="preserve">Here, we just notice that in IceConnPOO, </w:t>
      </w:r>
      <w:r w:rsidR="00370603">
        <w:t xml:space="preserve">the boolean input of </w:t>
      </w:r>
      <w:r w:rsidR="00370603" w:rsidRPr="00362F7F">
        <w:rPr>
          <w:b/>
          <w:bCs/>
        </w:rPr>
        <w:t>switch1</w:t>
      </w:r>
      <w:r w:rsidR="00370603">
        <w:t xml:space="preserve">, </w:t>
      </w:r>
      <w:r w:rsidR="00362F7F">
        <w:t>is connected to an input from the exterior of the model, while in all the other cases it is connected co a constant equal to true.</w:t>
      </w:r>
    </w:p>
    <w:p w14:paraId="5AAD4719" w14:textId="197457FD" w:rsidR="006A4829" w:rsidRDefault="006A4829" w:rsidP="006A4829">
      <w:pPr>
        <w:pStyle w:val="Titolo2"/>
      </w:pPr>
      <w:r>
        <w:t>Inheritance of OneFlange</w:t>
      </w:r>
      <w:r>
        <w:t xml:space="preserve"> models</w:t>
      </w:r>
    </w:p>
    <w:p w14:paraId="24BF6E05" w14:textId="77777777" w:rsidR="006A4829" w:rsidRDefault="006A4829" w:rsidP="006A4829">
      <w:r>
        <w:t>One flange models differ for:</w:t>
      </w:r>
    </w:p>
    <w:p w14:paraId="5EEC83E4" w14:textId="3FDE0F2B" w:rsidR="006A4829" w:rsidRDefault="006A4829" w:rsidP="006A4829">
      <w:pPr>
        <w:pStyle w:val="Paragrafoelenco"/>
        <w:numPr>
          <w:ilvl w:val="0"/>
          <w:numId w:val="44"/>
        </w:numPr>
        <w:ind w:left="426"/>
      </w:pPr>
      <w:r>
        <w:t xml:space="preserve">the different choice on limitation of torque or definition of efficiency. </w:t>
      </w:r>
      <w:r w:rsidRPr="00C21220">
        <w:rPr>
          <w:i/>
          <w:iCs/>
        </w:rPr>
        <w:t>Torque limitation</w:t>
      </w:r>
      <w:r>
        <w:t xml:space="preserve"> may be done using fixed values for max torque and power</w:t>
      </w:r>
      <w:r w:rsidR="00C12BEB">
        <w:t xml:space="preserve"> (code “FV”)</w:t>
      </w:r>
      <w:r>
        <w:t>, or a combi table</w:t>
      </w:r>
      <w:r w:rsidR="00C12BEB">
        <w:t xml:space="preserve"> </w:t>
      </w:r>
      <w:r w:rsidR="00C12BEB">
        <w:t>(code “</w:t>
      </w:r>
      <w:r w:rsidR="00C12BEB">
        <w:t>CT</w:t>
      </w:r>
      <w:r w:rsidR="00C12BEB">
        <w:t>”)</w:t>
      </w:r>
      <w:r>
        <w:t xml:space="preserve">; </w:t>
      </w:r>
      <w:r w:rsidRPr="00C21220">
        <w:rPr>
          <w:i/>
          <w:iCs/>
        </w:rPr>
        <w:t>efficiency and electric power</w:t>
      </w:r>
      <w:r>
        <w:t xml:space="preserve"> can be computed through a loss formula </w:t>
      </w:r>
      <w:r w:rsidR="00C12BEB">
        <w:t>(code “</w:t>
      </w:r>
      <w:r w:rsidR="00C12BEB">
        <w:t>LF</w:t>
      </w:r>
      <w:r w:rsidR="00C12BEB">
        <w:t>”)</w:t>
      </w:r>
      <w:r w:rsidR="00C12BEB">
        <w:t xml:space="preserve"> </w:t>
      </w:r>
      <w:r>
        <w:t xml:space="preserve">or a </w:t>
      </w:r>
      <w:r w:rsidR="00C12BEB">
        <w:t xml:space="preserve">combi </w:t>
      </w:r>
      <w:r>
        <w:t>table as well.</w:t>
      </w:r>
    </w:p>
    <w:p w14:paraId="328CB465" w14:textId="77777777" w:rsidR="006A4829" w:rsidRDefault="006A4829" w:rsidP="006A4829">
      <w:pPr>
        <w:pStyle w:val="Paragrafoelenco"/>
        <w:numPr>
          <w:ilvl w:val="0"/>
          <w:numId w:val="44"/>
        </w:numPr>
        <w:ind w:left="426"/>
      </w:pPr>
      <w:r>
        <w:t>The way the input torque command is received: through a Real input or a connector.</w:t>
      </w:r>
    </w:p>
    <w:p w14:paraId="5AF1561D" w14:textId="77777777" w:rsidR="006A4829" w:rsidRDefault="006A4829" w:rsidP="006A4829">
      <w:r>
        <w:t xml:space="preserve">The combinations of these cases are eight. Only some of them have been implemented, as shown in figure </w:t>
      </w:r>
      <w:r>
        <w:fldChar w:fldCharType="begin"/>
      </w:r>
      <w:r>
        <w:instrText xml:space="preserve"> seq fig FIGTaxonomyOneFlange </w:instrText>
      </w:r>
      <w:r>
        <w:fldChar w:fldCharType="separate"/>
      </w:r>
      <w:r>
        <w:rPr>
          <w:noProof/>
        </w:rPr>
        <w:t>63</w:t>
      </w:r>
      <w:r>
        <w:fldChar w:fldCharType="end"/>
      </w:r>
      <w:r>
        <w:t>, where the implemented classes have green outline.</w:t>
      </w:r>
    </w:p>
    <w:p w14:paraId="7781850D" w14:textId="77777777" w:rsidR="006A4829" w:rsidRDefault="006A4829" w:rsidP="006A4829">
      <w:r>
        <w:object w:dxaOrig="9578" w:dyaOrig="4133" w14:anchorId="6BF96BE6">
          <v:shape id="_x0000_i1051" type="#_x0000_t75" style="width:478.85pt;height:206.5pt" o:ole="">
            <v:imagedata r:id="rId149" o:title=""/>
          </v:shape>
          <o:OLEObject Type="Embed" ProgID="Visio.Drawing.11" ShapeID="_x0000_i1051" DrawAspect="Content" ObjectID="_1784021047" r:id="rId150"/>
        </w:object>
      </w:r>
    </w:p>
    <w:p w14:paraId="3EDA40DA" w14:textId="77777777" w:rsidR="006A4829" w:rsidRDefault="006A4829" w:rsidP="006A4829">
      <w:pPr>
        <w:pStyle w:val="FigCaption"/>
      </w:pPr>
      <w:r>
        <w:t xml:space="preserve">Figure </w:t>
      </w:r>
      <w:bookmarkStart w:id="180" w:name="FIGTaxonomyOneFlange"/>
      <w:r>
        <w:fldChar w:fldCharType="begin"/>
      </w:r>
      <w:r>
        <w:rPr>
          <w:snapToGrid w:val="0"/>
          <w:vanish/>
          <w:color w:val="000000"/>
          <w:szCs w:val="0"/>
          <w:u w:color="000000"/>
        </w:rPr>
        <w:instrText>FIGTaxonomyOneFlange</w:instrText>
      </w:r>
      <w:r>
        <w:instrText xml:space="preserve"> seq fig </w:instrText>
      </w:r>
      <w:r>
        <w:fldChar w:fldCharType="separate"/>
      </w:r>
      <w:r>
        <w:rPr>
          <w:noProof/>
        </w:rPr>
        <w:t>63</w:t>
      </w:r>
      <w:r>
        <w:fldChar w:fldCharType="end"/>
      </w:r>
      <w:bookmarkEnd w:id="180"/>
      <w:r>
        <w:t>: Taxonomy of oneFlange models.</w:t>
      </w:r>
    </w:p>
    <w:p w14:paraId="55F6D238" w14:textId="77777777" w:rsidR="006A4829" w:rsidRDefault="006A4829" w:rsidP="006A4829">
      <w:r>
        <w:t>Basic meaning of the different models:</w:t>
      </w:r>
    </w:p>
    <w:p w14:paraId="78EBA52D" w14:textId="77777777" w:rsidR="006A4829" w:rsidRDefault="006A4829" w:rsidP="006A4829">
      <w:pPr>
        <w:pStyle w:val="Paragrafoelenco"/>
        <w:numPr>
          <w:ilvl w:val="0"/>
          <w:numId w:val="45"/>
        </w:numPr>
        <w:ind w:left="426"/>
      </w:pPr>
      <w:r w:rsidRPr="00E101B2">
        <w:rPr>
          <w:rFonts w:ascii="Courier New" w:hAnsi="Courier New" w:cs="Courier New"/>
        </w:rPr>
        <w:t xml:space="preserve">PartialOneFlangeBase </w:t>
      </w:r>
      <w:r>
        <w:t xml:space="preserve">no block for torque limitation and efficiency, nor the parameters related to them. It has no way to input torque. </w:t>
      </w:r>
    </w:p>
    <w:p w14:paraId="032CB2B3" w14:textId="77777777" w:rsidR="006A4829" w:rsidRDefault="006A4829" w:rsidP="006A4829">
      <w:pPr>
        <w:pStyle w:val="Paragrafoelenco"/>
        <w:numPr>
          <w:ilvl w:val="0"/>
          <w:numId w:val="45"/>
        </w:numPr>
        <w:ind w:left="426"/>
      </w:pPr>
      <w:r w:rsidRPr="00E101B2">
        <w:rPr>
          <w:rFonts w:ascii="Courier New" w:hAnsi="Courier New" w:cs="Courier New"/>
        </w:rPr>
        <w:t xml:space="preserve">PartialOneFlange </w:t>
      </w:r>
      <w:r>
        <w:t xml:space="preserve">no adds to </w:t>
      </w:r>
      <w:r w:rsidRPr="00E101B2">
        <w:rPr>
          <w:rFonts w:ascii="Courier New" w:hAnsi="Courier New" w:cs="Courier New"/>
        </w:rPr>
        <w:t>PartialOneFlangeBase</w:t>
      </w:r>
      <w:r>
        <w:t xml:space="preserve"> the Real input </w:t>
      </w:r>
      <w:r w:rsidRPr="00E101B2">
        <w:rPr>
          <w:rFonts w:ascii="Courier New" w:hAnsi="Courier New" w:cs="Courier New"/>
        </w:rPr>
        <w:t>tauRef</w:t>
      </w:r>
      <w:r>
        <w:t xml:space="preserve"> to input the torque request. </w:t>
      </w:r>
    </w:p>
    <w:p w14:paraId="64D04089" w14:textId="77777777" w:rsidR="006A4829" w:rsidRDefault="006A4829" w:rsidP="006A4829">
      <w:pPr>
        <w:pStyle w:val="Paragrafoelenco"/>
        <w:numPr>
          <w:ilvl w:val="0"/>
          <w:numId w:val="45"/>
        </w:numPr>
        <w:ind w:left="426"/>
      </w:pPr>
      <w:r>
        <w:t xml:space="preserve">Models </w:t>
      </w:r>
      <w:r w:rsidRPr="00E101B2">
        <w:rPr>
          <w:rFonts w:ascii="Courier New" w:hAnsi="Courier New" w:cs="Courier New"/>
        </w:rPr>
        <w:t>OneFlangeXXYY</w:t>
      </w:r>
      <w:r>
        <w:t xml:space="preserve"> differ from each other in the away input torque (FV or CT for XX) and the way efficiency map (LF or CT for YY) are implemented.</w:t>
      </w:r>
    </w:p>
    <w:p w14:paraId="2448BADD" w14:textId="77777777" w:rsidR="006A4829" w:rsidRDefault="006A4829" w:rsidP="006A4829">
      <w:pPr>
        <w:pStyle w:val="Paragrafoelenco"/>
        <w:numPr>
          <w:ilvl w:val="0"/>
          <w:numId w:val="45"/>
        </w:numPr>
        <w:ind w:left="426"/>
      </w:pPr>
      <w:r w:rsidRPr="00E101B2">
        <w:rPr>
          <w:rFonts w:ascii="Courier New" w:hAnsi="Courier New" w:cs="Courier New"/>
        </w:rPr>
        <w:t>OneFlangeFVCTConn is like OneFlangeFVCTConn</w:t>
      </w:r>
      <w:r>
        <w:t xml:space="preserve"> but receives input torque through an expandable connector, instead of a Real input. It also sends the generated mechanical power to the connector, e.g., for monitoring purposes. </w:t>
      </w:r>
    </w:p>
    <w:p w14:paraId="42AC5684" w14:textId="77D22CA5" w:rsidR="007E35F9" w:rsidRDefault="007E35F9" w:rsidP="0075186F">
      <w:pPr>
        <w:pStyle w:val="Titolo2"/>
      </w:pPr>
      <w:r>
        <w:t xml:space="preserve">Inheritance of </w:t>
      </w:r>
      <w:r w:rsidR="0075186F">
        <w:t>Genset Management Systems</w:t>
      </w:r>
    </w:p>
    <w:p w14:paraId="25FBA8E7" w14:textId="77777777" w:rsidR="00251F72" w:rsidRDefault="0075186F" w:rsidP="0075186F">
      <w:r>
        <w:t>I have defined two genset mana</w:t>
      </w:r>
      <w:r w:rsidR="00251F72">
        <w:t>g</w:t>
      </w:r>
      <w:r>
        <w:t xml:space="preserve">ement systems: </w:t>
      </w:r>
    </w:p>
    <w:p w14:paraId="01806BC8" w14:textId="01F7FD08" w:rsidR="0075186F" w:rsidRDefault="00251F72" w:rsidP="00251F72">
      <w:pPr>
        <w:pStyle w:val="Paragrafoelenco"/>
        <w:numPr>
          <w:ilvl w:val="0"/>
          <w:numId w:val="43"/>
        </w:numPr>
      </w:pPr>
      <w:r>
        <w:t xml:space="preserve">A basic version </w:t>
      </w:r>
      <w:r w:rsidR="0075186F">
        <w:t xml:space="preserve">which defines </w:t>
      </w:r>
      <w:r>
        <w:t>the primary converter power through a power filter (GMS)</w:t>
      </w:r>
    </w:p>
    <w:p w14:paraId="4772F34F" w14:textId="26BDA9DB" w:rsidR="00251F72" w:rsidRDefault="00251F72" w:rsidP="00251F72">
      <w:pPr>
        <w:pStyle w:val="Paragrafoelenco"/>
        <w:numPr>
          <w:ilvl w:val="0"/>
          <w:numId w:val="43"/>
        </w:numPr>
      </w:pPr>
      <w:r>
        <w:t>An enhanced version which is also able to switch ON/OFF the engine</w:t>
      </w:r>
    </w:p>
    <w:p w14:paraId="46151525" w14:textId="2308E28F" w:rsidR="00251F72" w:rsidRDefault="00251F72" w:rsidP="00251F72">
      <w:r>
        <w:t xml:space="preserve">Both inherit from </w:t>
      </w:r>
      <w:r w:rsidR="00D77251" w:rsidRPr="00672534">
        <w:rPr>
          <w:rFonts w:ascii="Courier New" w:hAnsi="Courier New" w:cs="Courier New"/>
        </w:rPr>
        <w:t>MapBased.Partial.</w:t>
      </w:r>
      <w:r w:rsidRPr="00672534">
        <w:rPr>
          <w:rFonts w:ascii="Courier New" w:hAnsi="Courier New" w:cs="Courier New"/>
        </w:rPr>
        <w:t>PartialGMS</w:t>
      </w:r>
      <w:r>
        <w:t>.</w:t>
      </w:r>
    </w:p>
    <w:p w14:paraId="087EAF18" w14:textId="052D628C" w:rsidR="00D77251" w:rsidRDefault="00D77251" w:rsidP="00D77251">
      <w:pPr>
        <w:pStyle w:val="Titolo2"/>
      </w:pPr>
      <w:r>
        <w:t>Inheritance of Gensets</w:t>
      </w:r>
    </w:p>
    <w:p w14:paraId="1A6EF487" w14:textId="0A51DF81" w:rsidR="00D77251" w:rsidRDefault="00D77251" w:rsidP="00D77251">
      <w:r>
        <w:t xml:space="preserve">I have defined two gensets: </w:t>
      </w:r>
    </w:p>
    <w:p w14:paraId="58375A8B" w14:textId="6F81FD83" w:rsidR="00D77251" w:rsidRDefault="00D77251" w:rsidP="00D77251">
      <w:pPr>
        <w:pStyle w:val="Paragrafoelenco"/>
        <w:numPr>
          <w:ilvl w:val="0"/>
          <w:numId w:val="43"/>
        </w:numPr>
      </w:pPr>
      <w:r>
        <w:t xml:space="preserve">A basic version which defines </w:t>
      </w:r>
      <w:r w:rsidR="00196CC7">
        <w:t>receives and processes the input power requested from the GMS</w:t>
      </w:r>
      <w:r>
        <w:t xml:space="preserve"> (</w:t>
      </w:r>
      <w:r w:rsidRPr="00672534">
        <w:rPr>
          <w:rFonts w:ascii="Courier New" w:hAnsi="Courier New" w:cs="Courier New"/>
        </w:rPr>
        <w:t>G</w:t>
      </w:r>
      <w:r w:rsidR="003E244A" w:rsidRPr="00672534">
        <w:rPr>
          <w:rFonts w:ascii="Courier New" w:hAnsi="Courier New" w:cs="Courier New"/>
        </w:rPr>
        <w:t>enset</w:t>
      </w:r>
      <w:r>
        <w:t>)</w:t>
      </w:r>
    </w:p>
    <w:p w14:paraId="5E9969D9" w14:textId="0C4EF8B2" w:rsidR="00D77251" w:rsidRDefault="00D77251" w:rsidP="00D77251">
      <w:pPr>
        <w:pStyle w:val="Paragrafoelenco"/>
        <w:numPr>
          <w:ilvl w:val="0"/>
          <w:numId w:val="43"/>
        </w:numPr>
      </w:pPr>
      <w:r>
        <w:t>An enhanced version which is also able to switch ON/OFF the engine</w:t>
      </w:r>
      <w:r w:rsidR="003E244A">
        <w:t xml:space="preserve"> (</w:t>
      </w:r>
      <w:r w:rsidR="003E244A" w:rsidRPr="00672534">
        <w:rPr>
          <w:rFonts w:ascii="Courier New" w:hAnsi="Courier New" w:cs="Courier New"/>
        </w:rPr>
        <w:t>GensetOO</w:t>
      </w:r>
      <w:r w:rsidR="003E244A">
        <w:t>)</w:t>
      </w:r>
    </w:p>
    <w:p w14:paraId="3E7EA47D" w14:textId="3302E7E9" w:rsidR="00D77251" w:rsidRDefault="00D77251" w:rsidP="00D77251">
      <w:r>
        <w:t xml:space="preserve">Both inherit from </w:t>
      </w:r>
      <w:r w:rsidR="00C520D3" w:rsidRPr="00672534">
        <w:rPr>
          <w:rFonts w:ascii="Courier New" w:hAnsi="Courier New" w:cs="Courier New"/>
        </w:rPr>
        <w:t>MapBased.Partial.PartialGenset</w:t>
      </w:r>
      <w:r>
        <w:t>.</w:t>
      </w:r>
    </w:p>
    <w:p w14:paraId="41B928AA" w14:textId="0D0E0A65" w:rsidR="00B34ACA" w:rsidRDefault="00B34ACA" w:rsidP="00B34ACA">
      <w:pPr>
        <w:pStyle w:val="Titolo2"/>
      </w:pPr>
      <w:r>
        <w:t>Inheritance of ECUs</w:t>
      </w:r>
    </w:p>
    <w:p w14:paraId="1CC60CBD" w14:textId="1A6B47BD" w:rsidR="00F448CA" w:rsidRDefault="00B34ACA" w:rsidP="009D1C74">
      <w:r>
        <w:t>The three ECUs provided</w:t>
      </w:r>
      <w:r w:rsidR="00F448CA">
        <w:t xml:space="preserve"> in EHTPlib are somewhat progre</w:t>
      </w:r>
      <w:r w:rsidR="003E01F5">
        <w:t>ss</w:t>
      </w:r>
      <w:r w:rsidR="00F448CA">
        <w:t>ive: ECU1 has basic fun</w:t>
      </w:r>
      <w:r w:rsidR="003E01F5">
        <w:t>ct</w:t>
      </w:r>
      <w:r w:rsidR="00F448CA">
        <w:t>ionality, ECU2 adds compensation to keep battery SOC under control, ECU3 adds ON/OFF operation.</w:t>
      </w:r>
    </w:p>
    <w:p w14:paraId="48D8F80C" w14:textId="72BFF03D" w:rsidR="00ED0306" w:rsidRPr="009D1C74" w:rsidRDefault="00F448CA" w:rsidP="009D1C74">
      <w:r>
        <w:t xml:space="preserve">To ease maintenance, and also to </w:t>
      </w:r>
      <w:r w:rsidR="00454452">
        <w:t>favour visual comparison of the three ECU</w:t>
      </w:r>
      <w:r w:rsidR="003E01F5">
        <w:t>s</w:t>
      </w:r>
      <w:r w:rsidR="00454452">
        <w:t>, th</w:t>
      </w:r>
      <w:r w:rsidR="003E01F5">
        <w:t>y</w:t>
      </w:r>
      <w:r w:rsidR="00454452">
        <w:t xml:space="preserve"> all inherit from PartialECU</w:t>
      </w:r>
      <w:r w:rsidR="003E01F5">
        <w:t>.</w:t>
      </w:r>
      <w:r w:rsidR="00B34ACA">
        <w:t xml:space="preserve"> </w:t>
      </w:r>
    </w:p>
    <w:p w14:paraId="218024CC" w14:textId="77777777" w:rsidR="00FA3359" w:rsidRDefault="00FA3359" w:rsidP="002A08EC"/>
    <w:p w14:paraId="49B5D630" w14:textId="77777777" w:rsidR="00517FD2" w:rsidRDefault="00517FD2" w:rsidP="00517FD2">
      <w:pPr>
        <w:pStyle w:val="Titolo1"/>
      </w:pPr>
      <w:bookmarkStart w:id="181" w:name="_Toc173159054"/>
      <w:r>
        <w:lastRenderedPageBreak/>
        <w:t>References</w:t>
      </w:r>
      <w:bookmarkEnd w:id="181"/>
    </w:p>
    <w:p w14:paraId="5AB8C79E" w14:textId="7AD91B8B" w:rsidR="004933B6" w:rsidRPr="00C05023" w:rsidRDefault="004933B6" w:rsidP="004933B6">
      <w:pPr>
        <w:pStyle w:val="bib"/>
      </w:pPr>
      <w:r>
        <w:t>[</w:t>
      </w:r>
      <w:r>
        <w:fldChar w:fldCharType="begin"/>
      </w:r>
      <w:r>
        <w:rPr>
          <w:snapToGrid w:val="0"/>
          <w:vanish/>
          <w:color w:val="000000"/>
          <w:szCs w:val="0"/>
          <w:u w:color="000000"/>
        </w:rPr>
        <w:instrText>BIBCeraolo00</w:instrText>
      </w:r>
      <w:r>
        <w:instrText xml:space="preserve"> seq bib </w:instrText>
      </w:r>
      <w:r>
        <w:fldChar w:fldCharType="separate"/>
      </w:r>
      <w:r w:rsidR="00F458F6">
        <w:rPr>
          <w:noProof/>
        </w:rPr>
        <w:t>1</w:t>
      </w:r>
      <w:r>
        <w:fldChar w:fldCharType="end"/>
      </w:r>
      <w:bookmarkStart w:id="182" w:name="BIBCeraolo00"/>
      <w:bookmarkEnd w:id="182"/>
      <w:r>
        <w:t>]</w:t>
      </w:r>
      <w:r>
        <w:tab/>
      </w:r>
      <w:r w:rsidRPr="00C05023">
        <w:t xml:space="preserve">M. Ceraolo: “New Dynamical Models of Lead-Acid Batteries”, </w:t>
      </w:r>
      <w:r w:rsidRPr="00C05023">
        <w:rPr>
          <w:i/>
          <w:iCs/>
        </w:rPr>
        <w:t>IEEE Transactions on Power Systems</w:t>
      </w:r>
      <w:r w:rsidRPr="00C05023">
        <w:t>, November 2000, Vol. 15, N. 4, pp. 1184-1190.</w:t>
      </w:r>
    </w:p>
    <w:p w14:paraId="5E7913C9" w14:textId="5BD95805" w:rsidR="00EA5D9B" w:rsidRDefault="00EA5D9B" w:rsidP="00EA5D9B">
      <w:pPr>
        <w:pStyle w:val="bib"/>
      </w:pPr>
      <w:r w:rsidRPr="00EA5D9B">
        <w:t>[</w:t>
      </w:r>
      <w:r>
        <w:fldChar w:fldCharType="begin"/>
      </w:r>
      <w:r>
        <w:rPr>
          <w:snapToGrid w:val="0"/>
          <w:vanish/>
          <w:color w:val="FF0000"/>
          <w:szCs w:val="0"/>
          <w:u w:color="000000"/>
        </w:rPr>
        <w:instrText>BIBCeraolo06</w:instrText>
      </w:r>
      <w:r>
        <w:instrText xml:space="preserve"> seq bib </w:instrText>
      </w:r>
      <w:r>
        <w:fldChar w:fldCharType="separate"/>
      </w:r>
      <w:r w:rsidR="00F458F6">
        <w:rPr>
          <w:noProof/>
        </w:rPr>
        <w:t>2</w:t>
      </w:r>
      <w:r>
        <w:fldChar w:fldCharType="end"/>
      </w:r>
      <w:bookmarkStart w:id="183" w:name="BIBCeraolo06"/>
      <w:bookmarkEnd w:id="183"/>
      <w:r w:rsidRPr="00EA5D9B">
        <w:t>]</w:t>
      </w:r>
      <w:r w:rsidRPr="00EA5D9B">
        <w:tab/>
        <w:t>M. Ceraolo, A. Caleo, P. Capozzella, M. Marcacci, L. Carmignani, A. Pallottini: “A Parallel-Hybrid Drive-Train for Propulsion of a Small Scooter”, IEEE Transactions on Power Electronics, ISSN: 0885-8993,  Vol. 21, N. 3, May 2006, pp768-778.</w:t>
      </w:r>
    </w:p>
    <w:p w14:paraId="18869625" w14:textId="32618990" w:rsidR="00B9492B" w:rsidRDefault="00B9492B" w:rsidP="00B9492B">
      <w:pPr>
        <w:pStyle w:val="bib"/>
      </w:pPr>
      <w:r>
        <w:t>[</w:t>
      </w:r>
      <w:r>
        <w:fldChar w:fldCharType="begin"/>
      </w:r>
      <w:r>
        <w:rPr>
          <w:snapToGrid w:val="0"/>
          <w:vanish/>
          <w:color w:val="000000"/>
          <w:szCs w:val="0"/>
          <w:u w:color="000000"/>
        </w:rPr>
        <w:instrText>BIBEhsani09</w:instrText>
      </w:r>
      <w:r>
        <w:instrText xml:space="preserve"> seq bib </w:instrText>
      </w:r>
      <w:r>
        <w:fldChar w:fldCharType="separate"/>
      </w:r>
      <w:r w:rsidR="00F458F6">
        <w:rPr>
          <w:noProof/>
        </w:rPr>
        <w:t>3</w:t>
      </w:r>
      <w:r>
        <w:fldChar w:fldCharType="end"/>
      </w:r>
      <w:bookmarkStart w:id="184" w:name="BIBEhsani09"/>
      <w:bookmarkEnd w:id="184"/>
      <w:r>
        <w:t>]</w:t>
      </w:r>
      <w:r>
        <w:tab/>
        <w:t>M. Ehsani, Y. G</w:t>
      </w:r>
      <w:r w:rsidRPr="00693372">
        <w:t>ao, A. Emadi: “</w:t>
      </w:r>
      <w:r w:rsidRPr="007B6835">
        <w:t>Modern Electric, Hybrid Electric, and Fuel Cell Vehicles: Fundamentals, Theory, and Design”, CRC Press, 2009, ISBN 9781420053982</w:t>
      </w:r>
    </w:p>
    <w:p w14:paraId="1CABBFAF" w14:textId="58800969" w:rsidR="00F64346" w:rsidRPr="00F64346" w:rsidRDefault="00F64346" w:rsidP="00F64346">
      <w:pPr>
        <w:pStyle w:val="bib"/>
      </w:pPr>
      <w:r>
        <w:t>[</w:t>
      </w:r>
      <w:r>
        <w:fldChar w:fldCharType="begin"/>
      </w:r>
      <w:r>
        <w:rPr>
          <w:snapToGrid w:val="0"/>
          <w:vanish/>
          <w:szCs w:val="0"/>
          <w:u w:color="000000"/>
        </w:rPr>
        <w:instrText>BIBCeraolo14</w:instrText>
      </w:r>
      <w:r>
        <w:instrText xml:space="preserve"> seq bib </w:instrText>
      </w:r>
      <w:r>
        <w:fldChar w:fldCharType="separate"/>
      </w:r>
      <w:r w:rsidR="00F458F6">
        <w:rPr>
          <w:noProof/>
        </w:rPr>
        <w:t>4</w:t>
      </w:r>
      <w:r>
        <w:fldChar w:fldCharType="end"/>
      </w:r>
      <w:bookmarkStart w:id="185" w:name="BIBCeraolo14"/>
      <w:bookmarkEnd w:id="185"/>
      <w:r>
        <w:t>]</w:t>
      </w:r>
      <w:r>
        <w:tab/>
      </w:r>
      <w:r w:rsidRPr="00F64346">
        <w:t>M. Ceraolo and D. Poli: Fundamentals of Electric Power Engineering”, a full book (532 pages) published by IEEE-Wiley, 2014, ISBN 978-1-118-67969-2.</w:t>
      </w:r>
    </w:p>
    <w:p w14:paraId="3FC296A9" w14:textId="6F292CD5" w:rsidR="004933B6" w:rsidRPr="00344946" w:rsidRDefault="004933B6" w:rsidP="004933B6">
      <w:pPr>
        <w:pStyle w:val="bib"/>
      </w:pPr>
      <w:r>
        <w:t>[</w:t>
      </w:r>
      <w:r>
        <w:fldChar w:fldCharType="begin"/>
      </w:r>
      <w:r>
        <w:rPr>
          <w:snapToGrid w:val="0"/>
          <w:vanish/>
          <w:color w:val="000000"/>
          <w:szCs w:val="0"/>
          <w:u w:color="000000"/>
        </w:rPr>
        <w:instrText>BIBToyota03</w:instrText>
      </w:r>
      <w:r>
        <w:instrText xml:space="preserve"> seq bib </w:instrText>
      </w:r>
      <w:r>
        <w:fldChar w:fldCharType="separate"/>
      </w:r>
      <w:r w:rsidR="00F458F6">
        <w:rPr>
          <w:noProof/>
        </w:rPr>
        <w:t>5</w:t>
      </w:r>
      <w:r>
        <w:fldChar w:fldCharType="end"/>
      </w:r>
      <w:bookmarkStart w:id="186" w:name="BIBToyota03"/>
      <w:bookmarkEnd w:id="186"/>
      <w:r>
        <w:t>]</w:t>
      </w:r>
      <w:r>
        <w:tab/>
      </w:r>
      <w:r w:rsidRPr="00344946">
        <w:t xml:space="preserve">Toyota documentation </w:t>
      </w:r>
      <w:hyperlink r:id="rId151" w:history="1">
        <w:r w:rsidRPr="00344946">
          <w:rPr>
            <w:rStyle w:val="Collegamentoipertestuale"/>
          </w:rPr>
          <w:t>http://www.evworld.com</w:t>
        </w:r>
      </w:hyperlink>
      <w:r w:rsidRPr="00344946">
        <w:t xml:space="preserve"> /library /toyotahs2.pdf, </w:t>
      </w:r>
      <w:r>
        <w:t xml:space="preserve">May 2003, </w:t>
      </w:r>
      <w:r w:rsidR="003866AF">
        <w:t>file available for download on June 2017</w:t>
      </w:r>
    </w:p>
    <w:p w14:paraId="0E8BD5C4" w14:textId="26934BF7" w:rsidR="004933B6" w:rsidRDefault="004933B6" w:rsidP="004933B6">
      <w:pPr>
        <w:pStyle w:val="bib"/>
      </w:pPr>
      <w:r>
        <w:t>[</w:t>
      </w:r>
      <w:r>
        <w:fldChar w:fldCharType="begin"/>
      </w:r>
      <w:r>
        <w:rPr>
          <w:snapToGrid w:val="0"/>
          <w:vanish/>
          <w:color w:val="000000"/>
          <w:szCs w:val="0"/>
          <w:u w:color="000000"/>
        </w:rPr>
        <w:instrText>BIBCeraolo11</w:instrText>
      </w:r>
      <w:r>
        <w:instrText xml:space="preserve"> seq bib </w:instrText>
      </w:r>
      <w:r>
        <w:fldChar w:fldCharType="separate"/>
      </w:r>
      <w:r w:rsidR="00F458F6">
        <w:rPr>
          <w:noProof/>
        </w:rPr>
        <w:t>6</w:t>
      </w:r>
      <w:r>
        <w:fldChar w:fldCharType="end"/>
      </w:r>
      <w:bookmarkStart w:id="187" w:name="BIBCeraolo11"/>
      <w:bookmarkEnd w:id="187"/>
      <w:r>
        <w:t>]</w:t>
      </w:r>
      <w:r>
        <w:tab/>
      </w:r>
      <w:r w:rsidRPr="00C05023">
        <w:t xml:space="preserve">M. Ceraolo, T. Huria, G. Lutzemberger: “Experimentally determined models for high-power lithium batteries”, Book </w:t>
      </w:r>
      <w:r w:rsidRPr="00C05023">
        <w:rPr>
          <w:i/>
        </w:rPr>
        <w:t>Advanced battery technology</w:t>
      </w:r>
      <w:r w:rsidRPr="00C05023">
        <w:t xml:space="preserve">, </w:t>
      </w:r>
      <w:r w:rsidRPr="00DB3C10">
        <w:t xml:space="preserve">ISBN: 978-0-7680-4749-3 </w:t>
      </w:r>
      <w:r w:rsidRPr="00C05023">
        <w:t xml:space="preserve">doi:10.4271/2011-01-1365. Also presented at the </w:t>
      </w:r>
      <w:r w:rsidRPr="00C05023">
        <w:rPr>
          <w:i/>
        </w:rPr>
        <w:t>SAE 2011 World Congress</w:t>
      </w:r>
      <w:r w:rsidRPr="00C05023">
        <w:t xml:space="preserve">. Cobo Center Detroit, Michigan (USA), 12-14/4/2011. </w:t>
      </w:r>
    </w:p>
    <w:p w14:paraId="6CD42DD6" w14:textId="5AD47B1B" w:rsidR="003866AF" w:rsidRPr="00F64346" w:rsidRDefault="003866AF" w:rsidP="004933B6">
      <w:pPr>
        <w:pStyle w:val="bib"/>
      </w:pPr>
      <w:r w:rsidRPr="00F64346">
        <w:t>[</w:t>
      </w:r>
      <w:r>
        <w:fldChar w:fldCharType="begin"/>
      </w:r>
      <w:r w:rsidRPr="00F64346">
        <w:rPr>
          <w:snapToGrid w:val="0"/>
          <w:vanish/>
          <w:color w:val="000000"/>
          <w:szCs w:val="0"/>
          <w:u w:color="000000"/>
        </w:rPr>
        <w:instrText>BIBOpenModelicaWeb</w:instrText>
      </w:r>
      <w:r w:rsidRPr="00F64346">
        <w:instrText xml:space="preserve"> seq bib </w:instrText>
      </w:r>
      <w:r>
        <w:fldChar w:fldCharType="separate"/>
      </w:r>
      <w:r w:rsidR="00F458F6">
        <w:rPr>
          <w:noProof/>
        </w:rPr>
        <w:t>7</w:t>
      </w:r>
      <w:r>
        <w:fldChar w:fldCharType="end"/>
      </w:r>
      <w:bookmarkStart w:id="188" w:name="BIBOpenModelicaWeb"/>
      <w:bookmarkEnd w:id="188"/>
      <w:r w:rsidRPr="00F64346">
        <w:t>]</w:t>
      </w:r>
      <w:r w:rsidRPr="00F64346">
        <w:tab/>
        <w:t>OpenModelica Consortium www.OpenModelica.org</w:t>
      </w:r>
    </w:p>
    <w:p w14:paraId="785C7B79" w14:textId="67D06BA1" w:rsidR="003866AF" w:rsidRPr="00727CCD" w:rsidRDefault="003866AF" w:rsidP="003866AF">
      <w:pPr>
        <w:pStyle w:val="bib"/>
      </w:pPr>
      <w:r>
        <w:t>[</w:t>
      </w:r>
      <w:r>
        <w:fldChar w:fldCharType="begin"/>
      </w:r>
      <w:r>
        <w:rPr>
          <w:snapToGrid w:val="0"/>
          <w:vanish/>
          <w:color w:val="000000"/>
          <w:szCs w:val="0"/>
          <w:u w:color="000000"/>
        </w:rPr>
        <w:instrText>BIBSymolaWeb</w:instrText>
      </w:r>
      <w:r>
        <w:instrText xml:space="preserve"> seq bib </w:instrText>
      </w:r>
      <w:r>
        <w:fldChar w:fldCharType="separate"/>
      </w:r>
      <w:r w:rsidR="00F458F6">
        <w:rPr>
          <w:noProof/>
        </w:rPr>
        <w:t>8</w:t>
      </w:r>
      <w:r>
        <w:fldChar w:fldCharType="end"/>
      </w:r>
      <w:bookmarkStart w:id="189" w:name="BIBSymolaWeb"/>
      <w:bookmarkEnd w:id="189"/>
      <w:r>
        <w:t>]</w:t>
      </w:r>
      <w:r>
        <w:tab/>
      </w:r>
      <w:r w:rsidRPr="00727CCD">
        <w:t xml:space="preserve">Dassault Systèmes Smart Electric Drives Library documentation: </w:t>
      </w:r>
      <w:hyperlink r:id="rId152" w:history="1">
        <w:r w:rsidRPr="00727CCD">
          <w:rPr>
            <w:rStyle w:val="Collegamentoipertestuale"/>
            <w:iCs/>
          </w:rPr>
          <w:t>http://www.3ds.com/fileadmin/ PRODUCTS/</w:t>
        </w:r>
        <w:r>
          <w:rPr>
            <w:rStyle w:val="Collegamentoipertestuale"/>
            <w:iCs/>
          </w:rPr>
          <w:t xml:space="preserve"> </w:t>
        </w:r>
        <w:r w:rsidRPr="00727CCD">
          <w:rPr>
            <w:rStyle w:val="Collegamentoipertestuale"/>
            <w:iCs/>
          </w:rPr>
          <w:t>CATIA/</w:t>
        </w:r>
      </w:hyperlink>
      <w:r w:rsidRPr="00727CCD">
        <w:t xml:space="preserve"> DYMOLA/PDF/dymola-smart-electric-drives-library.pdf; File available for download on April 2015</w:t>
      </w:r>
    </w:p>
    <w:p w14:paraId="0EF9B836" w14:textId="2D8BE311" w:rsidR="003866AF" w:rsidRDefault="003866AF" w:rsidP="003866AF">
      <w:pPr>
        <w:pStyle w:val="bib"/>
      </w:pPr>
      <w:r>
        <w:t>[</w:t>
      </w:r>
      <w:r>
        <w:fldChar w:fldCharType="begin"/>
      </w:r>
      <w:r>
        <w:rPr>
          <w:snapToGrid w:val="0"/>
          <w:vanish/>
          <w:color w:val="000000"/>
          <w:szCs w:val="0"/>
          <w:u w:color="000000"/>
        </w:rPr>
        <w:instrText>BIBMAWeb</w:instrText>
      </w:r>
      <w:r>
        <w:instrText xml:space="preserve"> seq bib </w:instrText>
      </w:r>
      <w:r>
        <w:fldChar w:fldCharType="separate"/>
      </w:r>
      <w:r w:rsidR="00F458F6">
        <w:rPr>
          <w:noProof/>
        </w:rPr>
        <w:t>9</w:t>
      </w:r>
      <w:r>
        <w:fldChar w:fldCharType="end"/>
      </w:r>
      <w:bookmarkStart w:id="190" w:name="BIBMAWeb"/>
      <w:bookmarkEnd w:id="190"/>
      <w:r>
        <w:t>]</w:t>
      </w:r>
      <w:r>
        <w:tab/>
      </w:r>
      <w:r w:rsidRPr="0030204D">
        <w:t xml:space="preserve">Modelica </w:t>
      </w:r>
      <w:r w:rsidRPr="003866AF">
        <w:t xml:space="preserve">Association: </w:t>
      </w:r>
      <w:hyperlink r:id="rId153" w:history="1">
        <w:r w:rsidRPr="003866AF">
          <w:rPr>
            <w:rStyle w:val="Collegamentoipertestuale"/>
            <w:color w:val="auto"/>
            <w:u w:val="none"/>
          </w:rPr>
          <w:t>https://www.modelica.org/libraries</w:t>
        </w:r>
      </w:hyperlink>
      <w:r w:rsidRPr="003866AF">
        <w:t>, Vehicle Interfaces library Link available on April 2015.</w:t>
      </w:r>
    </w:p>
    <w:p w14:paraId="1D1CAEC9" w14:textId="1B1F6334" w:rsidR="003866AF" w:rsidRDefault="003866AF" w:rsidP="003866AF">
      <w:pPr>
        <w:pStyle w:val="bib"/>
      </w:pPr>
      <w:r>
        <w:t>[</w:t>
      </w:r>
      <w:r>
        <w:fldChar w:fldCharType="begin"/>
      </w:r>
      <w:r>
        <w:rPr>
          <w:snapToGrid w:val="0"/>
          <w:vanish/>
          <w:color w:val="000000"/>
          <w:szCs w:val="0"/>
          <w:u w:color="000000"/>
        </w:rPr>
        <w:instrText>BIBEEREWeb</w:instrText>
      </w:r>
      <w:r>
        <w:instrText xml:space="preserve"> seq bib </w:instrText>
      </w:r>
      <w:r>
        <w:fldChar w:fldCharType="separate"/>
      </w:r>
      <w:r w:rsidR="00F458F6">
        <w:rPr>
          <w:noProof/>
        </w:rPr>
        <w:t>10</w:t>
      </w:r>
      <w:r>
        <w:fldChar w:fldCharType="end"/>
      </w:r>
      <w:bookmarkStart w:id="191" w:name="BIBEEREWeb"/>
      <w:bookmarkEnd w:id="191"/>
      <w:r>
        <w:t>]</w:t>
      </w:r>
      <w:r>
        <w:tab/>
      </w:r>
      <w:r w:rsidRPr="003866AF">
        <w:t xml:space="preserve">EERE Information Center, </w:t>
      </w:r>
      <w:hyperlink r:id="rId154" w:history="1">
        <w:r w:rsidRPr="00B13271">
          <w:rPr>
            <w:rStyle w:val="Collegamentoipertestuale"/>
          </w:rPr>
          <w:t>https://www1.eere.energy.gov/ vehiclesandfuels/pdfs/ success/ advisor_simulation_tool.pdf</w:t>
        </w:r>
      </w:hyperlink>
      <w:r>
        <w:t xml:space="preserve">  file available for download on June 2017.</w:t>
      </w:r>
    </w:p>
    <w:p w14:paraId="1C6E4505" w14:textId="5180A2DF" w:rsidR="000E4CCA" w:rsidRDefault="000E4CCA" w:rsidP="003866AF">
      <w:pPr>
        <w:pStyle w:val="bib"/>
      </w:pPr>
      <w:r>
        <w:t>[</w:t>
      </w:r>
      <w:r w:rsidR="003114D4">
        <w:fldChar w:fldCharType="begin"/>
      </w:r>
      <w:r w:rsidR="003114D4">
        <w:rPr>
          <w:snapToGrid w:val="0"/>
          <w:vanish/>
          <w:color w:val="000000"/>
          <w:szCs w:val="0"/>
          <w:u w:color="000000"/>
        </w:rPr>
        <w:instrText>BIBToyota3</w:instrText>
      </w:r>
      <w:r w:rsidR="003114D4">
        <w:instrText xml:space="preserve"> seq bib </w:instrText>
      </w:r>
      <w:r w:rsidR="003114D4">
        <w:fldChar w:fldCharType="separate"/>
      </w:r>
      <w:r w:rsidR="00F458F6">
        <w:rPr>
          <w:noProof/>
        </w:rPr>
        <w:t>11</w:t>
      </w:r>
      <w:r w:rsidR="003114D4">
        <w:fldChar w:fldCharType="end"/>
      </w:r>
      <w:bookmarkStart w:id="192" w:name="BIBToyota3"/>
      <w:bookmarkEnd w:id="192"/>
      <w:r>
        <w:t>]</w:t>
      </w:r>
      <w:r>
        <w:tab/>
        <w:t xml:space="preserve">Information on Toyota unit sold from Toyota </w:t>
      </w:r>
      <w:r w:rsidRPr="000E4CCA">
        <w:t>https://www.treehugger.com/cars/toyota-prius-hybrid-reaches-3-million-units-sold-worldwide.html</w:t>
      </w:r>
    </w:p>
    <w:p w14:paraId="1B10458C" w14:textId="2CF25FC4" w:rsidR="000E4CCA" w:rsidRPr="0030204D" w:rsidRDefault="000E4CCA" w:rsidP="003866AF">
      <w:pPr>
        <w:pStyle w:val="bib"/>
      </w:pPr>
      <w:r>
        <w:t>[</w:t>
      </w:r>
      <w:r>
        <w:fldChar w:fldCharType="begin"/>
      </w:r>
      <w:r>
        <w:rPr>
          <w:snapToGrid w:val="0"/>
          <w:vanish/>
          <w:color w:val="000000"/>
          <w:szCs w:val="0"/>
          <w:u w:color="000000"/>
        </w:rPr>
        <w:instrText>BIBWikiToyotaWeb</w:instrText>
      </w:r>
      <w:r>
        <w:instrText xml:space="preserve"> seq bib </w:instrText>
      </w:r>
      <w:r>
        <w:fldChar w:fldCharType="separate"/>
      </w:r>
      <w:r w:rsidR="00F458F6">
        <w:rPr>
          <w:noProof/>
        </w:rPr>
        <w:t>12</w:t>
      </w:r>
      <w:r>
        <w:fldChar w:fldCharType="end"/>
      </w:r>
      <w:bookmarkStart w:id="193" w:name="BIBWikiToyotaWeb"/>
      <w:bookmarkEnd w:id="193"/>
      <w:r>
        <w:t>]</w:t>
      </w:r>
      <w:r w:rsidR="009442CA">
        <w:tab/>
        <w:t>Toyota Prius item on Wi</w:t>
      </w:r>
      <w:r>
        <w:t xml:space="preserve">kipedia: </w:t>
      </w:r>
      <w:r w:rsidRPr="000E4CCA">
        <w:t>https://it.wikipedia.org/wiki/Toyota_Prius</w:t>
      </w:r>
    </w:p>
    <w:p w14:paraId="6791C680" w14:textId="77777777" w:rsidR="00EA5D9B" w:rsidRPr="00EA5D9B" w:rsidRDefault="00EA5D9B" w:rsidP="00EA5D9B"/>
    <w:sectPr w:rsidR="00EA5D9B" w:rsidRPr="00EA5D9B">
      <w:footerReference w:type="default" r:id="rId155"/>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5" w:author="Max" w:date="2017-06-07T12:40:00Z" w:initials="M">
    <w:p w14:paraId="3176BF9F" w14:textId="77777777" w:rsidR="00D11DB7" w:rsidRDefault="00D11DB7">
      <w:pPr>
        <w:pStyle w:val="Testocommento"/>
      </w:pPr>
      <w:r>
        <w:rPr>
          <w:rStyle w:val="Rimandocommento"/>
        </w:rPr>
        <w:annotationRef/>
      </w:r>
      <w:r>
        <w:fldChar w:fldCharType="begin"/>
      </w:r>
      <w:r>
        <w:instrText xml:space="preserve"> REF _Ref484602593 \r \h </w:instrText>
      </w:r>
      <w:r>
        <w:fldChar w:fldCharType="separate"/>
      </w:r>
      <w:r>
        <w:t>3</w:t>
      </w:r>
      <w:r>
        <w:fldChar w:fldCharType="end"/>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76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FE8A480" w16cex:dateUtc="2017-06-07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76BF9F" w16cid:durableId="1FE8A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5D97D3" w14:textId="77777777" w:rsidR="002829F3" w:rsidRDefault="002829F3" w:rsidP="002C3C2E">
      <w:pPr>
        <w:spacing w:after="0"/>
      </w:pPr>
      <w:r>
        <w:separator/>
      </w:r>
    </w:p>
  </w:endnote>
  <w:endnote w:type="continuationSeparator" w:id="0">
    <w:p w14:paraId="368C54C1" w14:textId="77777777" w:rsidR="002829F3" w:rsidRDefault="002829F3" w:rsidP="002C3C2E">
      <w:pPr>
        <w:spacing w:after="0"/>
      </w:pPr>
      <w:r>
        <w:continuationSeparator/>
      </w:r>
    </w:p>
  </w:endnote>
  <w:endnote w:type="continuationNotice" w:id="1">
    <w:p w14:paraId="484F15FC" w14:textId="77777777" w:rsidR="002829F3" w:rsidRDefault="002829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altName w:val="Cambria"/>
    <w:panose1 w:val="020B0604030504040204"/>
    <w:charset w:val="00"/>
    <w:family w:val="swiss"/>
    <w:pitch w:val="variable"/>
    <w:sig w:usb0="E1002EFF" w:usb1="C000605B" w:usb2="00000029" w:usb3="00000000" w:csb0="000101FF" w:csb1="00000000"/>
  </w:font>
  <w:font w:name="Courier New,courie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56939022"/>
      <w:docPartObj>
        <w:docPartGallery w:val="Page Numbers (Bottom of Page)"/>
        <w:docPartUnique/>
      </w:docPartObj>
    </w:sdtPr>
    <w:sdtContent>
      <w:p w14:paraId="68E01929" w14:textId="22BFD50A" w:rsidR="001018AE" w:rsidRDefault="001018AE">
        <w:pPr>
          <w:pStyle w:val="Pidipagina"/>
          <w:jc w:val="center"/>
        </w:pPr>
        <w:r>
          <w:fldChar w:fldCharType="begin"/>
        </w:r>
        <w:r>
          <w:instrText>PAGE   \* MERGEFORMAT</w:instrText>
        </w:r>
        <w:r>
          <w:fldChar w:fldCharType="separate"/>
        </w:r>
        <w:r>
          <w:rPr>
            <w:lang w:val="it-IT"/>
          </w:rPr>
          <w:t>2</w:t>
        </w:r>
        <w:r>
          <w:fldChar w:fldCharType="end"/>
        </w:r>
      </w:p>
    </w:sdtContent>
  </w:sdt>
  <w:p w14:paraId="3FBE8AA9" w14:textId="77777777" w:rsidR="001018AE" w:rsidRDefault="001018A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330430" w14:textId="77777777" w:rsidR="002829F3" w:rsidRDefault="002829F3" w:rsidP="002C3C2E">
      <w:pPr>
        <w:spacing w:after="0"/>
      </w:pPr>
      <w:r>
        <w:separator/>
      </w:r>
    </w:p>
  </w:footnote>
  <w:footnote w:type="continuationSeparator" w:id="0">
    <w:p w14:paraId="0B3E1AF1" w14:textId="77777777" w:rsidR="002829F3" w:rsidRDefault="002829F3" w:rsidP="002C3C2E">
      <w:pPr>
        <w:spacing w:after="0"/>
      </w:pPr>
      <w:r>
        <w:continuationSeparator/>
      </w:r>
    </w:p>
  </w:footnote>
  <w:footnote w:type="continuationNotice" w:id="1">
    <w:p w14:paraId="4EEF27C4" w14:textId="77777777" w:rsidR="002829F3" w:rsidRDefault="002829F3">
      <w:pPr>
        <w:spacing w:after="0"/>
      </w:pPr>
    </w:p>
  </w:footnote>
  <w:footnote w:id="2">
    <w:p w14:paraId="3204C813" w14:textId="77777777" w:rsidR="00D11DB7" w:rsidRPr="0033459A" w:rsidRDefault="00D11DB7">
      <w:pPr>
        <w:pStyle w:val="Testonotaapidipagina"/>
      </w:pPr>
      <w:r>
        <w:rPr>
          <w:rStyle w:val="Rimandonotaapidipagina"/>
        </w:rPr>
        <w:footnoteRef/>
      </w:r>
      <w:r>
        <w:t xml:space="preserve"> </w:t>
      </w:r>
      <w:r w:rsidRPr="002C3C2E">
        <w:t>https://www.vda.de/en/topics/environment-and-climate/exhaust-emissions/wltp-worldwide-harmonized-light-vehicles-test-procedure.html</w:t>
      </w:r>
    </w:p>
  </w:footnote>
  <w:footnote w:id="3">
    <w:p w14:paraId="1C65BAC1" w14:textId="77777777" w:rsidR="00D11DB7" w:rsidRPr="004933B6" w:rsidRDefault="00D11DB7" w:rsidP="004933B6">
      <w:pPr>
        <w:pStyle w:val="Testonotaapidipagina"/>
      </w:pPr>
      <w:r>
        <w:rPr>
          <w:rStyle w:val="Rimandonotaapidipagina"/>
        </w:rPr>
        <w:footnoteRef/>
      </w:r>
      <w:r>
        <w:t xml:space="preserve"> As reported by Google Scholar on June 2017</w:t>
      </w:r>
    </w:p>
  </w:footnote>
  <w:footnote w:id="4">
    <w:p w14:paraId="7C7C50D9" w14:textId="55E6AAB9" w:rsidR="00D11DB7" w:rsidRPr="00A96A81" w:rsidRDefault="00D11DB7">
      <w:pPr>
        <w:pStyle w:val="Testonotaapidipagina"/>
      </w:pPr>
      <w:r>
        <w:rPr>
          <w:rStyle w:val="Rimandonotaapidipagina"/>
        </w:rPr>
        <w:footnoteRef/>
      </w:r>
      <w:r>
        <w:t xml:space="preserve"> </w:t>
      </w:r>
      <w:r w:rsidRPr="00A96A81">
        <w:t>The Toyota Prius that, according to [</w:t>
      </w:r>
      <w:r>
        <w:fldChar w:fldCharType="begin"/>
      </w:r>
      <w:r>
        <w:instrText xml:space="preserve"> seq bib BIBToyota3 </w:instrText>
      </w:r>
      <w:r>
        <w:fldChar w:fldCharType="separate"/>
      </w:r>
      <w:r w:rsidR="00F458F6">
        <w:rPr>
          <w:noProof/>
        </w:rPr>
        <w:t>11</w:t>
      </w:r>
      <w:r>
        <w:fldChar w:fldCharType="end"/>
      </w:r>
      <w:r w:rsidRPr="00A96A81">
        <w:t>]</w:t>
      </w:r>
      <w:r>
        <w:t>,</w:t>
      </w:r>
      <w:r w:rsidRPr="00A96A81">
        <w:t xml:space="preserve"> has sold </w:t>
      </w:r>
      <w:r>
        <w:t>between 1997-2013, over 3</w:t>
      </w:r>
      <w:r w:rsidRPr="00A96A81">
        <w:t xml:space="preserve"> million cars worldwide.</w:t>
      </w:r>
    </w:p>
  </w:footnote>
  <w:footnote w:id="5">
    <w:p w14:paraId="126B0560" w14:textId="7D269629" w:rsidR="00D11DB7" w:rsidRPr="00CB52CF" w:rsidRDefault="00D11DB7">
      <w:pPr>
        <w:pStyle w:val="Testonotaapidipagina"/>
      </w:pPr>
      <w:r>
        <w:rPr>
          <w:rStyle w:val="Rimandonotaapidipagina"/>
        </w:rPr>
        <w:footnoteRef/>
      </w:r>
      <w:r>
        <w:t xml:space="preserve"> </w:t>
      </w:r>
      <w:r w:rsidRPr="00CB52CF">
        <w:t>In the SHEV simulations the p</w:t>
      </w:r>
      <w:r>
        <w:t xml:space="preserve">arameter </w:t>
      </w:r>
      <w:r w:rsidRPr="00CB52CF">
        <w:rPr>
          <w:rFonts w:ascii="Courier New" w:hAnsi="Courier New" w:cs="Courier New"/>
        </w:rPr>
        <w:t>mapsOnFile</w:t>
      </w:r>
      <w:r>
        <w:t xml:space="preserve"> of drive has been set to false, and therefore dive has unit efficienc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14244"/>
    <w:multiLevelType w:val="hybridMultilevel"/>
    <w:tmpl w:val="DEE212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3887348"/>
    <w:multiLevelType w:val="hybridMultilevel"/>
    <w:tmpl w:val="D4F2C5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F5A6484"/>
    <w:multiLevelType w:val="hybridMultilevel"/>
    <w:tmpl w:val="CC86C86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20575918"/>
    <w:multiLevelType w:val="multilevel"/>
    <w:tmpl w:val="F0D0FBFA"/>
    <w:lvl w:ilvl="0">
      <w:start w:val="1"/>
      <w:numFmt w:val="bullet"/>
      <w:pStyle w:val="do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9C45D7"/>
    <w:multiLevelType w:val="hybridMultilevel"/>
    <w:tmpl w:val="1CBEF0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0E64A14"/>
    <w:multiLevelType w:val="singleLevel"/>
    <w:tmpl w:val="CBF0315A"/>
    <w:lvl w:ilvl="0">
      <w:start w:val="1"/>
      <w:numFmt w:val="decimal"/>
      <w:pStyle w:val="article"/>
      <w:lvlText w:val="[%1]"/>
      <w:legacy w:legacy="1" w:legacySpace="0" w:legacyIndent="426"/>
      <w:lvlJc w:val="left"/>
      <w:pPr>
        <w:ind w:left="426" w:hanging="426"/>
      </w:pPr>
    </w:lvl>
  </w:abstractNum>
  <w:abstractNum w:abstractNumId="6" w15:restartNumberingAfterBreak="0">
    <w:nsid w:val="258C2653"/>
    <w:multiLevelType w:val="hybridMultilevel"/>
    <w:tmpl w:val="0D2496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26484BC3"/>
    <w:multiLevelType w:val="hybridMultilevel"/>
    <w:tmpl w:val="8F2AA5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2B8018C"/>
    <w:multiLevelType w:val="hybridMultilevel"/>
    <w:tmpl w:val="13F870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340D1FB2"/>
    <w:multiLevelType w:val="hybridMultilevel"/>
    <w:tmpl w:val="66E6EA00"/>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0" w15:restartNumberingAfterBreak="0">
    <w:nsid w:val="436F4676"/>
    <w:multiLevelType w:val="hybridMultilevel"/>
    <w:tmpl w:val="B21ED4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45260E62"/>
    <w:multiLevelType w:val="hybridMultilevel"/>
    <w:tmpl w:val="FA6A57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49A921F7"/>
    <w:multiLevelType w:val="hybridMultilevel"/>
    <w:tmpl w:val="77AC87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9C8514E"/>
    <w:multiLevelType w:val="hybridMultilevel"/>
    <w:tmpl w:val="EA7081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B6101AA"/>
    <w:multiLevelType w:val="hybridMultilevel"/>
    <w:tmpl w:val="15DCE39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15" w15:restartNumberingAfterBreak="0">
    <w:nsid w:val="4E596FF6"/>
    <w:multiLevelType w:val="hybridMultilevel"/>
    <w:tmpl w:val="E19800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2387DB2"/>
    <w:multiLevelType w:val="hybridMultilevel"/>
    <w:tmpl w:val="631C84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51C57B1"/>
    <w:multiLevelType w:val="hybridMultilevel"/>
    <w:tmpl w:val="04DE0AE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6B94062"/>
    <w:multiLevelType w:val="hybridMultilevel"/>
    <w:tmpl w:val="68BEBE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57DE19D6"/>
    <w:multiLevelType w:val="hybridMultilevel"/>
    <w:tmpl w:val="4EA0B30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5911178F"/>
    <w:multiLevelType w:val="hybridMultilevel"/>
    <w:tmpl w:val="FE3A7BB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596F3CDF"/>
    <w:multiLevelType w:val="hybridMultilevel"/>
    <w:tmpl w:val="FF7AADC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EC73606"/>
    <w:multiLevelType w:val="hybridMultilevel"/>
    <w:tmpl w:val="773E04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5F4C3637"/>
    <w:multiLevelType w:val="hybridMultilevel"/>
    <w:tmpl w:val="1EAAEA8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60C9405E"/>
    <w:multiLevelType w:val="hybridMultilevel"/>
    <w:tmpl w:val="26EED7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63EF1BB8"/>
    <w:multiLevelType w:val="hybridMultilevel"/>
    <w:tmpl w:val="1EB6A34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646A09BA"/>
    <w:multiLevelType w:val="hybridMultilevel"/>
    <w:tmpl w:val="A246D9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4E45B1C"/>
    <w:multiLevelType w:val="hybridMultilevel"/>
    <w:tmpl w:val="05586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67575E7"/>
    <w:multiLevelType w:val="hybridMultilevel"/>
    <w:tmpl w:val="F6EE8F30"/>
    <w:lvl w:ilvl="0" w:tplc="04100001">
      <w:start w:val="1"/>
      <w:numFmt w:val="bullet"/>
      <w:lvlText w:val=""/>
      <w:lvlJc w:val="left"/>
      <w:pPr>
        <w:ind w:left="774" w:hanging="360"/>
      </w:pPr>
      <w:rPr>
        <w:rFonts w:ascii="Symbol" w:hAnsi="Symbol" w:hint="default"/>
      </w:rPr>
    </w:lvl>
    <w:lvl w:ilvl="1" w:tplc="04100003" w:tentative="1">
      <w:start w:val="1"/>
      <w:numFmt w:val="bullet"/>
      <w:lvlText w:val="o"/>
      <w:lvlJc w:val="left"/>
      <w:pPr>
        <w:ind w:left="1494" w:hanging="360"/>
      </w:pPr>
      <w:rPr>
        <w:rFonts w:ascii="Courier New" w:hAnsi="Courier New" w:cs="Courier New" w:hint="default"/>
      </w:rPr>
    </w:lvl>
    <w:lvl w:ilvl="2" w:tplc="04100005" w:tentative="1">
      <w:start w:val="1"/>
      <w:numFmt w:val="bullet"/>
      <w:lvlText w:val=""/>
      <w:lvlJc w:val="left"/>
      <w:pPr>
        <w:ind w:left="2214" w:hanging="360"/>
      </w:pPr>
      <w:rPr>
        <w:rFonts w:ascii="Wingdings" w:hAnsi="Wingdings" w:hint="default"/>
      </w:rPr>
    </w:lvl>
    <w:lvl w:ilvl="3" w:tplc="04100001" w:tentative="1">
      <w:start w:val="1"/>
      <w:numFmt w:val="bullet"/>
      <w:lvlText w:val=""/>
      <w:lvlJc w:val="left"/>
      <w:pPr>
        <w:ind w:left="2934" w:hanging="360"/>
      </w:pPr>
      <w:rPr>
        <w:rFonts w:ascii="Symbol" w:hAnsi="Symbol" w:hint="default"/>
      </w:rPr>
    </w:lvl>
    <w:lvl w:ilvl="4" w:tplc="04100003" w:tentative="1">
      <w:start w:val="1"/>
      <w:numFmt w:val="bullet"/>
      <w:lvlText w:val="o"/>
      <w:lvlJc w:val="left"/>
      <w:pPr>
        <w:ind w:left="3654" w:hanging="360"/>
      </w:pPr>
      <w:rPr>
        <w:rFonts w:ascii="Courier New" w:hAnsi="Courier New" w:cs="Courier New" w:hint="default"/>
      </w:rPr>
    </w:lvl>
    <w:lvl w:ilvl="5" w:tplc="04100005" w:tentative="1">
      <w:start w:val="1"/>
      <w:numFmt w:val="bullet"/>
      <w:lvlText w:val=""/>
      <w:lvlJc w:val="left"/>
      <w:pPr>
        <w:ind w:left="4374" w:hanging="360"/>
      </w:pPr>
      <w:rPr>
        <w:rFonts w:ascii="Wingdings" w:hAnsi="Wingdings" w:hint="default"/>
      </w:rPr>
    </w:lvl>
    <w:lvl w:ilvl="6" w:tplc="04100001" w:tentative="1">
      <w:start w:val="1"/>
      <w:numFmt w:val="bullet"/>
      <w:lvlText w:val=""/>
      <w:lvlJc w:val="left"/>
      <w:pPr>
        <w:ind w:left="5094" w:hanging="360"/>
      </w:pPr>
      <w:rPr>
        <w:rFonts w:ascii="Symbol" w:hAnsi="Symbol" w:hint="default"/>
      </w:rPr>
    </w:lvl>
    <w:lvl w:ilvl="7" w:tplc="04100003" w:tentative="1">
      <w:start w:val="1"/>
      <w:numFmt w:val="bullet"/>
      <w:lvlText w:val="o"/>
      <w:lvlJc w:val="left"/>
      <w:pPr>
        <w:ind w:left="5814" w:hanging="360"/>
      </w:pPr>
      <w:rPr>
        <w:rFonts w:ascii="Courier New" w:hAnsi="Courier New" w:cs="Courier New" w:hint="default"/>
      </w:rPr>
    </w:lvl>
    <w:lvl w:ilvl="8" w:tplc="04100005" w:tentative="1">
      <w:start w:val="1"/>
      <w:numFmt w:val="bullet"/>
      <w:lvlText w:val=""/>
      <w:lvlJc w:val="left"/>
      <w:pPr>
        <w:ind w:left="6534" w:hanging="360"/>
      </w:pPr>
      <w:rPr>
        <w:rFonts w:ascii="Wingdings" w:hAnsi="Wingdings" w:hint="default"/>
      </w:rPr>
    </w:lvl>
  </w:abstractNum>
  <w:abstractNum w:abstractNumId="29" w15:restartNumberingAfterBreak="0">
    <w:nsid w:val="696067C7"/>
    <w:multiLevelType w:val="hybridMultilevel"/>
    <w:tmpl w:val="6E8C5B84"/>
    <w:lvl w:ilvl="0" w:tplc="4A7E438A">
      <w:start w:val="1"/>
      <w:numFmt w:val="decimal"/>
      <w:pStyle w:val="Libro"/>
      <w:lvlText w:val="[L%1]"/>
      <w:lvlJc w:val="left"/>
      <w:pPr>
        <w:tabs>
          <w:tab w:val="num" w:pos="720"/>
        </w:tabs>
        <w:ind w:left="426"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A946D4C"/>
    <w:multiLevelType w:val="hybridMultilevel"/>
    <w:tmpl w:val="AFA4A8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6D412F9E"/>
    <w:multiLevelType w:val="hybridMultilevel"/>
    <w:tmpl w:val="C7E2B93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74967A62"/>
    <w:multiLevelType w:val="hybridMultilevel"/>
    <w:tmpl w:val="BB60FC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3" w15:restartNumberingAfterBreak="0">
    <w:nsid w:val="75C020C3"/>
    <w:multiLevelType w:val="multilevel"/>
    <w:tmpl w:val="33A23AA2"/>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34" w15:restartNumberingAfterBreak="0">
    <w:nsid w:val="77084F9B"/>
    <w:multiLevelType w:val="multilevel"/>
    <w:tmpl w:val="5A62E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766667B"/>
    <w:multiLevelType w:val="hybridMultilevel"/>
    <w:tmpl w:val="A82057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7BA53772"/>
    <w:multiLevelType w:val="hybridMultilevel"/>
    <w:tmpl w:val="7EA032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7BFD750C"/>
    <w:multiLevelType w:val="hybridMultilevel"/>
    <w:tmpl w:val="597657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7CC562D4"/>
    <w:multiLevelType w:val="hybridMultilevel"/>
    <w:tmpl w:val="6292F5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15:restartNumberingAfterBreak="0">
    <w:nsid w:val="7DC40C37"/>
    <w:multiLevelType w:val="hybridMultilevel"/>
    <w:tmpl w:val="B99AFE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15:restartNumberingAfterBreak="0">
    <w:nsid w:val="7DDC402E"/>
    <w:multiLevelType w:val="hybridMultilevel"/>
    <w:tmpl w:val="DF0E9D32"/>
    <w:lvl w:ilvl="0" w:tplc="81EA6F8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58990737">
    <w:abstractNumId w:val="34"/>
  </w:num>
  <w:num w:numId="2" w16cid:durableId="2052486871">
    <w:abstractNumId w:val="34"/>
  </w:num>
  <w:num w:numId="3" w16cid:durableId="377974383">
    <w:abstractNumId w:val="34"/>
  </w:num>
  <w:num w:numId="4" w16cid:durableId="668405861">
    <w:abstractNumId w:val="34"/>
  </w:num>
  <w:num w:numId="5" w16cid:durableId="2067291527">
    <w:abstractNumId w:val="13"/>
  </w:num>
  <w:num w:numId="6" w16cid:durableId="1085147842">
    <w:abstractNumId w:val="33"/>
  </w:num>
  <w:num w:numId="7" w16cid:durableId="2120953660">
    <w:abstractNumId w:val="40"/>
  </w:num>
  <w:num w:numId="8" w16cid:durableId="1502968873">
    <w:abstractNumId w:val="0"/>
  </w:num>
  <w:num w:numId="9" w16cid:durableId="754478473">
    <w:abstractNumId w:val="35"/>
  </w:num>
  <w:num w:numId="10" w16cid:durableId="433088923">
    <w:abstractNumId w:val="10"/>
  </w:num>
  <w:num w:numId="11" w16cid:durableId="1588265581">
    <w:abstractNumId w:val="38"/>
  </w:num>
  <w:num w:numId="12" w16cid:durableId="637610416">
    <w:abstractNumId w:val="12"/>
  </w:num>
  <w:num w:numId="13" w16cid:durableId="1093742689">
    <w:abstractNumId w:val="37"/>
  </w:num>
  <w:num w:numId="14" w16cid:durableId="1838644686">
    <w:abstractNumId w:val="32"/>
  </w:num>
  <w:num w:numId="15" w16cid:durableId="1390955097">
    <w:abstractNumId w:val="7"/>
  </w:num>
  <w:num w:numId="16" w16cid:durableId="2113239915">
    <w:abstractNumId w:val="11"/>
  </w:num>
  <w:num w:numId="17" w16cid:durableId="1372801554">
    <w:abstractNumId w:val="2"/>
  </w:num>
  <w:num w:numId="18" w16cid:durableId="1210802636">
    <w:abstractNumId w:val="5"/>
    <w:lvlOverride w:ilvl="0">
      <w:lvl w:ilvl="0">
        <w:start w:val="2"/>
        <w:numFmt w:val="decimal"/>
        <w:pStyle w:val="article"/>
        <w:lvlText w:val="[%1]"/>
        <w:lvlJc w:val="left"/>
        <w:pPr>
          <w:tabs>
            <w:tab w:val="num" w:pos="710"/>
          </w:tabs>
          <w:ind w:left="710" w:hanging="426"/>
        </w:pPr>
        <w:rPr>
          <w:rFonts w:hint="default"/>
        </w:rPr>
      </w:lvl>
    </w:lvlOverride>
  </w:num>
  <w:num w:numId="19" w16cid:durableId="1942178469">
    <w:abstractNumId w:val="17"/>
  </w:num>
  <w:num w:numId="20" w16cid:durableId="87702277">
    <w:abstractNumId w:val="6"/>
  </w:num>
  <w:num w:numId="21" w16cid:durableId="681977330">
    <w:abstractNumId w:val="31"/>
  </w:num>
  <w:num w:numId="22" w16cid:durableId="2138713314">
    <w:abstractNumId w:val="21"/>
  </w:num>
  <w:num w:numId="23" w16cid:durableId="1173715831">
    <w:abstractNumId w:val="3"/>
  </w:num>
  <w:num w:numId="24" w16cid:durableId="1904753174">
    <w:abstractNumId w:val="22"/>
  </w:num>
  <w:num w:numId="25" w16cid:durableId="1858690003">
    <w:abstractNumId w:val="5"/>
    <w:lvlOverride w:ilvl="0">
      <w:lvl w:ilvl="0">
        <w:start w:val="2"/>
        <w:numFmt w:val="decimal"/>
        <w:pStyle w:val="article"/>
        <w:lvlText w:val="[%1]"/>
        <w:lvlJc w:val="left"/>
        <w:pPr>
          <w:tabs>
            <w:tab w:val="num" w:pos="852"/>
          </w:tabs>
          <w:ind w:left="852" w:hanging="426"/>
        </w:pPr>
        <w:rPr>
          <w:rFonts w:hint="default"/>
        </w:rPr>
      </w:lvl>
    </w:lvlOverride>
  </w:num>
  <w:num w:numId="26" w16cid:durableId="951087711">
    <w:abstractNumId w:val="9"/>
  </w:num>
  <w:num w:numId="27" w16cid:durableId="282927064">
    <w:abstractNumId w:val="8"/>
  </w:num>
  <w:num w:numId="28" w16cid:durableId="2114398551">
    <w:abstractNumId w:val="1"/>
  </w:num>
  <w:num w:numId="29" w16cid:durableId="1809325610">
    <w:abstractNumId w:val="19"/>
  </w:num>
  <w:num w:numId="30" w16cid:durableId="1927693580">
    <w:abstractNumId w:val="29"/>
  </w:num>
  <w:num w:numId="31" w16cid:durableId="848518326">
    <w:abstractNumId w:val="39"/>
  </w:num>
  <w:num w:numId="32" w16cid:durableId="891234404">
    <w:abstractNumId w:val="14"/>
  </w:num>
  <w:num w:numId="33" w16cid:durableId="1686326650">
    <w:abstractNumId w:val="27"/>
  </w:num>
  <w:num w:numId="34" w16cid:durableId="2121751725">
    <w:abstractNumId w:val="36"/>
  </w:num>
  <w:num w:numId="35" w16cid:durableId="1685591387">
    <w:abstractNumId w:val="18"/>
  </w:num>
  <w:num w:numId="36" w16cid:durableId="2089182857">
    <w:abstractNumId w:val="24"/>
  </w:num>
  <w:num w:numId="37" w16cid:durableId="42337058">
    <w:abstractNumId w:val="16"/>
  </w:num>
  <w:num w:numId="38" w16cid:durableId="434904950">
    <w:abstractNumId w:val="4"/>
  </w:num>
  <w:num w:numId="39" w16cid:durableId="1767917851">
    <w:abstractNumId w:val="15"/>
  </w:num>
  <w:num w:numId="40" w16cid:durableId="812796097">
    <w:abstractNumId w:val="30"/>
  </w:num>
  <w:num w:numId="41" w16cid:durableId="1198814892">
    <w:abstractNumId w:val="25"/>
  </w:num>
  <w:num w:numId="42" w16cid:durableId="517427180">
    <w:abstractNumId w:val="26"/>
  </w:num>
  <w:num w:numId="43" w16cid:durableId="577831263">
    <w:abstractNumId w:val="20"/>
  </w:num>
  <w:num w:numId="44" w16cid:durableId="1871718574">
    <w:abstractNumId w:val="28"/>
  </w:num>
  <w:num w:numId="45" w16cid:durableId="183036543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oNotDisplayPageBoundarie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it-IT" w:vendorID="64" w:dllVersion="0" w:nlCheck="1" w:checkStyle="0"/>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C1"/>
    <w:rsid w:val="00000B6B"/>
    <w:rsid w:val="00000D39"/>
    <w:rsid w:val="00000F75"/>
    <w:rsid w:val="00001508"/>
    <w:rsid w:val="00002083"/>
    <w:rsid w:val="000051FA"/>
    <w:rsid w:val="00010E8A"/>
    <w:rsid w:val="00010F67"/>
    <w:rsid w:val="0001149F"/>
    <w:rsid w:val="00014C3B"/>
    <w:rsid w:val="00014D82"/>
    <w:rsid w:val="000159F8"/>
    <w:rsid w:val="00016CB9"/>
    <w:rsid w:val="00020FC8"/>
    <w:rsid w:val="00022EAC"/>
    <w:rsid w:val="00023673"/>
    <w:rsid w:val="000249BB"/>
    <w:rsid w:val="000253B8"/>
    <w:rsid w:val="00027058"/>
    <w:rsid w:val="0003005A"/>
    <w:rsid w:val="00033DDC"/>
    <w:rsid w:val="00034F08"/>
    <w:rsid w:val="00036720"/>
    <w:rsid w:val="00040548"/>
    <w:rsid w:val="00042A1B"/>
    <w:rsid w:val="0004300E"/>
    <w:rsid w:val="00043B06"/>
    <w:rsid w:val="00044C80"/>
    <w:rsid w:val="000451C1"/>
    <w:rsid w:val="0004755C"/>
    <w:rsid w:val="00047D9D"/>
    <w:rsid w:val="00050495"/>
    <w:rsid w:val="00053690"/>
    <w:rsid w:val="00053E10"/>
    <w:rsid w:val="000557E0"/>
    <w:rsid w:val="00060497"/>
    <w:rsid w:val="000616E3"/>
    <w:rsid w:val="00064B8D"/>
    <w:rsid w:val="00064CF9"/>
    <w:rsid w:val="000660DE"/>
    <w:rsid w:val="00070E04"/>
    <w:rsid w:val="000726AA"/>
    <w:rsid w:val="00072D70"/>
    <w:rsid w:val="00073296"/>
    <w:rsid w:val="00074F6E"/>
    <w:rsid w:val="00083157"/>
    <w:rsid w:val="00083BE6"/>
    <w:rsid w:val="000865DA"/>
    <w:rsid w:val="0009299D"/>
    <w:rsid w:val="00093C26"/>
    <w:rsid w:val="0009442A"/>
    <w:rsid w:val="00094A33"/>
    <w:rsid w:val="00095F68"/>
    <w:rsid w:val="00096344"/>
    <w:rsid w:val="00097500"/>
    <w:rsid w:val="00097D5B"/>
    <w:rsid w:val="000A1B01"/>
    <w:rsid w:val="000A2A69"/>
    <w:rsid w:val="000A2F68"/>
    <w:rsid w:val="000A678E"/>
    <w:rsid w:val="000A73AC"/>
    <w:rsid w:val="000A7E24"/>
    <w:rsid w:val="000B023A"/>
    <w:rsid w:val="000B1562"/>
    <w:rsid w:val="000B56BB"/>
    <w:rsid w:val="000B6CCE"/>
    <w:rsid w:val="000C0352"/>
    <w:rsid w:val="000C5A9C"/>
    <w:rsid w:val="000C6AB4"/>
    <w:rsid w:val="000D0577"/>
    <w:rsid w:val="000D263B"/>
    <w:rsid w:val="000D26BF"/>
    <w:rsid w:val="000D37C7"/>
    <w:rsid w:val="000D3CA3"/>
    <w:rsid w:val="000D6C8B"/>
    <w:rsid w:val="000D766F"/>
    <w:rsid w:val="000D7B50"/>
    <w:rsid w:val="000D7EE5"/>
    <w:rsid w:val="000E0713"/>
    <w:rsid w:val="000E156C"/>
    <w:rsid w:val="000E3EA1"/>
    <w:rsid w:val="000E4CCA"/>
    <w:rsid w:val="000F1224"/>
    <w:rsid w:val="000F1FD7"/>
    <w:rsid w:val="000F4D69"/>
    <w:rsid w:val="000F7542"/>
    <w:rsid w:val="001018AE"/>
    <w:rsid w:val="001032C1"/>
    <w:rsid w:val="00104BCC"/>
    <w:rsid w:val="00104F26"/>
    <w:rsid w:val="001072F3"/>
    <w:rsid w:val="0011048B"/>
    <w:rsid w:val="00110B64"/>
    <w:rsid w:val="00111509"/>
    <w:rsid w:val="00111535"/>
    <w:rsid w:val="00112B1F"/>
    <w:rsid w:val="0011483F"/>
    <w:rsid w:val="00115ED6"/>
    <w:rsid w:val="001161A2"/>
    <w:rsid w:val="001166BC"/>
    <w:rsid w:val="0011729D"/>
    <w:rsid w:val="00121BC7"/>
    <w:rsid w:val="00126151"/>
    <w:rsid w:val="00126853"/>
    <w:rsid w:val="0013053E"/>
    <w:rsid w:val="00130F92"/>
    <w:rsid w:val="00131330"/>
    <w:rsid w:val="00131C80"/>
    <w:rsid w:val="00132508"/>
    <w:rsid w:val="0013408D"/>
    <w:rsid w:val="00134763"/>
    <w:rsid w:val="00135585"/>
    <w:rsid w:val="0013645B"/>
    <w:rsid w:val="001379D1"/>
    <w:rsid w:val="00141D7D"/>
    <w:rsid w:val="00141FBA"/>
    <w:rsid w:val="00142FF1"/>
    <w:rsid w:val="00145C7B"/>
    <w:rsid w:val="00146823"/>
    <w:rsid w:val="00146BE0"/>
    <w:rsid w:val="00147E37"/>
    <w:rsid w:val="0015093C"/>
    <w:rsid w:val="00150CDA"/>
    <w:rsid w:val="00153132"/>
    <w:rsid w:val="0015366F"/>
    <w:rsid w:val="00154A56"/>
    <w:rsid w:val="00155C95"/>
    <w:rsid w:val="001612A1"/>
    <w:rsid w:val="001617C5"/>
    <w:rsid w:val="00162427"/>
    <w:rsid w:val="00162695"/>
    <w:rsid w:val="001629CC"/>
    <w:rsid w:val="0016414F"/>
    <w:rsid w:val="001660E2"/>
    <w:rsid w:val="0017025B"/>
    <w:rsid w:val="001713E4"/>
    <w:rsid w:val="00172B66"/>
    <w:rsid w:val="00176420"/>
    <w:rsid w:val="001776EB"/>
    <w:rsid w:val="00181297"/>
    <w:rsid w:val="00183023"/>
    <w:rsid w:val="001839DF"/>
    <w:rsid w:val="00183B92"/>
    <w:rsid w:val="00185A80"/>
    <w:rsid w:val="00190449"/>
    <w:rsid w:val="00191258"/>
    <w:rsid w:val="00193253"/>
    <w:rsid w:val="001949C0"/>
    <w:rsid w:val="00196273"/>
    <w:rsid w:val="00196B7D"/>
    <w:rsid w:val="00196CC7"/>
    <w:rsid w:val="001A1170"/>
    <w:rsid w:val="001A1662"/>
    <w:rsid w:val="001A1846"/>
    <w:rsid w:val="001A2FFE"/>
    <w:rsid w:val="001A5CB2"/>
    <w:rsid w:val="001A6D91"/>
    <w:rsid w:val="001B15C3"/>
    <w:rsid w:val="001B21FF"/>
    <w:rsid w:val="001B2BD0"/>
    <w:rsid w:val="001B4502"/>
    <w:rsid w:val="001B4CD2"/>
    <w:rsid w:val="001B5087"/>
    <w:rsid w:val="001B5152"/>
    <w:rsid w:val="001B51E4"/>
    <w:rsid w:val="001B6B94"/>
    <w:rsid w:val="001B7FFD"/>
    <w:rsid w:val="001C0B54"/>
    <w:rsid w:val="001C1038"/>
    <w:rsid w:val="001C123E"/>
    <w:rsid w:val="001C124C"/>
    <w:rsid w:val="001C14CE"/>
    <w:rsid w:val="001C175A"/>
    <w:rsid w:val="001C1D93"/>
    <w:rsid w:val="001C4D28"/>
    <w:rsid w:val="001C6F34"/>
    <w:rsid w:val="001D2DB4"/>
    <w:rsid w:val="001D760C"/>
    <w:rsid w:val="001E167D"/>
    <w:rsid w:val="001E30B0"/>
    <w:rsid w:val="001E5B21"/>
    <w:rsid w:val="001E602D"/>
    <w:rsid w:val="001E7355"/>
    <w:rsid w:val="001F02DD"/>
    <w:rsid w:val="001F4A67"/>
    <w:rsid w:val="001F5E74"/>
    <w:rsid w:val="001F72FF"/>
    <w:rsid w:val="001F7B34"/>
    <w:rsid w:val="00203161"/>
    <w:rsid w:val="0020468C"/>
    <w:rsid w:val="002075E0"/>
    <w:rsid w:val="0021320F"/>
    <w:rsid w:val="00214F74"/>
    <w:rsid w:val="00216884"/>
    <w:rsid w:val="00222721"/>
    <w:rsid w:val="00222F04"/>
    <w:rsid w:val="00224268"/>
    <w:rsid w:val="00225411"/>
    <w:rsid w:val="002350DC"/>
    <w:rsid w:val="002350FA"/>
    <w:rsid w:val="00236D56"/>
    <w:rsid w:val="002400C9"/>
    <w:rsid w:val="00242D67"/>
    <w:rsid w:val="00242EB9"/>
    <w:rsid w:val="00244FEE"/>
    <w:rsid w:val="00246DAC"/>
    <w:rsid w:val="00247ADC"/>
    <w:rsid w:val="00247D9A"/>
    <w:rsid w:val="0025189E"/>
    <w:rsid w:val="00251F49"/>
    <w:rsid w:val="00251F72"/>
    <w:rsid w:val="00252826"/>
    <w:rsid w:val="00252B54"/>
    <w:rsid w:val="00253561"/>
    <w:rsid w:val="00256315"/>
    <w:rsid w:val="002563CE"/>
    <w:rsid w:val="00257515"/>
    <w:rsid w:val="002606B8"/>
    <w:rsid w:val="00262EA4"/>
    <w:rsid w:val="00263480"/>
    <w:rsid w:val="002636B5"/>
    <w:rsid w:val="00263972"/>
    <w:rsid w:val="0026427B"/>
    <w:rsid w:val="00265090"/>
    <w:rsid w:val="00265CB5"/>
    <w:rsid w:val="00266CAA"/>
    <w:rsid w:val="00270D2C"/>
    <w:rsid w:val="002713E7"/>
    <w:rsid w:val="0027206A"/>
    <w:rsid w:val="00274861"/>
    <w:rsid w:val="0028183D"/>
    <w:rsid w:val="002829F3"/>
    <w:rsid w:val="002841D9"/>
    <w:rsid w:val="002873EE"/>
    <w:rsid w:val="0028740C"/>
    <w:rsid w:val="0028743B"/>
    <w:rsid w:val="00287DA0"/>
    <w:rsid w:val="0029109F"/>
    <w:rsid w:val="002919A6"/>
    <w:rsid w:val="00291E11"/>
    <w:rsid w:val="00292D1D"/>
    <w:rsid w:val="00292ED1"/>
    <w:rsid w:val="002933D9"/>
    <w:rsid w:val="0029373D"/>
    <w:rsid w:val="00295653"/>
    <w:rsid w:val="0029667F"/>
    <w:rsid w:val="002A08EC"/>
    <w:rsid w:val="002A2F5D"/>
    <w:rsid w:val="002A3350"/>
    <w:rsid w:val="002A3B0B"/>
    <w:rsid w:val="002A5809"/>
    <w:rsid w:val="002A5C0D"/>
    <w:rsid w:val="002B12FA"/>
    <w:rsid w:val="002B47E0"/>
    <w:rsid w:val="002B5E77"/>
    <w:rsid w:val="002B5F3E"/>
    <w:rsid w:val="002B60F8"/>
    <w:rsid w:val="002B718A"/>
    <w:rsid w:val="002B7766"/>
    <w:rsid w:val="002C020F"/>
    <w:rsid w:val="002C14DF"/>
    <w:rsid w:val="002C1E55"/>
    <w:rsid w:val="002C3C2E"/>
    <w:rsid w:val="002C40ED"/>
    <w:rsid w:val="002C4331"/>
    <w:rsid w:val="002C679D"/>
    <w:rsid w:val="002D1AAA"/>
    <w:rsid w:val="002D295C"/>
    <w:rsid w:val="002D324F"/>
    <w:rsid w:val="002D417D"/>
    <w:rsid w:val="002D444B"/>
    <w:rsid w:val="002D4A3A"/>
    <w:rsid w:val="002D70E6"/>
    <w:rsid w:val="002E11AF"/>
    <w:rsid w:val="002E1831"/>
    <w:rsid w:val="002E21FF"/>
    <w:rsid w:val="002E2C45"/>
    <w:rsid w:val="002E453E"/>
    <w:rsid w:val="002E69C1"/>
    <w:rsid w:val="002E7EBC"/>
    <w:rsid w:val="002F2932"/>
    <w:rsid w:val="002F4E06"/>
    <w:rsid w:val="002F50D0"/>
    <w:rsid w:val="002F6393"/>
    <w:rsid w:val="002F70DB"/>
    <w:rsid w:val="002F71FC"/>
    <w:rsid w:val="003009E9"/>
    <w:rsid w:val="00303A9D"/>
    <w:rsid w:val="00306656"/>
    <w:rsid w:val="003078FD"/>
    <w:rsid w:val="0031000F"/>
    <w:rsid w:val="003114D4"/>
    <w:rsid w:val="0031226D"/>
    <w:rsid w:val="003129DA"/>
    <w:rsid w:val="00312FF8"/>
    <w:rsid w:val="003140D4"/>
    <w:rsid w:val="0031639B"/>
    <w:rsid w:val="00316FC1"/>
    <w:rsid w:val="00320398"/>
    <w:rsid w:val="00321534"/>
    <w:rsid w:val="003221DB"/>
    <w:rsid w:val="003224AF"/>
    <w:rsid w:val="00322798"/>
    <w:rsid w:val="00323196"/>
    <w:rsid w:val="00323B0B"/>
    <w:rsid w:val="003244E8"/>
    <w:rsid w:val="00324CE8"/>
    <w:rsid w:val="00324D14"/>
    <w:rsid w:val="003253ED"/>
    <w:rsid w:val="00325C2E"/>
    <w:rsid w:val="003265FE"/>
    <w:rsid w:val="00326EFF"/>
    <w:rsid w:val="00327110"/>
    <w:rsid w:val="003313C2"/>
    <w:rsid w:val="003317D6"/>
    <w:rsid w:val="00332278"/>
    <w:rsid w:val="003342F1"/>
    <w:rsid w:val="0033459A"/>
    <w:rsid w:val="00334DD4"/>
    <w:rsid w:val="00336525"/>
    <w:rsid w:val="00337CF9"/>
    <w:rsid w:val="00337E19"/>
    <w:rsid w:val="00337F53"/>
    <w:rsid w:val="003405F1"/>
    <w:rsid w:val="00346702"/>
    <w:rsid w:val="00346DDF"/>
    <w:rsid w:val="003470E1"/>
    <w:rsid w:val="003504CF"/>
    <w:rsid w:val="003527A0"/>
    <w:rsid w:val="00352D8B"/>
    <w:rsid w:val="003539C1"/>
    <w:rsid w:val="00353BF2"/>
    <w:rsid w:val="003548C0"/>
    <w:rsid w:val="00357B8D"/>
    <w:rsid w:val="003619D5"/>
    <w:rsid w:val="00362F7F"/>
    <w:rsid w:val="003666D7"/>
    <w:rsid w:val="00370603"/>
    <w:rsid w:val="00370C09"/>
    <w:rsid w:val="00370E54"/>
    <w:rsid w:val="00371D83"/>
    <w:rsid w:val="003746BD"/>
    <w:rsid w:val="00374BCB"/>
    <w:rsid w:val="00374FA3"/>
    <w:rsid w:val="003762D8"/>
    <w:rsid w:val="00377F53"/>
    <w:rsid w:val="00380681"/>
    <w:rsid w:val="00380783"/>
    <w:rsid w:val="00380E3B"/>
    <w:rsid w:val="00381A14"/>
    <w:rsid w:val="00381D66"/>
    <w:rsid w:val="00382303"/>
    <w:rsid w:val="003832A5"/>
    <w:rsid w:val="00384058"/>
    <w:rsid w:val="003849DB"/>
    <w:rsid w:val="003866AF"/>
    <w:rsid w:val="00386717"/>
    <w:rsid w:val="00391468"/>
    <w:rsid w:val="003946B7"/>
    <w:rsid w:val="00395383"/>
    <w:rsid w:val="003962DA"/>
    <w:rsid w:val="0039642F"/>
    <w:rsid w:val="0039781F"/>
    <w:rsid w:val="003A0CF9"/>
    <w:rsid w:val="003A124D"/>
    <w:rsid w:val="003A3E4D"/>
    <w:rsid w:val="003A5413"/>
    <w:rsid w:val="003A6554"/>
    <w:rsid w:val="003A6AFD"/>
    <w:rsid w:val="003A7029"/>
    <w:rsid w:val="003A777C"/>
    <w:rsid w:val="003B2C0D"/>
    <w:rsid w:val="003B4747"/>
    <w:rsid w:val="003B4F3E"/>
    <w:rsid w:val="003B7DE4"/>
    <w:rsid w:val="003C0AEE"/>
    <w:rsid w:val="003C0D1F"/>
    <w:rsid w:val="003C1A9F"/>
    <w:rsid w:val="003C1D33"/>
    <w:rsid w:val="003C20A7"/>
    <w:rsid w:val="003C29DD"/>
    <w:rsid w:val="003C4D6D"/>
    <w:rsid w:val="003C71C3"/>
    <w:rsid w:val="003C7332"/>
    <w:rsid w:val="003D10E7"/>
    <w:rsid w:val="003D16F8"/>
    <w:rsid w:val="003D35D8"/>
    <w:rsid w:val="003D538D"/>
    <w:rsid w:val="003D6340"/>
    <w:rsid w:val="003E01F5"/>
    <w:rsid w:val="003E0383"/>
    <w:rsid w:val="003E0B5F"/>
    <w:rsid w:val="003E244A"/>
    <w:rsid w:val="003E34DC"/>
    <w:rsid w:val="003E3B2E"/>
    <w:rsid w:val="003E63CE"/>
    <w:rsid w:val="003E656A"/>
    <w:rsid w:val="003E7F1B"/>
    <w:rsid w:val="003F036C"/>
    <w:rsid w:val="003F2814"/>
    <w:rsid w:val="003F3D1F"/>
    <w:rsid w:val="003F553F"/>
    <w:rsid w:val="003F74E4"/>
    <w:rsid w:val="003F7DD0"/>
    <w:rsid w:val="0040060C"/>
    <w:rsid w:val="00400D2B"/>
    <w:rsid w:val="004023B8"/>
    <w:rsid w:val="00403948"/>
    <w:rsid w:val="00405714"/>
    <w:rsid w:val="0040728D"/>
    <w:rsid w:val="00413837"/>
    <w:rsid w:val="00414A41"/>
    <w:rsid w:val="00415898"/>
    <w:rsid w:val="0041598F"/>
    <w:rsid w:val="004166ED"/>
    <w:rsid w:val="0041711E"/>
    <w:rsid w:val="00417E77"/>
    <w:rsid w:val="00420415"/>
    <w:rsid w:val="00430970"/>
    <w:rsid w:val="004311A6"/>
    <w:rsid w:val="00433CA5"/>
    <w:rsid w:val="00434009"/>
    <w:rsid w:val="004358E1"/>
    <w:rsid w:val="004361BD"/>
    <w:rsid w:val="004367F4"/>
    <w:rsid w:val="00436B1B"/>
    <w:rsid w:val="0044170A"/>
    <w:rsid w:val="00443365"/>
    <w:rsid w:val="00444A3A"/>
    <w:rsid w:val="00445BA5"/>
    <w:rsid w:val="00446644"/>
    <w:rsid w:val="004516E7"/>
    <w:rsid w:val="00454452"/>
    <w:rsid w:val="004553A1"/>
    <w:rsid w:val="00456306"/>
    <w:rsid w:val="00456DF0"/>
    <w:rsid w:val="00457A42"/>
    <w:rsid w:val="004617CC"/>
    <w:rsid w:val="00462441"/>
    <w:rsid w:val="00464252"/>
    <w:rsid w:val="00464440"/>
    <w:rsid w:val="004660A4"/>
    <w:rsid w:val="004676F7"/>
    <w:rsid w:val="004708D2"/>
    <w:rsid w:val="00472406"/>
    <w:rsid w:val="00472B95"/>
    <w:rsid w:val="00475236"/>
    <w:rsid w:val="00476076"/>
    <w:rsid w:val="004777A9"/>
    <w:rsid w:val="00477A6E"/>
    <w:rsid w:val="00477AE5"/>
    <w:rsid w:val="004825D5"/>
    <w:rsid w:val="00483DAB"/>
    <w:rsid w:val="00485761"/>
    <w:rsid w:val="00486030"/>
    <w:rsid w:val="0048749E"/>
    <w:rsid w:val="00492216"/>
    <w:rsid w:val="004933B6"/>
    <w:rsid w:val="004A02B2"/>
    <w:rsid w:val="004A0E55"/>
    <w:rsid w:val="004A1483"/>
    <w:rsid w:val="004A4076"/>
    <w:rsid w:val="004A5B48"/>
    <w:rsid w:val="004A68C6"/>
    <w:rsid w:val="004A6F59"/>
    <w:rsid w:val="004A782B"/>
    <w:rsid w:val="004B0A4D"/>
    <w:rsid w:val="004B3150"/>
    <w:rsid w:val="004B3268"/>
    <w:rsid w:val="004B4A3B"/>
    <w:rsid w:val="004B51A3"/>
    <w:rsid w:val="004B7255"/>
    <w:rsid w:val="004C0B8F"/>
    <w:rsid w:val="004C48CC"/>
    <w:rsid w:val="004C5CDE"/>
    <w:rsid w:val="004C79A8"/>
    <w:rsid w:val="004D052E"/>
    <w:rsid w:val="004D4D7C"/>
    <w:rsid w:val="004D5BBD"/>
    <w:rsid w:val="004D5C40"/>
    <w:rsid w:val="004E0748"/>
    <w:rsid w:val="004E10CE"/>
    <w:rsid w:val="004E1931"/>
    <w:rsid w:val="004E345A"/>
    <w:rsid w:val="004E3EAC"/>
    <w:rsid w:val="004E66D7"/>
    <w:rsid w:val="004F0EF3"/>
    <w:rsid w:val="004F10E8"/>
    <w:rsid w:val="004F1DCB"/>
    <w:rsid w:val="004F2350"/>
    <w:rsid w:val="004F250F"/>
    <w:rsid w:val="004F5EBB"/>
    <w:rsid w:val="005002DA"/>
    <w:rsid w:val="00505E84"/>
    <w:rsid w:val="00507B39"/>
    <w:rsid w:val="00510188"/>
    <w:rsid w:val="00511CBC"/>
    <w:rsid w:val="0051285E"/>
    <w:rsid w:val="00512C71"/>
    <w:rsid w:val="0051443B"/>
    <w:rsid w:val="00514DAA"/>
    <w:rsid w:val="005152B4"/>
    <w:rsid w:val="00517135"/>
    <w:rsid w:val="00517FD2"/>
    <w:rsid w:val="0052181D"/>
    <w:rsid w:val="00521913"/>
    <w:rsid w:val="00522572"/>
    <w:rsid w:val="00531488"/>
    <w:rsid w:val="0053152F"/>
    <w:rsid w:val="005316B0"/>
    <w:rsid w:val="0053356B"/>
    <w:rsid w:val="00535236"/>
    <w:rsid w:val="005354CA"/>
    <w:rsid w:val="0054016C"/>
    <w:rsid w:val="0054117A"/>
    <w:rsid w:val="00543A18"/>
    <w:rsid w:val="0054674F"/>
    <w:rsid w:val="00555750"/>
    <w:rsid w:val="00556587"/>
    <w:rsid w:val="00556E79"/>
    <w:rsid w:val="00556EEE"/>
    <w:rsid w:val="00557F50"/>
    <w:rsid w:val="0056034C"/>
    <w:rsid w:val="0056044A"/>
    <w:rsid w:val="00574902"/>
    <w:rsid w:val="0058008F"/>
    <w:rsid w:val="00581EC2"/>
    <w:rsid w:val="00582172"/>
    <w:rsid w:val="00584500"/>
    <w:rsid w:val="00584BD5"/>
    <w:rsid w:val="00587D56"/>
    <w:rsid w:val="00592069"/>
    <w:rsid w:val="005921C1"/>
    <w:rsid w:val="00595B36"/>
    <w:rsid w:val="00595BCA"/>
    <w:rsid w:val="005A11B0"/>
    <w:rsid w:val="005A20D7"/>
    <w:rsid w:val="005A410F"/>
    <w:rsid w:val="005A57EA"/>
    <w:rsid w:val="005A5EE9"/>
    <w:rsid w:val="005A631E"/>
    <w:rsid w:val="005A79F7"/>
    <w:rsid w:val="005A7E40"/>
    <w:rsid w:val="005B07B7"/>
    <w:rsid w:val="005B138E"/>
    <w:rsid w:val="005B1871"/>
    <w:rsid w:val="005B1936"/>
    <w:rsid w:val="005B2076"/>
    <w:rsid w:val="005B2925"/>
    <w:rsid w:val="005B5055"/>
    <w:rsid w:val="005B5B46"/>
    <w:rsid w:val="005B5BF0"/>
    <w:rsid w:val="005C025E"/>
    <w:rsid w:val="005C1846"/>
    <w:rsid w:val="005C1DF9"/>
    <w:rsid w:val="005C21F4"/>
    <w:rsid w:val="005C66B3"/>
    <w:rsid w:val="005C6789"/>
    <w:rsid w:val="005D2091"/>
    <w:rsid w:val="005D2DA6"/>
    <w:rsid w:val="005D332A"/>
    <w:rsid w:val="005D4F2F"/>
    <w:rsid w:val="005D512C"/>
    <w:rsid w:val="005D62EE"/>
    <w:rsid w:val="005E09AA"/>
    <w:rsid w:val="005E10C1"/>
    <w:rsid w:val="005E2280"/>
    <w:rsid w:val="005E36C2"/>
    <w:rsid w:val="005F1C53"/>
    <w:rsid w:val="005F25C7"/>
    <w:rsid w:val="005F7BB0"/>
    <w:rsid w:val="006011C5"/>
    <w:rsid w:val="006019A1"/>
    <w:rsid w:val="0060201C"/>
    <w:rsid w:val="00604D2C"/>
    <w:rsid w:val="006079DC"/>
    <w:rsid w:val="0061247B"/>
    <w:rsid w:val="00615ACE"/>
    <w:rsid w:val="006175B0"/>
    <w:rsid w:val="00620331"/>
    <w:rsid w:val="00620CA7"/>
    <w:rsid w:val="00622934"/>
    <w:rsid w:val="006235FF"/>
    <w:rsid w:val="0062408A"/>
    <w:rsid w:val="0062443F"/>
    <w:rsid w:val="006251DD"/>
    <w:rsid w:val="0062593E"/>
    <w:rsid w:val="00626862"/>
    <w:rsid w:val="00626E08"/>
    <w:rsid w:val="00631B8D"/>
    <w:rsid w:val="00631B9D"/>
    <w:rsid w:val="00634D8F"/>
    <w:rsid w:val="00634FD5"/>
    <w:rsid w:val="0063632A"/>
    <w:rsid w:val="00636B7E"/>
    <w:rsid w:val="006402DC"/>
    <w:rsid w:val="006402FB"/>
    <w:rsid w:val="006419B9"/>
    <w:rsid w:val="0064305F"/>
    <w:rsid w:val="006432B6"/>
    <w:rsid w:val="00644929"/>
    <w:rsid w:val="00646AC0"/>
    <w:rsid w:val="00650CCB"/>
    <w:rsid w:val="006539C6"/>
    <w:rsid w:val="006544B7"/>
    <w:rsid w:val="006567C6"/>
    <w:rsid w:val="00657E51"/>
    <w:rsid w:val="00661324"/>
    <w:rsid w:val="00662F34"/>
    <w:rsid w:val="0066440A"/>
    <w:rsid w:val="00667A31"/>
    <w:rsid w:val="00667BDD"/>
    <w:rsid w:val="00672534"/>
    <w:rsid w:val="00673FEF"/>
    <w:rsid w:val="00674811"/>
    <w:rsid w:val="006757D0"/>
    <w:rsid w:val="0067633A"/>
    <w:rsid w:val="00676C1D"/>
    <w:rsid w:val="006771D5"/>
    <w:rsid w:val="006826D9"/>
    <w:rsid w:val="006836E8"/>
    <w:rsid w:val="00684CAD"/>
    <w:rsid w:val="006851DA"/>
    <w:rsid w:val="006856C0"/>
    <w:rsid w:val="00685AA8"/>
    <w:rsid w:val="00686896"/>
    <w:rsid w:val="00692AE2"/>
    <w:rsid w:val="00693AE2"/>
    <w:rsid w:val="00694906"/>
    <w:rsid w:val="0069619F"/>
    <w:rsid w:val="00696D8B"/>
    <w:rsid w:val="00697557"/>
    <w:rsid w:val="006A0102"/>
    <w:rsid w:val="006A116B"/>
    <w:rsid w:val="006A389F"/>
    <w:rsid w:val="006A4829"/>
    <w:rsid w:val="006A4FB0"/>
    <w:rsid w:val="006B1391"/>
    <w:rsid w:val="006B13F7"/>
    <w:rsid w:val="006B1BD9"/>
    <w:rsid w:val="006B75D1"/>
    <w:rsid w:val="006B768A"/>
    <w:rsid w:val="006B7F72"/>
    <w:rsid w:val="006C05C1"/>
    <w:rsid w:val="006C0727"/>
    <w:rsid w:val="006C0C03"/>
    <w:rsid w:val="006C3E87"/>
    <w:rsid w:val="006C5B78"/>
    <w:rsid w:val="006D01BE"/>
    <w:rsid w:val="006D3B86"/>
    <w:rsid w:val="006D7F34"/>
    <w:rsid w:val="006E0065"/>
    <w:rsid w:val="006E1095"/>
    <w:rsid w:val="006E2905"/>
    <w:rsid w:val="006E3139"/>
    <w:rsid w:val="006E3171"/>
    <w:rsid w:val="006E4802"/>
    <w:rsid w:val="006E6B5B"/>
    <w:rsid w:val="006E6D94"/>
    <w:rsid w:val="006E6E4D"/>
    <w:rsid w:val="006E7A48"/>
    <w:rsid w:val="006E7AED"/>
    <w:rsid w:val="006F16C8"/>
    <w:rsid w:val="006F1FF3"/>
    <w:rsid w:val="006F2935"/>
    <w:rsid w:val="006F3063"/>
    <w:rsid w:val="006F49E0"/>
    <w:rsid w:val="006F5158"/>
    <w:rsid w:val="006F73DB"/>
    <w:rsid w:val="007036D3"/>
    <w:rsid w:val="0070465C"/>
    <w:rsid w:val="00706595"/>
    <w:rsid w:val="00706FE3"/>
    <w:rsid w:val="007073B1"/>
    <w:rsid w:val="007107E7"/>
    <w:rsid w:val="007112F0"/>
    <w:rsid w:val="00712F4D"/>
    <w:rsid w:val="00713191"/>
    <w:rsid w:val="00713E6C"/>
    <w:rsid w:val="00716983"/>
    <w:rsid w:val="00721DF1"/>
    <w:rsid w:val="00721FD3"/>
    <w:rsid w:val="00722E34"/>
    <w:rsid w:val="007232DA"/>
    <w:rsid w:val="00725DCF"/>
    <w:rsid w:val="00726738"/>
    <w:rsid w:val="007312C9"/>
    <w:rsid w:val="00731415"/>
    <w:rsid w:val="0073202E"/>
    <w:rsid w:val="00733A06"/>
    <w:rsid w:val="007351EF"/>
    <w:rsid w:val="007351F5"/>
    <w:rsid w:val="007373F2"/>
    <w:rsid w:val="00741BB2"/>
    <w:rsid w:val="007420AF"/>
    <w:rsid w:val="007440CC"/>
    <w:rsid w:val="00744341"/>
    <w:rsid w:val="007457C6"/>
    <w:rsid w:val="00745BE0"/>
    <w:rsid w:val="00745D35"/>
    <w:rsid w:val="00746AEB"/>
    <w:rsid w:val="00750E8B"/>
    <w:rsid w:val="0075186F"/>
    <w:rsid w:val="00752243"/>
    <w:rsid w:val="007543DD"/>
    <w:rsid w:val="0075506D"/>
    <w:rsid w:val="007551E0"/>
    <w:rsid w:val="00756389"/>
    <w:rsid w:val="00756BC5"/>
    <w:rsid w:val="0076054F"/>
    <w:rsid w:val="00762246"/>
    <w:rsid w:val="00764831"/>
    <w:rsid w:val="0077378B"/>
    <w:rsid w:val="00774EB1"/>
    <w:rsid w:val="00774F93"/>
    <w:rsid w:val="007765DA"/>
    <w:rsid w:val="007770C3"/>
    <w:rsid w:val="00780B3F"/>
    <w:rsid w:val="007814A3"/>
    <w:rsid w:val="0078208D"/>
    <w:rsid w:val="00783D4C"/>
    <w:rsid w:val="00784416"/>
    <w:rsid w:val="00784C77"/>
    <w:rsid w:val="00785465"/>
    <w:rsid w:val="007916E4"/>
    <w:rsid w:val="00791782"/>
    <w:rsid w:val="00791E45"/>
    <w:rsid w:val="0079374F"/>
    <w:rsid w:val="0079386A"/>
    <w:rsid w:val="0079741A"/>
    <w:rsid w:val="007A1748"/>
    <w:rsid w:val="007A5623"/>
    <w:rsid w:val="007A5E8B"/>
    <w:rsid w:val="007A61EB"/>
    <w:rsid w:val="007A6303"/>
    <w:rsid w:val="007A6EC9"/>
    <w:rsid w:val="007B1431"/>
    <w:rsid w:val="007B3309"/>
    <w:rsid w:val="007B409E"/>
    <w:rsid w:val="007B4D07"/>
    <w:rsid w:val="007B50C1"/>
    <w:rsid w:val="007B61F6"/>
    <w:rsid w:val="007B6AD2"/>
    <w:rsid w:val="007B7A14"/>
    <w:rsid w:val="007B7D15"/>
    <w:rsid w:val="007C0C35"/>
    <w:rsid w:val="007C0FBB"/>
    <w:rsid w:val="007C1D45"/>
    <w:rsid w:val="007C2724"/>
    <w:rsid w:val="007C2856"/>
    <w:rsid w:val="007C2D3E"/>
    <w:rsid w:val="007C76BD"/>
    <w:rsid w:val="007C7FBB"/>
    <w:rsid w:val="007D00EB"/>
    <w:rsid w:val="007D1EAB"/>
    <w:rsid w:val="007D24CA"/>
    <w:rsid w:val="007D5FF3"/>
    <w:rsid w:val="007D6127"/>
    <w:rsid w:val="007D66F0"/>
    <w:rsid w:val="007D779C"/>
    <w:rsid w:val="007E1148"/>
    <w:rsid w:val="007E21FF"/>
    <w:rsid w:val="007E2F6D"/>
    <w:rsid w:val="007E2FD6"/>
    <w:rsid w:val="007E35F9"/>
    <w:rsid w:val="007E37F3"/>
    <w:rsid w:val="007E42B4"/>
    <w:rsid w:val="007E6B1B"/>
    <w:rsid w:val="007E7065"/>
    <w:rsid w:val="007E7400"/>
    <w:rsid w:val="007F2343"/>
    <w:rsid w:val="007F2C31"/>
    <w:rsid w:val="007F365F"/>
    <w:rsid w:val="00800F38"/>
    <w:rsid w:val="008011CE"/>
    <w:rsid w:val="00801819"/>
    <w:rsid w:val="00801F05"/>
    <w:rsid w:val="00805B88"/>
    <w:rsid w:val="008109A6"/>
    <w:rsid w:val="008143BD"/>
    <w:rsid w:val="00817B6E"/>
    <w:rsid w:val="0082037F"/>
    <w:rsid w:val="008203A3"/>
    <w:rsid w:val="00820CB0"/>
    <w:rsid w:val="008242A0"/>
    <w:rsid w:val="008275CA"/>
    <w:rsid w:val="0083587B"/>
    <w:rsid w:val="008417D2"/>
    <w:rsid w:val="00843078"/>
    <w:rsid w:val="00844CF6"/>
    <w:rsid w:val="00845633"/>
    <w:rsid w:val="00846684"/>
    <w:rsid w:val="00847D16"/>
    <w:rsid w:val="00852217"/>
    <w:rsid w:val="00853A2A"/>
    <w:rsid w:val="008543C4"/>
    <w:rsid w:val="0085443C"/>
    <w:rsid w:val="00854FB8"/>
    <w:rsid w:val="00857709"/>
    <w:rsid w:val="00861BB9"/>
    <w:rsid w:val="008622F8"/>
    <w:rsid w:val="0086247A"/>
    <w:rsid w:val="00862E9C"/>
    <w:rsid w:val="00863317"/>
    <w:rsid w:val="00865A8D"/>
    <w:rsid w:val="00866A2B"/>
    <w:rsid w:val="00866F77"/>
    <w:rsid w:val="0087087D"/>
    <w:rsid w:val="00872A2F"/>
    <w:rsid w:val="00876267"/>
    <w:rsid w:val="00882415"/>
    <w:rsid w:val="0088312E"/>
    <w:rsid w:val="0088320C"/>
    <w:rsid w:val="00884285"/>
    <w:rsid w:val="00884DDD"/>
    <w:rsid w:val="008867A4"/>
    <w:rsid w:val="0088725E"/>
    <w:rsid w:val="00887CA7"/>
    <w:rsid w:val="008902F3"/>
    <w:rsid w:val="00891246"/>
    <w:rsid w:val="00893F1B"/>
    <w:rsid w:val="00896D5F"/>
    <w:rsid w:val="0089732C"/>
    <w:rsid w:val="008A0B2E"/>
    <w:rsid w:val="008A1937"/>
    <w:rsid w:val="008A34D2"/>
    <w:rsid w:val="008A654F"/>
    <w:rsid w:val="008A684C"/>
    <w:rsid w:val="008B0010"/>
    <w:rsid w:val="008B20AD"/>
    <w:rsid w:val="008B240A"/>
    <w:rsid w:val="008B2CEC"/>
    <w:rsid w:val="008B4203"/>
    <w:rsid w:val="008B556A"/>
    <w:rsid w:val="008B575A"/>
    <w:rsid w:val="008B5B8A"/>
    <w:rsid w:val="008B64E4"/>
    <w:rsid w:val="008C2A7A"/>
    <w:rsid w:val="008C2C85"/>
    <w:rsid w:val="008C2D40"/>
    <w:rsid w:val="008C64F6"/>
    <w:rsid w:val="008C75DC"/>
    <w:rsid w:val="008C7CC1"/>
    <w:rsid w:val="008D0921"/>
    <w:rsid w:val="008D24AD"/>
    <w:rsid w:val="008D24EB"/>
    <w:rsid w:val="008D2578"/>
    <w:rsid w:val="008D286B"/>
    <w:rsid w:val="008D3EDD"/>
    <w:rsid w:val="008D4434"/>
    <w:rsid w:val="008D6B58"/>
    <w:rsid w:val="008D6C46"/>
    <w:rsid w:val="008E08E5"/>
    <w:rsid w:val="008E3607"/>
    <w:rsid w:val="008F34B8"/>
    <w:rsid w:val="008F376E"/>
    <w:rsid w:val="008F6944"/>
    <w:rsid w:val="00900E52"/>
    <w:rsid w:val="00900F36"/>
    <w:rsid w:val="0090216E"/>
    <w:rsid w:val="009037B2"/>
    <w:rsid w:val="00904D81"/>
    <w:rsid w:val="00906D1E"/>
    <w:rsid w:val="009076F0"/>
    <w:rsid w:val="00907D9F"/>
    <w:rsid w:val="00910C8D"/>
    <w:rsid w:val="00911DB2"/>
    <w:rsid w:val="00913207"/>
    <w:rsid w:val="0092136D"/>
    <w:rsid w:val="009226C9"/>
    <w:rsid w:val="0092398C"/>
    <w:rsid w:val="00923EC5"/>
    <w:rsid w:val="0092418F"/>
    <w:rsid w:val="0092457B"/>
    <w:rsid w:val="00924DE1"/>
    <w:rsid w:val="009270D1"/>
    <w:rsid w:val="0093015B"/>
    <w:rsid w:val="00934CE7"/>
    <w:rsid w:val="0093753D"/>
    <w:rsid w:val="0094012E"/>
    <w:rsid w:val="009408B7"/>
    <w:rsid w:val="00943719"/>
    <w:rsid w:val="00943911"/>
    <w:rsid w:val="00943AEC"/>
    <w:rsid w:val="00943C53"/>
    <w:rsid w:val="009442CA"/>
    <w:rsid w:val="00944EE6"/>
    <w:rsid w:val="00945AC1"/>
    <w:rsid w:val="009463D3"/>
    <w:rsid w:val="00946759"/>
    <w:rsid w:val="00947058"/>
    <w:rsid w:val="00947174"/>
    <w:rsid w:val="009476F6"/>
    <w:rsid w:val="00950315"/>
    <w:rsid w:val="0095095F"/>
    <w:rsid w:val="00950A3A"/>
    <w:rsid w:val="00950E94"/>
    <w:rsid w:val="009531D7"/>
    <w:rsid w:val="00953588"/>
    <w:rsid w:val="00953A48"/>
    <w:rsid w:val="00953AC0"/>
    <w:rsid w:val="0095677A"/>
    <w:rsid w:val="00957827"/>
    <w:rsid w:val="00970559"/>
    <w:rsid w:val="009713EB"/>
    <w:rsid w:val="009724B2"/>
    <w:rsid w:val="00972C46"/>
    <w:rsid w:val="009739DB"/>
    <w:rsid w:val="00974381"/>
    <w:rsid w:val="00975BDB"/>
    <w:rsid w:val="00981D99"/>
    <w:rsid w:val="009824FB"/>
    <w:rsid w:val="009834D8"/>
    <w:rsid w:val="009859A8"/>
    <w:rsid w:val="009863A5"/>
    <w:rsid w:val="009863EF"/>
    <w:rsid w:val="009869B8"/>
    <w:rsid w:val="00987901"/>
    <w:rsid w:val="009879A8"/>
    <w:rsid w:val="0099343C"/>
    <w:rsid w:val="00994879"/>
    <w:rsid w:val="009948F8"/>
    <w:rsid w:val="00996A6B"/>
    <w:rsid w:val="00997C1D"/>
    <w:rsid w:val="009A087D"/>
    <w:rsid w:val="009A1831"/>
    <w:rsid w:val="009A2167"/>
    <w:rsid w:val="009A4D31"/>
    <w:rsid w:val="009A6E13"/>
    <w:rsid w:val="009A72F4"/>
    <w:rsid w:val="009B0B69"/>
    <w:rsid w:val="009B3744"/>
    <w:rsid w:val="009B4313"/>
    <w:rsid w:val="009B4D39"/>
    <w:rsid w:val="009B5196"/>
    <w:rsid w:val="009B6835"/>
    <w:rsid w:val="009C06AB"/>
    <w:rsid w:val="009C17CF"/>
    <w:rsid w:val="009C2904"/>
    <w:rsid w:val="009C5B00"/>
    <w:rsid w:val="009C7593"/>
    <w:rsid w:val="009C7781"/>
    <w:rsid w:val="009D0461"/>
    <w:rsid w:val="009D1C74"/>
    <w:rsid w:val="009D49C3"/>
    <w:rsid w:val="009D4EB2"/>
    <w:rsid w:val="009D6472"/>
    <w:rsid w:val="009E0BC5"/>
    <w:rsid w:val="009E12BA"/>
    <w:rsid w:val="009E21EB"/>
    <w:rsid w:val="009E2779"/>
    <w:rsid w:val="009E2CA0"/>
    <w:rsid w:val="009E3C18"/>
    <w:rsid w:val="009E440D"/>
    <w:rsid w:val="009E4BB1"/>
    <w:rsid w:val="009E523D"/>
    <w:rsid w:val="009E5A04"/>
    <w:rsid w:val="009E5C5A"/>
    <w:rsid w:val="009E6740"/>
    <w:rsid w:val="009E73E7"/>
    <w:rsid w:val="009F0806"/>
    <w:rsid w:val="009F088B"/>
    <w:rsid w:val="009F228C"/>
    <w:rsid w:val="009F4FB7"/>
    <w:rsid w:val="009F5754"/>
    <w:rsid w:val="009F7365"/>
    <w:rsid w:val="00A01674"/>
    <w:rsid w:val="00A01C9C"/>
    <w:rsid w:val="00A02BA3"/>
    <w:rsid w:val="00A03249"/>
    <w:rsid w:val="00A07D39"/>
    <w:rsid w:val="00A10048"/>
    <w:rsid w:val="00A111CF"/>
    <w:rsid w:val="00A11FF2"/>
    <w:rsid w:val="00A16A17"/>
    <w:rsid w:val="00A17592"/>
    <w:rsid w:val="00A2047F"/>
    <w:rsid w:val="00A20B9E"/>
    <w:rsid w:val="00A211D6"/>
    <w:rsid w:val="00A2388F"/>
    <w:rsid w:val="00A24BC0"/>
    <w:rsid w:val="00A24EB1"/>
    <w:rsid w:val="00A25496"/>
    <w:rsid w:val="00A259D4"/>
    <w:rsid w:val="00A25D01"/>
    <w:rsid w:val="00A2639B"/>
    <w:rsid w:val="00A34D9C"/>
    <w:rsid w:val="00A3564E"/>
    <w:rsid w:val="00A3707E"/>
    <w:rsid w:val="00A42225"/>
    <w:rsid w:val="00A468C5"/>
    <w:rsid w:val="00A471CF"/>
    <w:rsid w:val="00A472F0"/>
    <w:rsid w:val="00A50DAE"/>
    <w:rsid w:val="00A516F1"/>
    <w:rsid w:val="00A5199B"/>
    <w:rsid w:val="00A51BEF"/>
    <w:rsid w:val="00A522D9"/>
    <w:rsid w:val="00A522E5"/>
    <w:rsid w:val="00A52E67"/>
    <w:rsid w:val="00A53269"/>
    <w:rsid w:val="00A535A5"/>
    <w:rsid w:val="00A57AC4"/>
    <w:rsid w:val="00A600ED"/>
    <w:rsid w:val="00A606C0"/>
    <w:rsid w:val="00A60D4B"/>
    <w:rsid w:val="00A6105F"/>
    <w:rsid w:val="00A61F2F"/>
    <w:rsid w:val="00A62E5B"/>
    <w:rsid w:val="00A647FC"/>
    <w:rsid w:val="00A6620B"/>
    <w:rsid w:val="00A66889"/>
    <w:rsid w:val="00A6727A"/>
    <w:rsid w:val="00A67A98"/>
    <w:rsid w:val="00A67D74"/>
    <w:rsid w:val="00A712C1"/>
    <w:rsid w:val="00A712F2"/>
    <w:rsid w:val="00A719C0"/>
    <w:rsid w:val="00A734F9"/>
    <w:rsid w:val="00A7615F"/>
    <w:rsid w:val="00A777B4"/>
    <w:rsid w:val="00A83902"/>
    <w:rsid w:val="00A84A32"/>
    <w:rsid w:val="00A84B52"/>
    <w:rsid w:val="00A85CEF"/>
    <w:rsid w:val="00A86E1B"/>
    <w:rsid w:val="00A871DC"/>
    <w:rsid w:val="00A8768C"/>
    <w:rsid w:val="00A9081F"/>
    <w:rsid w:val="00A90D45"/>
    <w:rsid w:val="00A9171E"/>
    <w:rsid w:val="00A93C8D"/>
    <w:rsid w:val="00A94FEA"/>
    <w:rsid w:val="00A96A6E"/>
    <w:rsid w:val="00A96A81"/>
    <w:rsid w:val="00AA03F4"/>
    <w:rsid w:val="00AA72ED"/>
    <w:rsid w:val="00AA76D7"/>
    <w:rsid w:val="00AB1E92"/>
    <w:rsid w:val="00AB55A6"/>
    <w:rsid w:val="00AB7B90"/>
    <w:rsid w:val="00AC0EE3"/>
    <w:rsid w:val="00AC3090"/>
    <w:rsid w:val="00AC38FC"/>
    <w:rsid w:val="00AC4E37"/>
    <w:rsid w:val="00AC576A"/>
    <w:rsid w:val="00AC7CAC"/>
    <w:rsid w:val="00AC7D62"/>
    <w:rsid w:val="00AD235D"/>
    <w:rsid w:val="00AD2711"/>
    <w:rsid w:val="00AD3A10"/>
    <w:rsid w:val="00AE2FCB"/>
    <w:rsid w:val="00AE3699"/>
    <w:rsid w:val="00AE3C09"/>
    <w:rsid w:val="00AE4926"/>
    <w:rsid w:val="00AE573D"/>
    <w:rsid w:val="00AF0AE4"/>
    <w:rsid w:val="00AF12E7"/>
    <w:rsid w:val="00AF2647"/>
    <w:rsid w:val="00AF3265"/>
    <w:rsid w:val="00AF380C"/>
    <w:rsid w:val="00AF4880"/>
    <w:rsid w:val="00AF4D40"/>
    <w:rsid w:val="00AF6CB0"/>
    <w:rsid w:val="00AF6FD8"/>
    <w:rsid w:val="00B00357"/>
    <w:rsid w:val="00B02890"/>
    <w:rsid w:val="00B04384"/>
    <w:rsid w:val="00B06037"/>
    <w:rsid w:val="00B07D68"/>
    <w:rsid w:val="00B11E0C"/>
    <w:rsid w:val="00B130B7"/>
    <w:rsid w:val="00B1429C"/>
    <w:rsid w:val="00B17B15"/>
    <w:rsid w:val="00B20684"/>
    <w:rsid w:val="00B206A1"/>
    <w:rsid w:val="00B238B7"/>
    <w:rsid w:val="00B25E9D"/>
    <w:rsid w:val="00B27F8B"/>
    <w:rsid w:val="00B307BB"/>
    <w:rsid w:val="00B33392"/>
    <w:rsid w:val="00B33BF8"/>
    <w:rsid w:val="00B33EFB"/>
    <w:rsid w:val="00B34ACA"/>
    <w:rsid w:val="00B34B2B"/>
    <w:rsid w:val="00B34F7D"/>
    <w:rsid w:val="00B360D0"/>
    <w:rsid w:val="00B3676B"/>
    <w:rsid w:val="00B3702F"/>
    <w:rsid w:val="00B4169A"/>
    <w:rsid w:val="00B4234A"/>
    <w:rsid w:val="00B45A6D"/>
    <w:rsid w:val="00B47527"/>
    <w:rsid w:val="00B47E12"/>
    <w:rsid w:val="00B507E3"/>
    <w:rsid w:val="00B51CDE"/>
    <w:rsid w:val="00B52178"/>
    <w:rsid w:val="00B52589"/>
    <w:rsid w:val="00B5396B"/>
    <w:rsid w:val="00B5440E"/>
    <w:rsid w:val="00B607CB"/>
    <w:rsid w:val="00B61A93"/>
    <w:rsid w:val="00B63CFD"/>
    <w:rsid w:val="00B65CEF"/>
    <w:rsid w:val="00B65D92"/>
    <w:rsid w:val="00B67D15"/>
    <w:rsid w:val="00B7010E"/>
    <w:rsid w:val="00B71BB2"/>
    <w:rsid w:val="00B728E4"/>
    <w:rsid w:val="00B72C8B"/>
    <w:rsid w:val="00B7449C"/>
    <w:rsid w:val="00B75FF5"/>
    <w:rsid w:val="00B76A6F"/>
    <w:rsid w:val="00B777B8"/>
    <w:rsid w:val="00B813A1"/>
    <w:rsid w:val="00B815E0"/>
    <w:rsid w:val="00B836DE"/>
    <w:rsid w:val="00B846F1"/>
    <w:rsid w:val="00B908E1"/>
    <w:rsid w:val="00B91435"/>
    <w:rsid w:val="00B9287A"/>
    <w:rsid w:val="00B92E5F"/>
    <w:rsid w:val="00B92ED4"/>
    <w:rsid w:val="00B93930"/>
    <w:rsid w:val="00B9492B"/>
    <w:rsid w:val="00B951C7"/>
    <w:rsid w:val="00BA1878"/>
    <w:rsid w:val="00BA287A"/>
    <w:rsid w:val="00BA2D11"/>
    <w:rsid w:val="00BA70B9"/>
    <w:rsid w:val="00BA79B0"/>
    <w:rsid w:val="00BB07AE"/>
    <w:rsid w:val="00BB0C18"/>
    <w:rsid w:val="00BB1B19"/>
    <w:rsid w:val="00BB4AC3"/>
    <w:rsid w:val="00BB5E9C"/>
    <w:rsid w:val="00BB72DC"/>
    <w:rsid w:val="00BC100D"/>
    <w:rsid w:val="00BC65EE"/>
    <w:rsid w:val="00BD2CB8"/>
    <w:rsid w:val="00BD308A"/>
    <w:rsid w:val="00BD5BAD"/>
    <w:rsid w:val="00BE10F6"/>
    <w:rsid w:val="00BE35A2"/>
    <w:rsid w:val="00BE68EB"/>
    <w:rsid w:val="00BE6D61"/>
    <w:rsid w:val="00BE7B43"/>
    <w:rsid w:val="00BF350C"/>
    <w:rsid w:val="00BF369A"/>
    <w:rsid w:val="00BF5057"/>
    <w:rsid w:val="00BF6DA5"/>
    <w:rsid w:val="00BF7F4B"/>
    <w:rsid w:val="00C02FFA"/>
    <w:rsid w:val="00C1140F"/>
    <w:rsid w:val="00C12BEB"/>
    <w:rsid w:val="00C145E2"/>
    <w:rsid w:val="00C15846"/>
    <w:rsid w:val="00C16068"/>
    <w:rsid w:val="00C163F2"/>
    <w:rsid w:val="00C17644"/>
    <w:rsid w:val="00C17F15"/>
    <w:rsid w:val="00C204A1"/>
    <w:rsid w:val="00C20E00"/>
    <w:rsid w:val="00C21220"/>
    <w:rsid w:val="00C22BF5"/>
    <w:rsid w:val="00C22E97"/>
    <w:rsid w:val="00C23A62"/>
    <w:rsid w:val="00C277D3"/>
    <w:rsid w:val="00C30085"/>
    <w:rsid w:val="00C34511"/>
    <w:rsid w:val="00C35283"/>
    <w:rsid w:val="00C353E3"/>
    <w:rsid w:val="00C36F75"/>
    <w:rsid w:val="00C37DBA"/>
    <w:rsid w:val="00C41828"/>
    <w:rsid w:val="00C41E60"/>
    <w:rsid w:val="00C44E55"/>
    <w:rsid w:val="00C45AA6"/>
    <w:rsid w:val="00C51FA6"/>
    <w:rsid w:val="00C520D3"/>
    <w:rsid w:val="00C52698"/>
    <w:rsid w:val="00C54145"/>
    <w:rsid w:val="00C54A5C"/>
    <w:rsid w:val="00C570E2"/>
    <w:rsid w:val="00C60404"/>
    <w:rsid w:val="00C60848"/>
    <w:rsid w:val="00C61153"/>
    <w:rsid w:val="00C61630"/>
    <w:rsid w:val="00C62704"/>
    <w:rsid w:val="00C64087"/>
    <w:rsid w:val="00C65186"/>
    <w:rsid w:val="00C71B9D"/>
    <w:rsid w:val="00C72045"/>
    <w:rsid w:val="00C73436"/>
    <w:rsid w:val="00C73A1F"/>
    <w:rsid w:val="00C74EE8"/>
    <w:rsid w:val="00C75F6E"/>
    <w:rsid w:val="00C7720C"/>
    <w:rsid w:val="00C8313F"/>
    <w:rsid w:val="00C831DD"/>
    <w:rsid w:val="00C83786"/>
    <w:rsid w:val="00C85860"/>
    <w:rsid w:val="00C85EE2"/>
    <w:rsid w:val="00C863DC"/>
    <w:rsid w:val="00C8671F"/>
    <w:rsid w:val="00C91700"/>
    <w:rsid w:val="00C93B42"/>
    <w:rsid w:val="00C955C6"/>
    <w:rsid w:val="00C969D6"/>
    <w:rsid w:val="00C973C0"/>
    <w:rsid w:val="00CA132F"/>
    <w:rsid w:val="00CA2374"/>
    <w:rsid w:val="00CB2AAB"/>
    <w:rsid w:val="00CB2EC5"/>
    <w:rsid w:val="00CB48B1"/>
    <w:rsid w:val="00CB52CF"/>
    <w:rsid w:val="00CB5608"/>
    <w:rsid w:val="00CC0AE5"/>
    <w:rsid w:val="00CC1015"/>
    <w:rsid w:val="00CC1AE7"/>
    <w:rsid w:val="00CC3042"/>
    <w:rsid w:val="00CC397A"/>
    <w:rsid w:val="00CC3E93"/>
    <w:rsid w:val="00CC46D2"/>
    <w:rsid w:val="00CD247F"/>
    <w:rsid w:val="00CD440B"/>
    <w:rsid w:val="00CD4F63"/>
    <w:rsid w:val="00CD58CD"/>
    <w:rsid w:val="00CE04B7"/>
    <w:rsid w:val="00CE0807"/>
    <w:rsid w:val="00CE2E77"/>
    <w:rsid w:val="00CE43A4"/>
    <w:rsid w:val="00CE4773"/>
    <w:rsid w:val="00CE4CA4"/>
    <w:rsid w:val="00CE5DF5"/>
    <w:rsid w:val="00CE5E2B"/>
    <w:rsid w:val="00CF0C7A"/>
    <w:rsid w:val="00CF1D4E"/>
    <w:rsid w:val="00CF2EAC"/>
    <w:rsid w:val="00CF3DF7"/>
    <w:rsid w:val="00CF53D5"/>
    <w:rsid w:val="00CF6ED4"/>
    <w:rsid w:val="00CF7E4E"/>
    <w:rsid w:val="00D00810"/>
    <w:rsid w:val="00D03055"/>
    <w:rsid w:val="00D034AD"/>
    <w:rsid w:val="00D04CB7"/>
    <w:rsid w:val="00D05321"/>
    <w:rsid w:val="00D10314"/>
    <w:rsid w:val="00D1091C"/>
    <w:rsid w:val="00D1106E"/>
    <w:rsid w:val="00D11DB7"/>
    <w:rsid w:val="00D1544E"/>
    <w:rsid w:val="00D15BBD"/>
    <w:rsid w:val="00D17549"/>
    <w:rsid w:val="00D20A32"/>
    <w:rsid w:val="00D20DB6"/>
    <w:rsid w:val="00D21402"/>
    <w:rsid w:val="00D21656"/>
    <w:rsid w:val="00D22C5B"/>
    <w:rsid w:val="00D300C3"/>
    <w:rsid w:val="00D30FE5"/>
    <w:rsid w:val="00D33CE9"/>
    <w:rsid w:val="00D461E2"/>
    <w:rsid w:val="00D47819"/>
    <w:rsid w:val="00D517D0"/>
    <w:rsid w:val="00D5195B"/>
    <w:rsid w:val="00D51AC4"/>
    <w:rsid w:val="00D525AA"/>
    <w:rsid w:val="00D532F0"/>
    <w:rsid w:val="00D53F65"/>
    <w:rsid w:val="00D5462D"/>
    <w:rsid w:val="00D57CEB"/>
    <w:rsid w:val="00D605C6"/>
    <w:rsid w:val="00D6146A"/>
    <w:rsid w:val="00D66F7A"/>
    <w:rsid w:val="00D676A3"/>
    <w:rsid w:val="00D71B35"/>
    <w:rsid w:val="00D7203C"/>
    <w:rsid w:val="00D73766"/>
    <w:rsid w:val="00D769D4"/>
    <w:rsid w:val="00D76D1C"/>
    <w:rsid w:val="00D77251"/>
    <w:rsid w:val="00D803EB"/>
    <w:rsid w:val="00D804FD"/>
    <w:rsid w:val="00D84DCB"/>
    <w:rsid w:val="00D86568"/>
    <w:rsid w:val="00D87079"/>
    <w:rsid w:val="00D876FF"/>
    <w:rsid w:val="00D9097F"/>
    <w:rsid w:val="00D90AA8"/>
    <w:rsid w:val="00D913C4"/>
    <w:rsid w:val="00D930F3"/>
    <w:rsid w:val="00D942DA"/>
    <w:rsid w:val="00D95804"/>
    <w:rsid w:val="00D961CB"/>
    <w:rsid w:val="00D970B7"/>
    <w:rsid w:val="00DA0530"/>
    <w:rsid w:val="00DA08E6"/>
    <w:rsid w:val="00DA13A6"/>
    <w:rsid w:val="00DA3386"/>
    <w:rsid w:val="00DA3BB2"/>
    <w:rsid w:val="00DA3E4C"/>
    <w:rsid w:val="00DA50AF"/>
    <w:rsid w:val="00DA7E57"/>
    <w:rsid w:val="00DB0231"/>
    <w:rsid w:val="00DB4C71"/>
    <w:rsid w:val="00DC055D"/>
    <w:rsid w:val="00DD29DC"/>
    <w:rsid w:val="00DD4D21"/>
    <w:rsid w:val="00DD5111"/>
    <w:rsid w:val="00DD5C54"/>
    <w:rsid w:val="00DD757D"/>
    <w:rsid w:val="00DD7A51"/>
    <w:rsid w:val="00DE3173"/>
    <w:rsid w:val="00DE3B2B"/>
    <w:rsid w:val="00DE71B1"/>
    <w:rsid w:val="00DE76A1"/>
    <w:rsid w:val="00DE7A08"/>
    <w:rsid w:val="00DE7E54"/>
    <w:rsid w:val="00DF0120"/>
    <w:rsid w:val="00DF0C83"/>
    <w:rsid w:val="00DF0E6C"/>
    <w:rsid w:val="00DF168E"/>
    <w:rsid w:val="00DF1825"/>
    <w:rsid w:val="00DF1E0F"/>
    <w:rsid w:val="00DF2B4F"/>
    <w:rsid w:val="00DF2CB1"/>
    <w:rsid w:val="00DF56FB"/>
    <w:rsid w:val="00DF624F"/>
    <w:rsid w:val="00DF7040"/>
    <w:rsid w:val="00E00950"/>
    <w:rsid w:val="00E02624"/>
    <w:rsid w:val="00E03EF3"/>
    <w:rsid w:val="00E05160"/>
    <w:rsid w:val="00E0526C"/>
    <w:rsid w:val="00E05C2E"/>
    <w:rsid w:val="00E07A79"/>
    <w:rsid w:val="00E101B2"/>
    <w:rsid w:val="00E11790"/>
    <w:rsid w:val="00E1310F"/>
    <w:rsid w:val="00E14CC3"/>
    <w:rsid w:val="00E16856"/>
    <w:rsid w:val="00E223D9"/>
    <w:rsid w:val="00E2366C"/>
    <w:rsid w:val="00E24C27"/>
    <w:rsid w:val="00E26B43"/>
    <w:rsid w:val="00E279FA"/>
    <w:rsid w:val="00E348FD"/>
    <w:rsid w:val="00E4105F"/>
    <w:rsid w:val="00E42563"/>
    <w:rsid w:val="00E44E10"/>
    <w:rsid w:val="00E47DBE"/>
    <w:rsid w:val="00E50B94"/>
    <w:rsid w:val="00E50F68"/>
    <w:rsid w:val="00E5203E"/>
    <w:rsid w:val="00E527F9"/>
    <w:rsid w:val="00E52D88"/>
    <w:rsid w:val="00E55BAF"/>
    <w:rsid w:val="00E565DC"/>
    <w:rsid w:val="00E602F7"/>
    <w:rsid w:val="00E61F4F"/>
    <w:rsid w:val="00E62A1F"/>
    <w:rsid w:val="00E64FC6"/>
    <w:rsid w:val="00E705D7"/>
    <w:rsid w:val="00E7123B"/>
    <w:rsid w:val="00E737A5"/>
    <w:rsid w:val="00E80E18"/>
    <w:rsid w:val="00E81910"/>
    <w:rsid w:val="00E82206"/>
    <w:rsid w:val="00E82F2D"/>
    <w:rsid w:val="00E84146"/>
    <w:rsid w:val="00E84B64"/>
    <w:rsid w:val="00E8566A"/>
    <w:rsid w:val="00E9073C"/>
    <w:rsid w:val="00E90EB1"/>
    <w:rsid w:val="00E94FE3"/>
    <w:rsid w:val="00E95388"/>
    <w:rsid w:val="00E96ADD"/>
    <w:rsid w:val="00EA0690"/>
    <w:rsid w:val="00EA2F16"/>
    <w:rsid w:val="00EA5D9B"/>
    <w:rsid w:val="00EA6A88"/>
    <w:rsid w:val="00EA6B98"/>
    <w:rsid w:val="00EA7F90"/>
    <w:rsid w:val="00EB1DC0"/>
    <w:rsid w:val="00EB2086"/>
    <w:rsid w:val="00EB4E93"/>
    <w:rsid w:val="00EB750A"/>
    <w:rsid w:val="00EB762F"/>
    <w:rsid w:val="00EC17F3"/>
    <w:rsid w:val="00EC1ADB"/>
    <w:rsid w:val="00EC1DC9"/>
    <w:rsid w:val="00EC28B8"/>
    <w:rsid w:val="00EC6C2F"/>
    <w:rsid w:val="00EC6F1C"/>
    <w:rsid w:val="00EC7D97"/>
    <w:rsid w:val="00ED0306"/>
    <w:rsid w:val="00ED2B61"/>
    <w:rsid w:val="00ED56C6"/>
    <w:rsid w:val="00EE0725"/>
    <w:rsid w:val="00EE07B6"/>
    <w:rsid w:val="00EE0B54"/>
    <w:rsid w:val="00EE265D"/>
    <w:rsid w:val="00EE2825"/>
    <w:rsid w:val="00EE4BE4"/>
    <w:rsid w:val="00EE6F0B"/>
    <w:rsid w:val="00EF2458"/>
    <w:rsid w:val="00EF33A1"/>
    <w:rsid w:val="00EF64DE"/>
    <w:rsid w:val="00F00702"/>
    <w:rsid w:val="00F0096F"/>
    <w:rsid w:val="00F01CAC"/>
    <w:rsid w:val="00F01D20"/>
    <w:rsid w:val="00F026EA"/>
    <w:rsid w:val="00F035E6"/>
    <w:rsid w:val="00F04348"/>
    <w:rsid w:val="00F04D3C"/>
    <w:rsid w:val="00F063B0"/>
    <w:rsid w:val="00F066C9"/>
    <w:rsid w:val="00F077B8"/>
    <w:rsid w:val="00F1008F"/>
    <w:rsid w:val="00F10548"/>
    <w:rsid w:val="00F10CF5"/>
    <w:rsid w:val="00F1105A"/>
    <w:rsid w:val="00F16935"/>
    <w:rsid w:val="00F169CD"/>
    <w:rsid w:val="00F16BDB"/>
    <w:rsid w:val="00F17288"/>
    <w:rsid w:val="00F173D4"/>
    <w:rsid w:val="00F20F70"/>
    <w:rsid w:val="00F2124D"/>
    <w:rsid w:val="00F23F1B"/>
    <w:rsid w:val="00F25163"/>
    <w:rsid w:val="00F26DE1"/>
    <w:rsid w:val="00F30F13"/>
    <w:rsid w:val="00F311CC"/>
    <w:rsid w:val="00F3145C"/>
    <w:rsid w:val="00F34784"/>
    <w:rsid w:val="00F359A3"/>
    <w:rsid w:val="00F35AED"/>
    <w:rsid w:val="00F378CE"/>
    <w:rsid w:val="00F41469"/>
    <w:rsid w:val="00F448CA"/>
    <w:rsid w:val="00F450C5"/>
    <w:rsid w:val="00F458F6"/>
    <w:rsid w:val="00F47445"/>
    <w:rsid w:val="00F503DF"/>
    <w:rsid w:val="00F50671"/>
    <w:rsid w:val="00F52474"/>
    <w:rsid w:val="00F525B0"/>
    <w:rsid w:val="00F532D9"/>
    <w:rsid w:val="00F5380D"/>
    <w:rsid w:val="00F53E8D"/>
    <w:rsid w:val="00F54D8A"/>
    <w:rsid w:val="00F555A4"/>
    <w:rsid w:val="00F561D6"/>
    <w:rsid w:val="00F565CB"/>
    <w:rsid w:val="00F56A14"/>
    <w:rsid w:val="00F57727"/>
    <w:rsid w:val="00F577E1"/>
    <w:rsid w:val="00F63179"/>
    <w:rsid w:val="00F64346"/>
    <w:rsid w:val="00F6490E"/>
    <w:rsid w:val="00F66528"/>
    <w:rsid w:val="00F67CD3"/>
    <w:rsid w:val="00F70DAA"/>
    <w:rsid w:val="00F7143A"/>
    <w:rsid w:val="00F7143D"/>
    <w:rsid w:val="00F71858"/>
    <w:rsid w:val="00F72AD2"/>
    <w:rsid w:val="00F73053"/>
    <w:rsid w:val="00F74208"/>
    <w:rsid w:val="00F74369"/>
    <w:rsid w:val="00F75439"/>
    <w:rsid w:val="00F75524"/>
    <w:rsid w:val="00F76FDF"/>
    <w:rsid w:val="00F7720D"/>
    <w:rsid w:val="00F7725E"/>
    <w:rsid w:val="00F773F8"/>
    <w:rsid w:val="00F81D28"/>
    <w:rsid w:val="00F81D5B"/>
    <w:rsid w:val="00F85CE8"/>
    <w:rsid w:val="00F86AC7"/>
    <w:rsid w:val="00F90586"/>
    <w:rsid w:val="00F95D7C"/>
    <w:rsid w:val="00F968D0"/>
    <w:rsid w:val="00F96C0D"/>
    <w:rsid w:val="00FA0775"/>
    <w:rsid w:val="00FA0CF4"/>
    <w:rsid w:val="00FA1DE7"/>
    <w:rsid w:val="00FA3359"/>
    <w:rsid w:val="00FA4CA4"/>
    <w:rsid w:val="00FB0EF9"/>
    <w:rsid w:val="00FB11BE"/>
    <w:rsid w:val="00FB2096"/>
    <w:rsid w:val="00FB2A84"/>
    <w:rsid w:val="00FC3558"/>
    <w:rsid w:val="00FC3E34"/>
    <w:rsid w:val="00FC4A90"/>
    <w:rsid w:val="00FC60DF"/>
    <w:rsid w:val="00FC75FA"/>
    <w:rsid w:val="00FD0169"/>
    <w:rsid w:val="00FD02F9"/>
    <w:rsid w:val="00FD1F28"/>
    <w:rsid w:val="00FD4E18"/>
    <w:rsid w:val="00FD55A8"/>
    <w:rsid w:val="00FD5B04"/>
    <w:rsid w:val="00FE14AB"/>
    <w:rsid w:val="00FE231E"/>
    <w:rsid w:val="00FE420D"/>
    <w:rsid w:val="00FE4C8B"/>
    <w:rsid w:val="00FE5878"/>
    <w:rsid w:val="00FE703C"/>
    <w:rsid w:val="00FF7D4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5D649"/>
  <w15:docId w15:val="{0C20362B-1029-4189-9D55-0B1BA9E0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D7EE5"/>
    <w:pPr>
      <w:spacing w:after="60" w:line="240" w:lineRule="auto"/>
      <w:jc w:val="both"/>
    </w:pPr>
    <w:rPr>
      <w:lang w:val="en-GB"/>
    </w:rPr>
  </w:style>
  <w:style w:type="paragraph" w:styleId="Titolo1">
    <w:name w:val="heading 1"/>
    <w:basedOn w:val="Normale"/>
    <w:next w:val="Normale"/>
    <w:link w:val="Titolo1Carattere"/>
    <w:uiPriority w:val="9"/>
    <w:qFormat/>
    <w:rsid w:val="008D24EB"/>
    <w:pPr>
      <w:keepNext/>
      <w:keepLines/>
      <w:numPr>
        <w:numId w:val="6"/>
      </w:numPr>
      <w:spacing w:before="240" w:after="240"/>
      <w:outlineLvl w:val="0"/>
    </w:pPr>
    <w:rPr>
      <w:rFonts w:ascii="Times New Roman" w:eastAsiaTheme="majorEastAsia" w:hAnsi="Times New Roman" w:cstheme="majorBidi"/>
      <w:b/>
      <w:sz w:val="28"/>
      <w:szCs w:val="32"/>
    </w:rPr>
  </w:style>
  <w:style w:type="paragraph" w:styleId="Titolo2">
    <w:name w:val="heading 2"/>
    <w:basedOn w:val="Normale"/>
    <w:next w:val="Normale"/>
    <w:link w:val="Titolo2Carattere"/>
    <w:uiPriority w:val="9"/>
    <w:unhideWhenUsed/>
    <w:qFormat/>
    <w:rsid w:val="001F72FF"/>
    <w:pPr>
      <w:keepNext/>
      <w:keepLines/>
      <w:numPr>
        <w:ilvl w:val="1"/>
        <w:numId w:val="6"/>
      </w:numPr>
      <w:spacing w:before="240"/>
      <w:ind w:left="851" w:hanging="851"/>
      <w:outlineLvl w:val="1"/>
    </w:pPr>
    <w:rPr>
      <w:rFonts w:ascii="Times New Roman" w:eastAsiaTheme="majorEastAsia" w:hAnsi="Times New Roman" w:cstheme="majorBidi"/>
      <w:b/>
      <w:sz w:val="26"/>
      <w:szCs w:val="26"/>
    </w:rPr>
  </w:style>
  <w:style w:type="paragraph" w:styleId="Titolo3">
    <w:name w:val="heading 3"/>
    <w:basedOn w:val="Normale"/>
    <w:next w:val="Normale"/>
    <w:link w:val="Titolo3Carattere"/>
    <w:uiPriority w:val="9"/>
    <w:unhideWhenUsed/>
    <w:qFormat/>
    <w:rsid w:val="006235FF"/>
    <w:pPr>
      <w:keepNext/>
      <w:keepLines/>
      <w:numPr>
        <w:ilvl w:val="2"/>
        <w:numId w:val="6"/>
      </w:numPr>
      <w:spacing w:before="180" w:after="40"/>
      <w:outlineLvl w:val="2"/>
    </w:pPr>
    <w:rPr>
      <w:rFonts w:ascii="Times New Roman" w:eastAsiaTheme="majorEastAsia" w:hAnsi="Times New Roman" w:cstheme="majorBidi"/>
      <w:i/>
    </w:rPr>
  </w:style>
  <w:style w:type="paragraph" w:styleId="Titolo4">
    <w:name w:val="heading 4"/>
    <w:basedOn w:val="Normale"/>
    <w:next w:val="Normale"/>
    <w:link w:val="Titolo4Carattere"/>
    <w:uiPriority w:val="9"/>
    <w:semiHidden/>
    <w:unhideWhenUsed/>
    <w:rsid w:val="00141FBA"/>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Titolo5">
    <w:name w:val="heading 5"/>
    <w:basedOn w:val="Normale"/>
    <w:next w:val="Normale"/>
    <w:link w:val="Titolo5Carattere"/>
    <w:uiPriority w:val="9"/>
    <w:semiHidden/>
    <w:unhideWhenUsed/>
    <w:qFormat/>
    <w:rsid w:val="0038230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Titolo6">
    <w:name w:val="heading 6"/>
    <w:basedOn w:val="Normale"/>
    <w:next w:val="Normale"/>
    <w:link w:val="Titolo6Carattere"/>
    <w:uiPriority w:val="9"/>
    <w:semiHidden/>
    <w:unhideWhenUsed/>
    <w:qFormat/>
    <w:rsid w:val="00382303"/>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Titolo7">
    <w:name w:val="heading 7"/>
    <w:basedOn w:val="Normale"/>
    <w:next w:val="Normale"/>
    <w:link w:val="Titolo7Carattere"/>
    <w:uiPriority w:val="9"/>
    <w:semiHidden/>
    <w:unhideWhenUsed/>
    <w:qFormat/>
    <w:rsid w:val="00382303"/>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Titolo8">
    <w:name w:val="heading 8"/>
    <w:basedOn w:val="Normale"/>
    <w:next w:val="Normale"/>
    <w:link w:val="Titolo8Carattere"/>
    <w:uiPriority w:val="9"/>
    <w:semiHidden/>
    <w:unhideWhenUsed/>
    <w:qFormat/>
    <w:rsid w:val="00382303"/>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Titolo9">
    <w:name w:val="heading 9"/>
    <w:basedOn w:val="Normale"/>
    <w:next w:val="Normale"/>
    <w:link w:val="Titolo9Carattere"/>
    <w:uiPriority w:val="9"/>
    <w:semiHidden/>
    <w:unhideWhenUsed/>
    <w:qFormat/>
    <w:rsid w:val="00382303"/>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Eq">
    <w:name w:val="Eq"/>
    <w:basedOn w:val="Normale"/>
    <w:next w:val="Normale"/>
    <w:link w:val="EqCarattere"/>
    <w:qFormat/>
    <w:rsid w:val="000D6C8B"/>
    <w:pPr>
      <w:tabs>
        <w:tab w:val="left" w:pos="8222"/>
      </w:tabs>
      <w:spacing w:before="60"/>
      <w:ind w:left="426"/>
    </w:pPr>
    <w:rPr>
      <w:rFonts w:eastAsia="MS Mincho" w:cs="Times New Roman"/>
      <w:lang w:eastAsia="ja-JP"/>
    </w:rPr>
  </w:style>
  <w:style w:type="character" w:customStyle="1" w:styleId="EqCarattere">
    <w:name w:val="Eq Carattere"/>
    <w:link w:val="Eq"/>
    <w:rsid w:val="000D6C8B"/>
    <w:rPr>
      <w:rFonts w:ascii="Times New Roman" w:eastAsia="MS Mincho" w:hAnsi="Times New Roman" w:cs="Times New Roman"/>
      <w:sz w:val="24"/>
      <w:szCs w:val="24"/>
      <w:lang w:val="en-GB" w:eastAsia="ja-JP"/>
    </w:rPr>
  </w:style>
  <w:style w:type="paragraph" w:customStyle="1" w:styleId="Esercizio">
    <w:name w:val="Esercizio"/>
    <w:basedOn w:val="Normale"/>
    <w:link w:val="EsercizioCarattere"/>
    <w:qFormat/>
    <w:rsid w:val="000D6C8B"/>
    <w:pPr>
      <w:pBdr>
        <w:left w:val="single" w:sz="24" w:space="4" w:color="808080"/>
        <w:right w:val="single" w:sz="24" w:space="4" w:color="808080"/>
      </w:pBdr>
      <w:spacing w:after="0"/>
      <w:ind w:left="284" w:right="340"/>
    </w:pPr>
    <w:rPr>
      <w:rFonts w:eastAsia="MS Mincho" w:cs="Times New Roman"/>
      <w:lang w:eastAsia="ja-JP"/>
    </w:rPr>
  </w:style>
  <w:style w:type="character" w:customStyle="1" w:styleId="EsercizioCarattere">
    <w:name w:val="Esercizio Carattere"/>
    <w:link w:val="Esercizio"/>
    <w:rsid w:val="000D6C8B"/>
    <w:rPr>
      <w:rFonts w:ascii="Times New Roman" w:eastAsia="MS Mincho" w:hAnsi="Times New Roman" w:cs="Times New Roman"/>
      <w:sz w:val="24"/>
      <w:szCs w:val="24"/>
      <w:lang w:val="en-GB" w:eastAsia="ja-JP"/>
    </w:rPr>
  </w:style>
  <w:style w:type="paragraph" w:customStyle="1" w:styleId="Fig">
    <w:name w:val="Fig"/>
    <w:basedOn w:val="Normale"/>
    <w:next w:val="Normale"/>
    <w:qFormat/>
    <w:rsid w:val="000D6C8B"/>
    <w:pPr>
      <w:keepNext/>
      <w:widowControl w:val="0"/>
      <w:spacing w:after="0"/>
      <w:jc w:val="center"/>
    </w:pPr>
    <w:rPr>
      <w:rFonts w:eastAsia="MS Mincho" w:cs="Times New Roman"/>
      <w:lang w:eastAsia="ja-JP"/>
    </w:rPr>
  </w:style>
  <w:style w:type="paragraph" w:customStyle="1" w:styleId="FigCaption">
    <w:name w:val="FigCaption"/>
    <w:basedOn w:val="Fig"/>
    <w:qFormat/>
    <w:rsid w:val="006E2905"/>
    <w:pPr>
      <w:keepNext w:val="0"/>
      <w:widowControl/>
      <w:spacing w:before="60" w:after="180"/>
    </w:pPr>
    <w:rPr>
      <w:rFonts w:eastAsia="Times New Roman"/>
      <w:sz w:val="22"/>
      <w:szCs w:val="20"/>
      <w:lang w:val="en-US" w:eastAsia="en-US"/>
    </w:rPr>
  </w:style>
  <w:style w:type="paragraph" w:customStyle="1" w:styleId="NormaleSX">
    <w:name w:val="NormaleSX"/>
    <w:basedOn w:val="Normale"/>
    <w:link w:val="NormaleSXCarattere"/>
    <w:qFormat/>
    <w:rsid w:val="000D6C8B"/>
    <w:pPr>
      <w:spacing w:after="0"/>
    </w:pPr>
    <w:rPr>
      <w:rFonts w:eastAsia="MS Mincho" w:cs="Times New Roman"/>
      <w:lang w:eastAsia="ja-JP"/>
    </w:rPr>
  </w:style>
  <w:style w:type="character" w:customStyle="1" w:styleId="NormaleSXCarattere">
    <w:name w:val="NormaleSX Carattere"/>
    <w:link w:val="NormaleSX"/>
    <w:rsid w:val="000D6C8B"/>
    <w:rPr>
      <w:rFonts w:ascii="Times New Roman" w:eastAsia="MS Mincho" w:hAnsi="Times New Roman" w:cs="Times New Roman"/>
      <w:sz w:val="24"/>
      <w:szCs w:val="24"/>
      <w:lang w:val="en-GB" w:eastAsia="ja-JP"/>
    </w:rPr>
  </w:style>
  <w:style w:type="character" w:customStyle="1" w:styleId="Titolo1Carattere">
    <w:name w:val="Titolo 1 Carattere"/>
    <w:basedOn w:val="Carpredefinitoparagrafo"/>
    <w:link w:val="Titolo1"/>
    <w:uiPriority w:val="9"/>
    <w:rsid w:val="008D24EB"/>
    <w:rPr>
      <w:rFonts w:ascii="Times New Roman" w:eastAsiaTheme="majorEastAsia" w:hAnsi="Times New Roman" w:cstheme="majorBidi"/>
      <w:b/>
      <w:sz w:val="28"/>
      <w:szCs w:val="32"/>
      <w:lang w:val="en-GB"/>
    </w:rPr>
  </w:style>
  <w:style w:type="character" w:customStyle="1" w:styleId="Titolo2Carattere">
    <w:name w:val="Titolo 2 Carattere"/>
    <w:basedOn w:val="Carpredefinitoparagrafo"/>
    <w:link w:val="Titolo2"/>
    <w:uiPriority w:val="9"/>
    <w:rsid w:val="001F72FF"/>
    <w:rPr>
      <w:rFonts w:ascii="Times New Roman" w:eastAsiaTheme="majorEastAsia" w:hAnsi="Times New Roman" w:cstheme="majorBidi"/>
      <w:b/>
      <w:sz w:val="26"/>
      <w:szCs w:val="26"/>
      <w:lang w:val="en-GB"/>
    </w:rPr>
  </w:style>
  <w:style w:type="character" w:customStyle="1" w:styleId="Titolo3Carattere">
    <w:name w:val="Titolo 3 Carattere"/>
    <w:basedOn w:val="Carpredefinitoparagrafo"/>
    <w:link w:val="Titolo3"/>
    <w:uiPriority w:val="9"/>
    <w:rsid w:val="006235FF"/>
    <w:rPr>
      <w:rFonts w:ascii="Times New Roman" w:eastAsiaTheme="majorEastAsia" w:hAnsi="Times New Roman" w:cstheme="majorBidi"/>
      <w:i/>
      <w:lang w:val="en-GB"/>
    </w:rPr>
  </w:style>
  <w:style w:type="character" w:customStyle="1" w:styleId="Titolo4Carattere">
    <w:name w:val="Titolo 4 Carattere"/>
    <w:basedOn w:val="Carpredefinitoparagrafo"/>
    <w:link w:val="Titolo4"/>
    <w:uiPriority w:val="9"/>
    <w:semiHidden/>
    <w:rsid w:val="00141FBA"/>
    <w:rPr>
      <w:rFonts w:asciiTheme="majorHAnsi" w:eastAsiaTheme="majorEastAsia" w:hAnsiTheme="majorHAnsi" w:cstheme="majorBidi"/>
      <w:i/>
      <w:iCs/>
      <w:color w:val="2E74B5" w:themeColor="accent1" w:themeShade="BF"/>
    </w:rPr>
  </w:style>
  <w:style w:type="paragraph" w:customStyle="1" w:styleId="TabCaption">
    <w:name w:val="TabCaption"/>
    <w:basedOn w:val="Normale"/>
    <w:qFormat/>
    <w:rsid w:val="003D16F8"/>
    <w:pPr>
      <w:keepNext/>
      <w:widowControl w:val="0"/>
      <w:jc w:val="center"/>
    </w:pPr>
    <w:rPr>
      <w:rFonts w:ascii="Times New Roman" w:hAnsi="Times New Roman" w:cs="Times New Roman"/>
    </w:rPr>
  </w:style>
  <w:style w:type="paragraph" w:styleId="Titolo">
    <w:name w:val="Title"/>
    <w:basedOn w:val="Normale"/>
    <w:next w:val="Normale"/>
    <w:link w:val="TitoloCarattere"/>
    <w:uiPriority w:val="10"/>
    <w:qFormat/>
    <w:rsid w:val="006402FB"/>
    <w:pPr>
      <w:spacing w:after="0"/>
      <w:contextualSpacing/>
      <w:jc w:val="center"/>
    </w:pPr>
    <w:rPr>
      <w:rFonts w:asciiTheme="majorHAnsi" w:eastAsiaTheme="majorEastAsia" w:hAnsiTheme="majorHAnsi" w:cstheme="majorBidi"/>
      <w:b/>
      <w:spacing w:val="-10"/>
      <w:kern w:val="28"/>
      <w:sz w:val="36"/>
      <w:szCs w:val="56"/>
    </w:rPr>
  </w:style>
  <w:style w:type="character" w:customStyle="1" w:styleId="TitoloCarattere">
    <w:name w:val="Titolo Carattere"/>
    <w:basedOn w:val="Carpredefinitoparagrafo"/>
    <w:link w:val="Titolo"/>
    <w:uiPriority w:val="10"/>
    <w:rsid w:val="006402FB"/>
    <w:rPr>
      <w:rFonts w:asciiTheme="majorHAnsi" w:eastAsiaTheme="majorEastAsia" w:hAnsiTheme="majorHAnsi" w:cstheme="majorBidi"/>
      <w:b/>
      <w:spacing w:val="-10"/>
      <w:kern w:val="28"/>
      <w:sz w:val="36"/>
      <w:szCs w:val="56"/>
      <w:lang w:val="en-GB"/>
    </w:rPr>
  </w:style>
  <w:style w:type="paragraph" w:styleId="Sottotitolo">
    <w:name w:val="Subtitle"/>
    <w:basedOn w:val="Normale"/>
    <w:next w:val="Normale"/>
    <w:link w:val="SottotitoloCarattere"/>
    <w:uiPriority w:val="11"/>
    <w:rsid w:val="006402FB"/>
    <w:pPr>
      <w:numPr>
        <w:ilvl w:val="1"/>
      </w:numPr>
      <w:jc w:val="center"/>
    </w:pPr>
    <w:rPr>
      <w:rFonts w:eastAsiaTheme="minorEastAsia"/>
      <w:color w:val="5A5A5A" w:themeColor="text1" w:themeTint="A5"/>
      <w:spacing w:val="15"/>
      <w:sz w:val="22"/>
      <w:szCs w:val="22"/>
      <w:lang w:val="it-IT"/>
    </w:rPr>
  </w:style>
  <w:style w:type="character" w:customStyle="1" w:styleId="SottotitoloCarattere">
    <w:name w:val="Sottotitolo Carattere"/>
    <w:basedOn w:val="Carpredefinitoparagrafo"/>
    <w:link w:val="Sottotitolo"/>
    <w:uiPriority w:val="11"/>
    <w:rsid w:val="006402FB"/>
    <w:rPr>
      <w:rFonts w:eastAsiaTheme="minorEastAsia"/>
      <w:color w:val="5A5A5A" w:themeColor="text1" w:themeTint="A5"/>
      <w:spacing w:val="15"/>
      <w:sz w:val="22"/>
      <w:szCs w:val="22"/>
    </w:rPr>
  </w:style>
  <w:style w:type="paragraph" w:styleId="Paragrafoelenco">
    <w:name w:val="List Paragraph"/>
    <w:basedOn w:val="Normale"/>
    <w:uiPriority w:val="34"/>
    <w:qFormat/>
    <w:rsid w:val="00F47445"/>
    <w:pPr>
      <w:ind w:left="720"/>
      <w:contextualSpacing/>
    </w:pPr>
  </w:style>
  <w:style w:type="character" w:styleId="Testosegnaposto">
    <w:name w:val="Placeholder Text"/>
    <w:basedOn w:val="Carpredefinitoparagrafo"/>
    <w:uiPriority w:val="99"/>
    <w:semiHidden/>
    <w:rsid w:val="00F47445"/>
    <w:rPr>
      <w:color w:val="808080"/>
    </w:rPr>
  </w:style>
  <w:style w:type="character" w:customStyle="1" w:styleId="Titolo5Carattere">
    <w:name w:val="Titolo 5 Carattere"/>
    <w:basedOn w:val="Carpredefinitoparagrafo"/>
    <w:link w:val="Titolo5"/>
    <w:uiPriority w:val="9"/>
    <w:semiHidden/>
    <w:rsid w:val="00382303"/>
    <w:rPr>
      <w:rFonts w:asciiTheme="majorHAnsi" w:eastAsiaTheme="majorEastAsia" w:hAnsiTheme="majorHAnsi" w:cstheme="majorBidi"/>
      <w:color w:val="2E74B5" w:themeColor="accent1" w:themeShade="BF"/>
      <w:lang w:val="en-GB"/>
    </w:rPr>
  </w:style>
  <w:style w:type="character" w:customStyle="1" w:styleId="Titolo6Carattere">
    <w:name w:val="Titolo 6 Carattere"/>
    <w:basedOn w:val="Carpredefinitoparagrafo"/>
    <w:link w:val="Titolo6"/>
    <w:uiPriority w:val="9"/>
    <w:semiHidden/>
    <w:rsid w:val="00382303"/>
    <w:rPr>
      <w:rFonts w:asciiTheme="majorHAnsi" w:eastAsiaTheme="majorEastAsia" w:hAnsiTheme="majorHAnsi" w:cstheme="majorBidi"/>
      <w:color w:val="1F4D78" w:themeColor="accent1" w:themeShade="7F"/>
      <w:lang w:val="en-GB"/>
    </w:rPr>
  </w:style>
  <w:style w:type="character" w:customStyle="1" w:styleId="Titolo7Carattere">
    <w:name w:val="Titolo 7 Carattere"/>
    <w:basedOn w:val="Carpredefinitoparagrafo"/>
    <w:link w:val="Titolo7"/>
    <w:uiPriority w:val="9"/>
    <w:semiHidden/>
    <w:rsid w:val="00382303"/>
    <w:rPr>
      <w:rFonts w:asciiTheme="majorHAnsi" w:eastAsiaTheme="majorEastAsia" w:hAnsiTheme="majorHAnsi" w:cstheme="majorBidi"/>
      <w:i/>
      <w:iCs/>
      <w:color w:val="1F4D78" w:themeColor="accent1" w:themeShade="7F"/>
      <w:lang w:val="en-GB"/>
    </w:rPr>
  </w:style>
  <w:style w:type="character" w:customStyle="1" w:styleId="Titolo8Carattere">
    <w:name w:val="Titolo 8 Carattere"/>
    <w:basedOn w:val="Carpredefinitoparagrafo"/>
    <w:link w:val="Titolo8"/>
    <w:uiPriority w:val="9"/>
    <w:semiHidden/>
    <w:rsid w:val="00382303"/>
    <w:rPr>
      <w:rFonts w:asciiTheme="majorHAnsi" w:eastAsiaTheme="majorEastAsia" w:hAnsiTheme="majorHAnsi" w:cstheme="majorBidi"/>
      <w:color w:val="272727" w:themeColor="text1" w:themeTint="D8"/>
      <w:sz w:val="21"/>
      <w:szCs w:val="21"/>
      <w:lang w:val="en-GB"/>
    </w:rPr>
  </w:style>
  <w:style w:type="character" w:customStyle="1" w:styleId="Titolo9Carattere">
    <w:name w:val="Titolo 9 Carattere"/>
    <w:basedOn w:val="Carpredefinitoparagrafo"/>
    <w:link w:val="Titolo9"/>
    <w:uiPriority w:val="9"/>
    <w:semiHidden/>
    <w:rsid w:val="00382303"/>
    <w:rPr>
      <w:rFonts w:asciiTheme="majorHAnsi" w:eastAsiaTheme="majorEastAsia" w:hAnsiTheme="majorHAnsi" w:cstheme="majorBidi"/>
      <w:i/>
      <w:iCs/>
      <w:color w:val="272727" w:themeColor="text1" w:themeTint="D8"/>
      <w:sz w:val="21"/>
      <w:szCs w:val="21"/>
      <w:lang w:val="en-GB"/>
    </w:rPr>
  </w:style>
  <w:style w:type="paragraph" w:customStyle="1" w:styleId="code">
    <w:name w:val="code"/>
    <w:basedOn w:val="Normale"/>
    <w:link w:val="codeCarattere"/>
    <w:qFormat/>
    <w:rsid w:val="006E2905"/>
    <w:pPr>
      <w:spacing w:before="120" w:after="120"/>
      <w:contextualSpacing/>
    </w:pPr>
    <w:rPr>
      <w:rFonts w:ascii="Courier New" w:hAnsi="Courier New" w:cs="Courier New"/>
      <w:noProof/>
      <w:sz w:val="20"/>
      <w:szCs w:val="16"/>
    </w:rPr>
  </w:style>
  <w:style w:type="table" w:styleId="Grigliatabella">
    <w:name w:val="Table Grid"/>
    <w:basedOn w:val="Tabellanormale"/>
    <w:rsid w:val="00433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notaapidipagina">
    <w:name w:val="footnote text"/>
    <w:basedOn w:val="Normale"/>
    <w:link w:val="TestonotaapidipaginaCarattere"/>
    <w:semiHidden/>
    <w:unhideWhenUsed/>
    <w:rsid w:val="002C3C2E"/>
    <w:pPr>
      <w:spacing w:after="0"/>
    </w:pPr>
    <w:rPr>
      <w:sz w:val="20"/>
      <w:szCs w:val="20"/>
    </w:rPr>
  </w:style>
  <w:style w:type="character" w:customStyle="1" w:styleId="TestonotaapidipaginaCarattere">
    <w:name w:val="Testo nota a piè di pagina Carattere"/>
    <w:basedOn w:val="Carpredefinitoparagrafo"/>
    <w:link w:val="Testonotaapidipagina"/>
    <w:rsid w:val="002C3C2E"/>
    <w:rPr>
      <w:sz w:val="20"/>
      <w:szCs w:val="20"/>
      <w:lang w:val="en-GB"/>
    </w:rPr>
  </w:style>
  <w:style w:type="character" w:styleId="Rimandonotaapidipagina">
    <w:name w:val="footnote reference"/>
    <w:basedOn w:val="Carpredefinitoparagrafo"/>
    <w:semiHidden/>
    <w:unhideWhenUsed/>
    <w:rsid w:val="002C3C2E"/>
    <w:rPr>
      <w:vertAlign w:val="superscript"/>
    </w:rPr>
  </w:style>
  <w:style w:type="character" w:styleId="Collegamentoipertestuale">
    <w:name w:val="Hyperlink"/>
    <w:basedOn w:val="Carpredefinitoparagrafo"/>
    <w:uiPriority w:val="99"/>
    <w:unhideWhenUsed/>
    <w:rsid w:val="004E345A"/>
    <w:rPr>
      <w:color w:val="0563C1" w:themeColor="hyperlink"/>
      <w:u w:val="single"/>
    </w:rPr>
  </w:style>
  <w:style w:type="paragraph" w:styleId="NormaleWeb">
    <w:name w:val="Normal (Web)"/>
    <w:basedOn w:val="Normale"/>
    <w:uiPriority w:val="99"/>
    <w:unhideWhenUsed/>
    <w:rsid w:val="0028740C"/>
    <w:pPr>
      <w:spacing w:before="100" w:beforeAutospacing="1" w:after="100" w:afterAutospacing="1"/>
      <w:jc w:val="left"/>
    </w:pPr>
    <w:rPr>
      <w:rFonts w:ascii="Times New Roman" w:eastAsia="Times New Roman" w:hAnsi="Times New Roman" w:cs="Times New Roman"/>
      <w:lang w:val="it-IT" w:eastAsia="it-IT"/>
    </w:rPr>
  </w:style>
  <w:style w:type="paragraph" w:customStyle="1" w:styleId="SymbolList">
    <w:name w:val="SymbolList"/>
    <w:basedOn w:val="Normale"/>
    <w:qFormat/>
    <w:rsid w:val="009863EF"/>
    <w:pPr>
      <w:ind w:left="567" w:hanging="567"/>
      <w:contextualSpacing/>
    </w:pPr>
    <w:rPr>
      <w:rFonts w:eastAsiaTheme="minorEastAsia"/>
    </w:rPr>
  </w:style>
  <w:style w:type="paragraph" w:customStyle="1" w:styleId="small">
    <w:name w:val="small"/>
    <w:basedOn w:val="Normale"/>
    <w:link w:val="smallCarattere"/>
    <w:qFormat/>
    <w:rsid w:val="005152B4"/>
    <w:rPr>
      <w:sz w:val="20"/>
      <w:szCs w:val="20"/>
    </w:rPr>
  </w:style>
  <w:style w:type="character" w:styleId="Rimandocommento">
    <w:name w:val="annotation reference"/>
    <w:basedOn w:val="Carpredefinitoparagrafo"/>
    <w:uiPriority w:val="99"/>
    <w:semiHidden/>
    <w:unhideWhenUsed/>
    <w:rsid w:val="00D20DB6"/>
    <w:rPr>
      <w:sz w:val="16"/>
      <w:szCs w:val="16"/>
    </w:rPr>
  </w:style>
  <w:style w:type="character" w:customStyle="1" w:styleId="smallCarattere">
    <w:name w:val="small Carattere"/>
    <w:basedOn w:val="Carpredefinitoparagrafo"/>
    <w:link w:val="small"/>
    <w:rsid w:val="005152B4"/>
    <w:rPr>
      <w:sz w:val="20"/>
      <w:szCs w:val="20"/>
      <w:lang w:val="en-GB"/>
    </w:rPr>
  </w:style>
  <w:style w:type="paragraph" w:styleId="Testocommento">
    <w:name w:val="annotation text"/>
    <w:basedOn w:val="Normale"/>
    <w:link w:val="TestocommentoCarattere"/>
    <w:uiPriority w:val="99"/>
    <w:semiHidden/>
    <w:unhideWhenUsed/>
    <w:rsid w:val="00D20DB6"/>
    <w:rPr>
      <w:sz w:val="20"/>
      <w:szCs w:val="20"/>
    </w:rPr>
  </w:style>
  <w:style w:type="character" w:customStyle="1" w:styleId="TestocommentoCarattere">
    <w:name w:val="Testo commento Carattere"/>
    <w:basedOn w:val="Carpredefinitoparagrafo"/>
    <w:link w:val="Testocommento"/>
    <w:uiPriority w:val="99"/>
    <w:semiHidden/>
    <w:rsid w:val="00D20DB6"/>
    <w:rPr>
      <w:sz w:val="20"/>
      <w:szCs w:val="20"/>
      <w:lang w:val="en-GB"/>
    </w:rPr>
  </w:style>
  <w:style w:type="paragraph" w:styleId="Soggettocommento">
    <w:name w:val="annotation subject"/>
    <w:basedOn w:val="Testocommento"/>
    <w:next w:val="Testocommento"/>
    <w:link w:val="SoggettocommentoCarattere"/>
    <w:uiPriority w:val="99"/>
    <w:semiHidden/>
    <w:unhideWhenUsed/>
    <w:rsid w:val="00D20DB6"/>
    <w:rPr>
      <w:b/>
      <w:bCs/>
    </w:rPr>
  </w:style>
  <w:style w:type="character" w:customStyle="1" w:styleId="SoggettocommentoCarattere">
    <w:name w:val="Soggetto commento Carattere"/>
    <w:basedOn w:val="TestocommentoCarattere"/>
    <w:link w:val="Soggettocommento"/>
    <w:uiPriority w:val="99"/>
    <w:semiHidden/>
    <w:rsid w:val="00D20DB6"/>
    <w:rPr>
      <w:b/>
      <w:bCs/>
      <w:sz w:val="20"/>
      <w:szCs w:val="20"/>
      <w:lang w:val="en-GB"/>
    </w:rPr>
  </w:style>
  <w:style w:type="paragraph" w:styleId="Testofumetto">
    <w:name w:val="Balloon Text"/>
    <w:basedOn w:val="Normale"/>
    <w:link w:val="TestofumettoCarattere"/>
    <w:uiPriority w:val="99"/>
    <w:semiHidden/>
    <w:unhideWhenUsed/>
    <w:rsid w:val="00D20DB6"/>
    <w:pPr>
      <w:spacing w:after="0"/>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20DB6"/>
    <w:rPr>
      <w:rFonts w:ascii="Segoe UI" w:hAnsi="Segoe UI" w:cs="Segoe UI"/>
      <w:sz w:val="18"/>
      <w:szCs w:val="18"/>
      <w:lang w:val="en-GB"/>
    </w:rPr>
  </w:style>
  <w:style w:type="paragraph" w:customStyle="1" w:styleId="article">
    <w:name w:val="article"/>
    <w:basedOn w:val="Normale"/>
    <w:link w:val="articleCarattere"/>
    <w:qFormat/>
    <w:rsid w:val="00EA5D9B"/>
    <w:pPr>
      <w:numPr>
        <w:numId w:val="18"/>
      </w:numPr>
      <w:tabs>
        <w:tab w:val="clear" w:pos="710"/>
        <w:tab w:val="num" w:pos="852"/>
      </w:tabs>
      <w:spacing w:before="60" w:after="0"/>
      <w:ind w:left="852"/>
    </w:pPr>
    <w:rPr>
      <w:rFonts w:ascii="Times New Roman" w:eastAsia="Times New Roman" w:hAnsi="Times New Roman" w:cs="Times New Roman"/>
      <w:sz w:val="20"/>
      <w:szCs w:val="20"/>
    </w:rPr>
  </w:style>
  <w:style w:type="character" w:customStyle="1" w:styleId="articleCarattere">
    <w:name w:val="article Carattere"/>
    <w:basedOn w:val="Carpredefinitoparagrafo"/>
    <w:link w:val="article"/>
    <w:rsid w:val="00EA5D9B"/>
    <w:rPr>
      <w:rFonts w:ascii="Times New Roman" w:eastAsia="Times New Roman" w:hAnsi="Times New Roman" w:cs="Times New Roman"/>
      <w:sz w:val="20"/>
      <w:szCs w:val="20"/>
      <w:lang w:val="en-GB"/>
    </w:rPr>
  </w:style>
  <w:style w:type="paragraph" w:customStyle="1" w:styleId="bib">
    <w:name w:val="bib"/>
    <w:basedOn w:val="article"/>
    <w:link w:val="bibCarattere"/>
    <w:qFormat/>
    <w:rsid w:val="00EA5D9B"/>
    <w:pPr>
      <w:numPr>
        <w:numId w:val="0"/>
      </w:numPr>
      <w:ind w:left="426" w:hanging="426"/>
    </w:pPr>
    <w:rPr>
      <w:sz w:val="22"/>
      <w:szCs w:val="22"/>
    </w:rPr>
  </w:style>
  <w:style w:type="paragraph" w:customStyle="1" w:styleId="BodyTextIndented">
    <w:name w:val="Body Text Indented"/>
    <w:basedOn w:val="Normale"/>
    <w:link w:val="BodyTextIndentedChar"/>
    <w:qFormat/>
    <w:rsid w:val="00112B1F"/>
    <w:pPr>
      <w:spacing w:after="0"/>
      <w:ind w:firstLine="230"/>
    </w:pPr>
    <w:rPr>
      <w:rFonts w:ascii="Times New Roman" w:eastAsia="Times New Roman" w:hAnsi="Times New Roman" w:cs="Times New Roman"/>
      <w:sz w:val="21"/>
      <w:lang w:val="en-US"/>
    </w:rPr>
  </w:style>
  <w:style w:type="character" w:customStyle="1" w:styleId="BodyTextIndentedChar">
    <w:name w:val="Body Text Indented Char"/>
    <w:basedOn w:val="Carpredefinitoparagrafo"/>
    <w:link w:val="BodyTextIndented"/>
    <w:rsid w:val="00112B1F"/>
    <w:rPr>
      <w:rFonts w:ascii="Times New Roman" w:eastAsia="Times New Roman" w:hAnsi="Times New Roman" w:cs="Times New Roman"/>
      <w:sz w:val="21"/>
      <w:lang w:val="en-US"/>
    </w:rPr>
  </w:style>
  <w:style w:type="paragraph" w:customStyle="1" w:styleId="fig0">
    <w:name w:val="fig"/>
    <w:basedOn w:val="BodyTextIndented"/>
    <w:link w:val="figCarattere"/>
    <w:qFormat/>
    <w:rsid w:val="00112B1F"/>
    <w:pPr>
      <w:keepNext/>
      <w:ind w:firstLine="0"/>
      <w:jc w:val="center"/>
    </w:pPr>
    <w:rPr>
      <w:lang w:val="en-GB"/>
    </w:rPr>
  </w:style>
  <w:style w:type="paragraph" w:customStyle="1" w:styleId="figCaption0">
    <w:name w:val="figCaption"/>
    <w:basedOn w:val="BodyTextIndented"/>
    <w:link w:val="figCaptionCarattere"/>
    <w:rsid w:val="00112B1F"/>
    <w:pPr>
      <w:spacing w:after="120"/>
      <w:ind w:firstLine="0"/>
    </w:pPr>
    <w:rPr>
      <w:sz w:val="20"/>
      <w:szCs w:val="20"/>
      <w:lang w:val="en-GB"/>
    </w:rPr>
  </w:style>
  <w:style w:type="character" w:customStyle="1" w:styleId="figCarattere">
    <w:name w:val="fig Carattere"/>
    <w:basedOn w:val="BodyTextIndentedChar"/>
    <w:link w:val="fig0"/>
    <w:rsid w:val="00112B1F"/>
    <w:rPr>
      <w:rFonts w:ascii="Times New Roman" w:eastAsia="Times New Roman" w:hAnsi="Times New Roman" w:cs="Times New Roman"/>
      <w:sz w:val="21"/>
      <w:lang w:val="en-GB"/>
    </w:rPr>
  </w:style>
  <w:style w:type="paragraph" w:customStyle="1" w:styleId="dot">
    <w:name w:val="dot"/>
    <w:basedOn w:val="BodyTextIndented"/>
    <w:link w:val="dotCarattere"/>
    <w:qFormat/>
    <w:rsid w:val="00AF380C"/>
    <w:pPr>
      <w:numPr>
        <w:numId w:val="23"/>
      </w:numPr>
      <w:tabs>
        <w:tab w:val="clear" w:pos="720"/>
        <w:tab w:val="num" w:pos="284"/>
      </w:tabs>
      <w:spacing w:after="120"/>
      <w:ind w:left="284" w:hanging="284"/>
      <w:contextualSpacing/>
    </w:pPr>
    <w:rPr>
      <w:rFonts w:asciiTheme="minorHAnsi" w:hAnsiTheme="minorHAnsi"/>
      <w:sz w:val="24"/>
      <w:lang w:val="en-GB" w:eastAsia="ja-JP"/>
    </w:rPr>
  </w:style>
  <w:style w:type="character" w:customStyle="1" w:styleId="figCaptionCarattere">
    <w:name w:val="figCaption Carattere"/>
    <w:basedOn w:val="BodyTextIndentedChar"/>
    <w:link w:val="figCaption0"/>
    <w:rsid w:val="00112B1F"/>
    <w:rPr>
      <w:rFonts w:ascii="Times New Roman" w:eastAsia="Times New Roman" w:hAnsi="Times New Roman" w:cs="Times New Roman"/>
      <w:sz w:val="20"/>
      <w:szCs w:val="20"/>
      <w:lang w:val="en-GB"/>
    </w:rPr>
  </w:style>
  <w:style w:type="character" w:customStyle="1" w:styleId="dotCarattere">
    <w:name w:val="dot Carattere"/>
    <w:basedOn w:val="BodyTextIndentedChar"/>
    <w:link w:val="dot"/>
    <w:rsid w:val="00AF380C"/>
    <w:rPr>
      <w:rFonts w:ascii="Times New Roman" w:eastAsia="Times New Roman" w:hAnsi="Times New Roman" w:cs="Times New Roman"/>
      <w:sz w:val="21"/>
      <w:lang w:val="en-GB" w:eastAsia="ja-JP"/>
    </w:rPr>
  </w:style>
  <w:style w:type="paragraph" w:customStyle="1" w:styleId="eq0">
    <w:name w:val="eq"/>
    <w:basedOn w:val="BodyTextIndented"/>
    <w:link w:val="eqCarattere0"/>
    <w:qFormat/>
    <w:rsid w:val="00112B1F"/>
    <w:pPr>
      <w:tabs>
        <w:tab w:val="left" w:pos="4253"/>
      </w:tabs>
      <w:spacing w:before="60" w:after="60"/>
      <w:ind w:firstLine="232"/>
    </w:pPr>
    <w:rPr>
      <w:lang w:val="en-GB"/>
    </w:rPr>
  </w:style>
  <w:style w:type="character" w:customStyle="1" w:styleId="eqCarattere0">
    <w:name w:val="eq Carattere"/>
    <w:basedOn w:val="BodyTextIndentedChar"/>
    <w:link w:val="eq0"/>
    <w:rsid w:val="00112B1F"/>
    <w:rPr>
      <w:rFonts w:ascii="Times New Roman" w:eastAsia="Times New Roman" w:hAnsi="Times New Roman" w:cs="Times New Roman"/>
      <w:sz w:val="21"/>
      <w:lang w:val="en-GB"/>
    </w:rPr>
  </w:style>
  <w:style w:type="character" w:customStyle="1" w:styleId="bibCarattere">
    <w:name w:val="bib Carattere"/>
    <w:basedOn w:val="Carpredefinitoparagrafo"/>
    <w:link w:val="bib"/>
    <w:rsid w:val="004933B6"/>
    <w:rPr>
      <w:rFonts w:ascii="Times New Roman" w:eastAsia="Times New Roman" w:hAnsi="Times New Roman" w:cs="Times New Roman"/>
      <w:sz w:val="22"/>
      <w:szCs w:val="22"/>
      <w:lang w:val="en-GB"/>
    </w:rPr>
  </w:style>
  <w:style w:type="character" w:customStyle="1" w:styleId="codeCarattere">
    <w:name w:val="code Carattere"/>
    <w:basedOn w:val="Carpredefinitoparagrafo"/>
    <w:link w:val="code"/>
    <w:rsid w:val="006E2905"/>
    <w:rPr>
      <w:rFonts w:ascii="Courier New" w:hAnsi="Courier New" w:cs="Courier New"/>
      <w:noProof/>
      <w:sz w:val="20"/>
      <w:szCs w:val="16"/>
      <w:lang w:val="en-GB"/>
    </w:rPr>
  </w:style>
  <w:style w:type="paragraph" w:styleId="Titolosommario">
    <w:name w:val="TOC Heading"/>
    <w:basedOn w:val="Titolo1"/>
    <w:next w:val="Normale"/>
    <w:uiPriority w:val="39"/>
    <w:unhideWhenUsed/>
    <w:rsid w:val="002C020F"/>
    <w:pPr>
      <w:numPr>
        <w:numId w:val="0"/>
      </w:numPr>
      <w:spacing w:after="0"/>
      <w:jc w:val="left"/>
      <w:outlineLvl w:val="9"/>
    </w:pPr>
    <w:rPr>
      <w:rFonts w:asciiTheme="majorHAnsi" w:hAnsiTheme="majorHAnsi"/>
      <w:b w:val="0"/>
      <w:color w:val="2E74B5" w:themeColor="accent1" w:themeShade="BF"/>
      <w:sz w:val="32"/>
      <w:lang w:val="it-IT" w:eastAsia="it-IT"/>
    </w:rPr>
  </w:style>
  <w:style w:type="paragraph" w:styleId="Sommario1">
    <w:name w:val="toc 1"/>
    <w:basedOn w:val="Normale"/>
    <w:next w:val="Normale"/>
    <w:autoRedefine/>
    <w:uiPriority w:val="39"/>
    <w:unhideWhenUsed/>
    <w:rsid w:val="002C020F"/>
    <w:pPr>
      <w:tabs>
        <w:tab w:val="left" w:pos="440"/>
        <w:tab w:val="right" w:leader="dot" w:pos="9628"/>
      </w:tabs>
      <w:spacing w:before="40" w:after="0"/>
    </w:pPr>
    <w:rPr>
      <w:b/>
      <w:noProof/>
    </w:rPr>
  </w:style>
  <w:style w:type="paragraph" w:styleId="Sommario2">
    <w:name w:val="toc 2"/>
    <w:basedOn w:val="Normale"/>
    <w:next w:val="Normale"/>
    <w:autoRedefine/>
    <w:uiPriority w:val="39"/>
    <w:unhideWhenUsed/>
    <w:rsid w:val="00713E6C"/>
    <w:pPr>
      <w:tabs>
        <w:tab w:val="left" w:pos="709"/>
        <w:tab w:val="right" w:leader="dot" w:pos="9628"/>
      </w:tabs>
      <w:spacing w:after="0"/>
      <w:ind w:left="238"/>
    </w:pPr>
    <w:rPr>
      <w:noProof/>
      <w:sz w:val="22"/>
      <w:szCs w:val="22"/>
    </w:rPr>
  </w:style>
  <w:style w:type="paragraph" w:styleId="Sommario3">
    <w:name w:val="toc 3"/>
    <w:basedOn w:val="Normale"/>
    <w:next w:val="Normale"/>
    <w:autoRedefine/>
    <w:uiPriority w:val="39"/>
    <w:unhideWhenUsed/>
    <w:rsid w:val="0051443B"/>
    <w:pPr>
      <w:tabs>
        <w:tab w:val="left" w:pos="1276"/>
        <w:tab w:val="right" w:leader="dot" w:pos="9628"/>
      </w:tabs>
      <w:spacing w:after="0"/>
      <w:ind w:left="709"/>
    </w:pPr>
    <w:rPr>
      <w:noProof/>
      <w:sz w:val="20"/>
      <w:szCs w:val="20"/>
      <w:lang w:val="it-IT"/>
    </w:rPr>
  </w:style>
  <w:style w:type="paragraph" w:styleId="Intestazione">
    <w:name w:val="header"/>
    <w:basedOn w:val="Normale"/>
    <w:link w:val="IntestazioneCarattere"/>
    <w:uiPriority w:val="99"/>
    <w:unhideWhenUsed/>
    <w:rsid w:val="005C66B3"/>
    <w:pPr>
      <w:tabs>
        <w:tab w:val="center" w:pos="4819"/>
        <w:tab w:val="right" w:pos="9638"/>
      </w:tabs>
      <w:spacing w:after="0"/>
    </w:pPr>
  </w:style>
  <w:style w:type="character" w:customStyle="1" w:styleId="IntestazioneCarattere">
    <w:name w:val="Intestazione Carattere"/>
    <w:basedOn w:val="Carpredefinitoparagrafo"/>
    <w:link w:val="Intestazione"/>
    <w:uiPriority w:val="99"/>
    <w:rsid w:val="005C66B3"/>
    <w:rPr>
      <w:lang w:val="en-GB"/>
    </w:rPr>
  </w:style>
  <w:style w:type="paragraph" w:styleId="Pidipagina">
    <w:name w:val="footer"/>
    <w:basedOn w:val="Normale"/>
    <w:link w:val="PidipaginaCarattere"/>
    <w:uiPriority w:val="99"/>
    <w:unhideWhenUsed/>
    <w:rsid w:val="005C66B3"/>
    <w:pPr>
      <w:tabs>
        <w:tab w:val="center" w:pos="4819"/>
        <w:tab w:val="right" w:pos="9638"/>
      </w:tabs>
      <w:spacing w:after="0"/>
    </w:pPr>
  </w:style>
  <w:style w:type="character" w:customStyle="1" w:styleId="PidipaginaCarattere">
    <w:name w:val="Piè di pagina Carattere"/>
    <w:basedOn w:val="Carpredefinitoparagrafo"/>
    <w:link w:val="Pidipagina"/>
    <w:uiPriority w:val="99"/>
    <w:rsid w:val="005C66B3"/>
    <w:rPr>
      <w:lang w:val="en-GB"/>
    </w:rPr>
  </w:style>
  <w:style w:type="character" w:customStyle="1" w:styleId="Menzionenonrisolta1">
    <w:name w:val="Menzione non risolta1"/>
    <w:basedOn w:val="Carpredefinitoparagrafo"/>
    <w:uiPriority w:val="99"/>
    <w:semiHidden/>
    <w:unhideWhenUsed/>
    <w:rsid w:val="00EA6B98"/>
    <w:rPr>
      <w:color w:val="605E5C"/>
      <w:shd w:val="clear" w:color="auto" w:fill="E1DFDD"/>
    </w:rPr>
  </w:style>
  <w:style w:type="paragraph" w:styleId="PreformattatoHTML">
    <w:name w:val="HTML Preformatted"/>
    <w:basedOn w:val="Normale"/>
    <w:link w:val="PreformattatoHTMLCarattere"/>
    <w:uiPriority w:val="99"/>
    <w:unhideWhenUsed/>
    <w:rsid w:val="00AB1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val="it-IT" w:eastAsia="it-IT"/>
    </w:rPr>
  </w:style>
  <w:style w:type="character" w:customStyle="1" w:styleId="PreformattatoHTMLCarattere">
    <w:name w:val="Preformattato HTML Carattere"/>
    <w:basedOn w:val="Carpredefinitoparagrafo"/>
    <w:link w:val="PreformattatoHTML"/>
    <w:uiPriority w:val="99"/>
    <w:rsid w:val="00AB1E92"/>
    <w:rPr>
      <w:rFonts w:ascii="Courier New" w:eastAsia="Times New Roman" w:hAnsi="Courier New" w:cs="Courier New"/>
      <w:sz w:val="20"/>
      <w:szCs w:val="20"/>
      <w:lang w:eastAsia="it-IT"/>
    </w:rPr>
  </w:style>
  <w:style w:type="paragraph" w:customStyle="1" w:styleId="Libro">
    <w:name w:val="Libro"/>
    <w:basedOn w:val="article"/>
    <w:rsid w:val="00F64346"/>
    <w:pPr>
      <w:numPr>
        <w:numId w:val="30"/>
      </w:numPr>
      <w:tabs>
        <w:tab w:val="clear" w:pos="720"/>
      </w:tabs>
      <w:ind w:left="567" w:hanging="567"/>
    </w:pPr>
  </w:style>
  <w:style w:type="paragraph" w:styleId="Revisione">
    <w:name w:val="Revision"/>
    <w:hidden/>
    <w:uiPriority w:val="99"/>
    <w:semiHidden/>
    <w:rsid w:val="008B64E4"/>
    <w:pPr>
      <w:spacing w:after="0" w:line="240" w:lineRule="auto"/>
    </w:pPr>
    <w:rPr>
      <w:lang w:val="en-GB"/>
    </w:rPr>
  </w:style>
  <w:style w:type="character" w:customStyle="1" w:styleId="apple-converted-space">
    <w:name w:val="apple-converted-space"/>
    <w:basedOn w:val="Carpredefinitoparagrafo"/>
    <w:rsid w:val="00337F53"/>
  </w:style>
  <w:style w:type="character" w:styleId="Menzionenonrisolta">
    <w:name w:val="Unresolved Mention"/>
    <w:basedOn w:val="Carpredefinitoparagrafo"/>
    <w:uiPriority w:val="99"/>
    <w:semiHidden/>
    <w:unhideWhenUsed/>
    <w:rsid w:val="00D86568"/>
    <w:rPr>
      <w:color w:val="605E5C"/>
      <w:shd w:val="clear" w:color="auto" w:fill="E1DFDD"/>
    </w:rPr>
  </w:style>
  <w:style w:type="character" w:styleId="Collegamentovisitato">
    <w:name w:val="FollowedHyperlink"/>
    <w:basedOn w:val="Carpredefinitoparagrafo"/>
    <w:uiPriority w:val="99"/>
    <w:semiHidden/>
    <w:unhideWhenUsed/>
    <w:rsid w:val="00D86568"/>
    <w:rPr>
      <w:color w:val="954F72" w:themeColor="followedHyperlink"/>
      <w:u w:val="single"/>
    </w:rPr>
  </w:style>
  <w:style w:type="paragraph" w:styleId="Sommario4">
    <w:name w:val="toc 4"/>
    <w:basedOn w:val="Normale"/>
    <w:next w:val="Normale"/>
    <w:autoRedefine/>
    <w:uiPriority w:val="39"/>
    <w:unhideWhenUsed/>
    <w:rsid w:val="008C2C85"/>
    <w:pPr>
      <w:spacing w:after="100" w:line="278" w:lineRule="auto"/>
      <w:ind w:left="720"/>
      <w:jc w:val="left"/>
    </w:pPr>
    <w:rPr>
      <w:rFonts w:eastAsiaTheme="minorEastAsia"/>
      <w:kern w:val="2"/>
      <w:lang w:val="it-IT" w:eastAsia="it-IT"/>
      <w14:ligatures w14:val="standardContextual"/>
    </w:rPr>
  </w:style>
  <w:style w:type="paragraph" w:styleId="Sommario5">
    <w:name w:val="toc 5"/>
    <w:basedOn w:val="Normale"/>
    <w:next w:val="Normale"/>
    <w:autoRedefine/>
    <w:uiPriority w:val="39"/>
    <w:unhideWhenUsed/>
    <w:rsid w:val="008C2C85"/>
    <w:pPr>
      <w:spacing w:after="100" w:line="278" w:lineRule="auto"/>
      <w:ind w:left="960"/>
      <w:jc w:val="left"/>
    </w:pPr>
    <w:rPr>
      <w:rFonts w:eastAsiaTheme="minorEastAsia"/>
      <w:kern w:val="2"/>
      <w:lang w:val="it-IT" w:eastAsia="it-IT"/>
      <w14:ligatures w14:val="standardContextual"/>
    </w:rPr>
  </w:style>
  <w:style w:type="paragraph" w:styleId="Sommario6">
    <w:name w:val="toc 6"/>
    <w:basedOn w:val="Normale"/>
    <w:next w:val="Normale"/>
    <w:autoRedefine/>
    <w:uiPriority w:val="39"/>
    <w:unhideWhenUsed/>
    <w:rsid w:val="008C2C85"/>
    <w:pPr>
      <w:spacing w:after="100" w:line="278" w:lineRule="auto"/>
      <w:ind w:left="1200"/>
      <w:jc w:val="left"/>
    </w:pPr>
    <w:rPr>
      <w:rFonts w:eastAsiaTheme="minorEastAsia"/>
      <w:kern w:val="2"/>
      <w:lang w:val="it-IT" w:eastAsia="it-IT"/>
      <w14:ligatures w14:val="standardContextual"/>
    </w:rPr>
  </w:style>
  <w:style w:type="paragraph" w:styleId="Sommario7">
    <w:name w:val="toc 7"/>
    <w:basedOn w:val="Normale"/>
    <w:next w:val="Normale"/>
    <w:autoRedefine/>
    <w:uiPriority w:val="39"/>
    <w:unhideWhenUsed/>
    <w:rsid w:val="008C2C85"/>
    <w:pPr>
      <w:spacing w:after="100" w:line="278" w:lineRule="auto"/>
      <w:ind w:left="1440"/>
      <w:jc w:val="left"/>
    </w:pPr>
    <w:rPr>
      <w:rFonts w:eastAsiaTheme="minorEastAsia"/>
      <w:kern w:val="2"/>
      <w:lang w:val="it-IT" w:eastAsia="it-IT"/>
      <w14:ligatures w14:val="standardContextual"/>
    </w:rPr>
  </w:style>
  <w:style w:type="paragraph" w:styleId="Sommario8">
    <w:name w:val="toc 8"/>
    <w:basedOn w:val="Normale"/>
    <w:next w:val="Normale"/>
    <w:autoRedefine/>
    <w:uiPriority w:val="39"/>
    <w:unhideWhenUsed/>
    <w:rsid w:val="008C2C85"/>
    <w:pPr>
      <w:spacing w:after="100" w:line="278" w:lineRule="auto"/>
      <w:ind w:left="1680"/>
      <w:jc w:val="left"/>
    </w:pPr>
    <w:rPr>
      <w:rFonts w:eastAsiaTheme="minorEastAsia"/>
      <w:kern w:val="2"/>
      <w:lang w:val="it-IT" w:eastAsia="it-IT"/>
      <w14:ligatures w14:val="standardContextual"/>
    </w:rPr>
  </w:style>
  <w:style w:type="paragraph" w:styleId="Sommario9">
    <w:name w:val="toc 9"/>
    <w:basedOn w:val="Normale"/>
    <w:next w:val="Normale"/>
    <w:autoRedefine/>
    <w:uiPriority w:val="39"/>
    <w:unhideWhenUsed/>
    <w:rsid w:val="008C2C85"/>
    <w:pPr>
      <w:spacing w:after="100" w:line="278" w:lineRule="auto"/>
      <w:ind w:left="1920"/>
      <w:jc w:val="left"/>
    </w:pPr>
    <w:rPr>
      <w:rFonts w:eastAsiaTheme="minorEastAsia"/>
      <w:kern w:val="2"/>
      <w:lang w:val="it-IT" w:eastAsia="it-IT"/>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607649">
      <w:bodyDiv w:val="1"/>
      <w:marLeft w:val="0"/>
      <w:marRight w:val="0"/>
      <w:marTop w:val="0"/>
      <w:marBottom w:val="0"/>
      <w:divBdr>
        <w:top w:val="none" w:sz="0" w:space="0" w:color="auto"/>
        <w:left w:val="none" w:sz="0" w:space="0" w:color="auto"/>
        <w:bottom w:val="none" w:sz="0" w:space="0" w:color="auto"/>
        <w:right w:val="none" w:sz="0" w:space="0" w:color="auto"/>
      </w:divBdr>
    </w:div>
    <w:div w:id="114643644">
      <w:bodyDiv w:val="1"/>
      <w:marLeft w:val="0"/>
      <w:marRight w:val="0"/>
      <w:marTop w:val="0"/>
      <w:marBottom w:val="0"/>
      <w:divBdr>
        <w:top w:val="none" w:sz="0" w:space="0" w:color="auto"/>
        <w:left w:val="none" w:sz="0" w:space="0" w:color="auto"/>
        <w:bottom w:val="none" w:sz="0" w:space="0" w:color="auto"/>
        <w:right w:val="none" w:sz="0" w:space="0" w:color="auto"/>
      </w:divBdr>
    </w:div>
    <w:div w:id="134027915">
      <w:bodyDiv w:val="1"/>
      <w:marLeft w:val="0"/>
      <w:marRight w:val="0"/>
      <w:marTop w:val="0"/>
      <w:marBottom w:val="0"/>
      <w:divBdr>
        <w:top w:val="none" w:sz="0" w:space="0" w:color="auto"/>
        <w:left w:val="none" w:sz="0" w:space="0" w:color="auto"/>
        <w:bottom w:val="none" w:sz="0" w:space="0" w:color="auto"/>
        <w:right w:val="none" w:sz="0" w:space="0" w:color="auto"/>
      </w:divBdr>
    </w:div>
    <w:div w:id="158546321">
      <w:bodyDiv w:val="1"/>
      <w:marLeft w:val="0"/>
      <w:marRight w:val="0"/>
      <w:marTop w:val="0"/>
      <w:marBottom w:val="0"/>
      <w:divBdr>
        <w:top w:val="none" w:sz="0" w:space="0" w:color="auto"/>
        <w:left w:val="none" w:sz="0" w:space="0" w:color="auto"/>
        <w:bottom w:val="none" w:sz="0" w:space="0" w:color="auto"/>
        <w:right w:val="none" w:sz="0" w:space="0" w:color="auto"/>
      </w:divBdr>
    </w:div>
    <w:div w:id="222065817">
      <w:bodyDiv w:val="1"/>
      <w:marLeft w:val="0"/>
      <w:marRight w:val="0"/>
      <w:marTop w:val="0"/>
      <w:marBottom w:val="0"/>
      <w:divBdr>
        <w:top w:val="none" w:sz="0" w:space="0" w:color="auto"/>
        <w:left w:val="none" w:sz="0" w:space="0" w:color="auto"/>
        <w:bottom w:val="none" w:sz="0" w:space="0" w:color="auto"/>
        <w:right w:val="none" w:sz="0" w:space="0" w:color="auto"/>
      </w:divBdr>
    </w:div>
    <w:div w:id="237515781">
      <w:bodyDiv w:val="1"/>
      <w:marLeft w:val="0"/>
      <w:marRight w:val="0"/>
      <w:marTop w:val="0"/>
      <w:marBottom w:val="0"/>
      <w:divBdr>
        <w:top w:val="none" w:sz="0" w:space="0" w:color="auto"/>
        <w:left w:val="none" w:sz="0" w:space="0" w:color="auto"/>
        <w:bottom w:val="none" w:sz="0" w:space="0" w:color="auto"/>
        <w:right w:val="none" w:sz="0" w:space="0" w:color="auto"/>
      </w:divBdr>
    </w:div>
    <w:div w:id="240145323">
      <w:bodyDiv w:val="1"/>
      <w:marLeft w:val="0"/>
      <w:marRight w:val="0"/>
      <w:marTop w:val="0"/>
      <w:marBottom w:val="0"/>
      <w:divBdr>
        <w:top w:val="none" w:sz="0" w:space="0" w:color="auto"/>
        <w:left w:val="none" w:sz="0" w:space="0" w:color="auto"/>
        <w:bottom w:val="none" w:sz="0" w:space="0" w:color="auto"/>
        <w:right w:val="none" w:sz="0" w:space="0" w:color="auto"/>
      </w:divBdr>
    </w:div>
    <w:div w:id="278922123">
      <w:bodyDiv w:val="1"/>
      <w:marLeft w:val="0"/>
      <w:marRight w:val="0"/>
      <w:marTop w:val="0"/>
      <w:marBottom w:val="0"/>
      <w:divBdr>
        <w:top w:val="none" w:sz="0" w:space="0" w:color="auto"/>
        <w:left w:val="none" w:sz="0" w:space="0" w:color="auto"/>
        <w:bottom w:val="none" w:sz="0" w:space="0" w:color="auto"/>
        <w:right w:val="none" w:sz="0" w:space="0" w:color="auto"/>
      </w:divBdr>
    </w:div>
    <w:div w:id="290988002">
      <w:bodyDiv w:val="1"/>
      <w:marLeft w:val="0"/>
      <w:marRight w:val="0"/>
      <w:marTop w:val="0"/>
      <w:marBottom w:val="0"/>
      <w:divBdr>
        <w:top w:val="none" w:sz="0" w:space="0" w:color="auto"/>
        <w:left w:val="none" w:sz="0" w:space="0" w:color="auto"/>
        <w:bottom w:val="none" w:sz="0" w:space="0" w:color="auto"/>
        <w:right w:val="none" w:sz="0" w:space="0" w:color="auto"/>
      </w:divBdr>
    </w:div>
    <w:div w:id="404186749">
      <w:bodyDiv w:val="1"/>
      <w:marLeft w:val="0"/>
      <w:marRight w:val="0"/>
      <w:marTop w:val="0"/>
      <w:marBottom w:val="0"/>
      <w:divBdr>
        <w:top w:val="none" w:sz="0" w:space="0" w:color="auto"/>
        <w:left w:val="none" w:sz="0" w:space="0" w:color="auto"/>
        <w:bottom w:val="none" w:sz="0" w:space="0" w:color="auto"/>
        <w:right w:val="none" w:sz="0" w:space="0" w:color="auto"/>
      </w:divBdr>
    </w:div>
    <w:div w:id="411777948">
      <w:bodyDiv w:val="1"/>
      <w:marLeft w:val="0"/>
      <w:marRight w:val="0"/>
      <w:marTop w:val="0"/>
      <w:marBottom w:val="0"/>
      <w:divBdr>
        <w:top w:val="none" w:sz="0" w:space="0" w:color="auto"/>
        <w:left w:val="none" w:sz="0" w:space="0" w:color="auto"/>
        <w:bottom w:val="none" w:sz="0" w:space="0" w:color="auto"/>
        <w:right w:val="none" w:sz="0" w:space="0" w:color="auto"/>
      </w:divBdr>
    </w:div>
    <w:div w:id="475344716">
      <w:bodyDiv w:val="1"/>
      <w:marLeft w:val="0"/>
      <w:marRight w:val="0"/>
      <w:marTop w:val="0"/>
      <w:marBottom w:val="0"/>
      <w:divBdr>
        <w:top w:val="none" w:sz="0" w:space="0" w:color="auto"/>
        <w:left w:val="none" w:sz="0" w:space="0" w:color="auto"/>
        <w:bottom w:val="none" w:sz="0" w:space="0" w:color="auto"/>
        <w:right w:val="none" w:sz="0" w:space="0" w:color="auto"/>
      </w:divBdr>
    </w:div>
    <w:div w:id="537205297">
      <w:bodyDiv w:val="1"/>
      <w:marLeft w:val="0"/>
      <w:marRight w:val="0"/>
      <w:marTop w:val="0"/>
      <w:marBottom w:val="0"/>
      <w:divBdr>
        <w:top w:val="none" w:sz="0" w:space="0" w:color="auto"/>
        <w:left w:val="none" w:sz="0" w:space="0" w:color="auto"/>
        <w:bottom w:val="none" w:sz="0" w:space="0" w:color="auto"/>
        <w:right w:val="none" w:sz="0" w:space="0" w:color="auto"/>
      </w:divBdr>
    </w:div>
    <w:div w:id="567962226">
      <w:bodyDiv w:val="1"/>
      <w:marLeft w:val="0"/>
      <w:marRight w:val="0"/>
      <w:marTop w:val="0"/>
      <w:marBottom w:val="0"/>
      <w:divBdr>
        <w:top w:val="none" w:sz="0" w:space="0" w:color="auto"/>
        <w:left w:val="none" w:sz="0" w:space="0" w:color="auto"/>
        <w:bottom w:val="none" w:sz="0" w:space="0" w:color="auto"/>
        <w:right w:val="none" w:sz="0" w:space="0" w:color="auto"/>
      </w:divBdr>
    </w:div>
    <w:div w:id="682056423">
      <w:bodyDiv w:val="1"/>
      <w:marLeft w:val="0"/>
      <w:marRight w:val="0"/>
      <w:marTop w:val="0"/>
      <w:marBottom w:val="0"/>
      <w:divBdr>
        <w:top w:val="none" w:sz="0" w:space="0" w:color="auto"/>
        <w:left w:val="none" w:sz="0" w:space="0" w:color="auto"/>
        <w:bottom w:val="none" w:sz="0" w:space="0" w:color="auto"/>
        <w:right w:val="none" w:sz="0" w:space="0" w:color="auto"/>
      </w:divBdr>
    </w:div>
    <w:div w:id="718362317">
      <w:bodyDiv w:val="1"/>
      <w:marLeft w:val="0"/>
      <w:marRight w:val="0"/>
      <w:marTop w:val="0"/>
      <w:marBottom w:val="0"/>
      <w:divBdr>
        <w:top w:val="none" w:sz="0" w:space="0" w:color="auto"/>
        <w:left w:val="none" w:sz="0" w:space="0" w:color="auto"/>
        <w:bottom w:val="none" w:sz="0" w:space="0" w:color="auto"/>
        <w:right w:val="none" w:sz="0" w:space="0" w:color="auto"/>
      </w:divBdr>
    </w:div>
    <w:div w:id="732122801">
      <w:bodyDiv w:val="1"/>
      <w:marLeft w:val="0"/>
      <w:marRight w:val="0"/>
      <w:marTop w:val="0"/>
      <w:marBottom w:val="0"/>
      <w:divBdr>
        <w:top w:val="none" w:sz="0" w:space="0" w:color="auto"/>
        <w:left w:val="none" w:sz="0" w:space="0" w:color="auto"/>
        <w:bottom w:val="none" w:sz="0" w:space="0" w:color="auto"/>
        <w:right w:val="none" w:sz="0" w:space="0" w:color="auto"/>
      </w:divBdr>
    </w:div>
    <w:div w:id="759524793">
      <w:bodyDiv w:val="1"/>
      <w:marLeft w:val="0"/>
      <w:marRight w:val="0"/>
      <w:marTop w:val="0"/>
      <w:marBottom w:val="0"/>
      <w:divBdr>
        <w:top w:val="none" w:sz="0" w:space="0" w:color="auto"/>
        <w:left w:val="none" w:sz="0" w:space="0" w:color="auto"/>
        <w:bottom w:val="none" w:sz="0" w:space="0" w:color="auto"/>
        <w:right w:val="none" w:sz="0" w:space="0" w:color="auto"/>
      </w:divBdr>
    </w:div>
    <w:div w:id="836382422">
      <w:bodyDiv w:val="1"/>
      <w:marLeft w:val="0"/>
      <w:marRight w:val="0"/>
      <w:marTop w:val="0"/>
      <w:marBottom w:val="0"/>
      <w:divBdr>
        <w:top w:val="none" w:sz="0" w:space="0" w:color="auto"/>
        <w:left w:val="none" w:sz="0" w:space="0" w:color="auto"/>
        <w:bottom w:val="none" w:sz="0" w:space="0" w:color="auto"/>
        <w:right w:val="none" w:sz="0" w:space="0" w:color="auto"/>
      </w:divBdr>
    </w:div>
    <w:div w:id="872108118">
      <w:bodyDiv w:val="1"/>
      <w:marLeft w:val="0"/>
      <w:marRight w:val="0"/>
      <w:marTop w:val="0"/>
      <w:marBottom w:val="0"/>
      <w:divBdr>
        <w:top w:val="none" w:sz="0" w:space="0" w:color="auto"/>
        <w:left w:val="none" w:sz="0" w:space="0" w:color="auto"/>
        <w:bottom w:val="none" w:sz="0" w:space="0" w:color="auto"/>
        <w:right w:val="none" w:sz="0" w:space="0" w:color="auto"/>
      </w:divBdr>
    </w:div>
    <w:div w:id="887644894">
      <w:bodyDiv w:val="1"/>
      <w:marLeft w:val="0"/>
      <w:marRight w:val="0"/>
      <w:marTop w:val="0"/>
      <w:marBottom w:val="0"/>
      <w:divBdr>
        <w:top w:val="none" w:sz="0" w:space="0" w:color="auto"/>
        <w:left w:val="none" w:sz="0" w:space="0" w:color="auto"/>
        <w:bottom w:val="none" w:sz="0" w:space="0" w:color="auto"/>
        <w:right w:val="none" w:sz="0" w:space="0" w:color="auto"/>
      </w:divBdr>
    </w:div>
    <w:div w:id="926501869">
      <w:bodyDiv w:val="1"/>
      <w:marLeft w:val="0"/>
      <w:marRight w:val="0"/>
      <w:marTop w:val="0"/>
      <w:marBottom w:val="0"/>
      <w:divBdr>
        <w:top w:val="none" w:sz="0" w:space="0" w:color="auto"/>
        <w:left w:val="none" w:sz="0" w:space="0" w:color="auto"/>
        <w:bottom w:val="none" w:sz="0" w:space="0" w:color="auto"/>
        <w:right w:val="none" w:sz="0" w:space="0" w:color="auto"/>
      </w:divBdr>
    </w:div>
    <w:div w:id="980036225">
      <w:bodyDiv w:val="1"/>
      <w:marLeft w:val="0"/>
      <w:marRight w:val="0"/>
      <w:marTop w:val="0"/>
      <w:marBottom w:val="0"/>
      <w:divBdr>
        <w:top w:val="none" w:sz="0" w:space="0" w:color="auto"/>
        <w:left w:val="none" w:sz="0" w:space="0" w:color="auto"/>
        <w:bottom w:val="none" w:sz="0" w:space="0" w:color="auto"/>
        <w:right w:val="none" w:sz="0" w:space="0" w:color="auto"/>
      </w:divBdr>
    </w:div>
    <w:div w:id="1012882177">
      <w:bodyDiv w:val="1"/>
      <w:marLeft w:val="0"/>
      <w:marRight w:val="0"/>
      <w:marTop w:val="0"/>
      <w:marBottom w:val="0"/>
      <w:divBdr>
        <w:top w:val="none" w:sz="0" w:space="0" w:color="auto"/>
        <w:left w:val="none" w:sz="0" w:space="0" w:color="auto"/>
        <w:bottom w:val="none" w:sz="0" w:space="0" w:color="auto"/>
        <w:right w:val="none" w:sz="0" w:space="0" w:color="auto"/>
      </w:divBdr>
    </w:div>
    <w:div w:id="1090277395">
      <w:bodyDiv w:val="1"/>
      <w:marLeft w:val="0"/>
      <w:marRight w:val="0"/>
      <w:marTop w:val="0"/>
      <w:marBottom w:val="0"/>
      <w:divBdr>
        <w:top w:val="none" w:sz="0" w:space="0" w:color="auto"/>
        <w:left w:val="none" w:sz="0" w:space="0" w:color="auto"/>
        <w:bottom w:val="none" w:sz="0" w:space="0" w:color="auto"/>
        <w:right w:val="none" w:sz="0" w:space="0" w:color="auto"/>
      </w:divBdr>
    </w:div>
    <w:div w:id="1112938307">
      <w:bodyDiv w:val="1"/>
      <w:marLeft w:val="0"/>
      <w:marRight w:val="0"/>
      <w:marTop w:val="0"/>
      <w:marBottom w:val="0"/>
      <w:divBdr>
        <w:top w:val="none" w:sz="0" w:space="0" w:color="auto"/>
        <w:left w:val="none" w:sz="0" w:space="0" w:color="auto"/>
        <w:bottom w:val="none" w:sz="0" w:space="0" w:color="auto"/>
        <w:right w:val="none" w:sz="0" w:space="0" w:color="auto"/>
      </w:divBdr>
    </w:div>
    <w:div w:id="1119102389">
      <w:bodyDiv w:val="1"/>
      <w:marLeft w:val="0"/>
      <w:marRight w:val="0"/>
      <w:marTop w:val="0"/>
      <w:marBottom w:val="0"/>
      <w:divBdr>
        <w:top w:val="none" w:sz="0" w:space="0" w:color="auto"/>
        <w:left w:val="none" w:sz="0" w:space="0" w:color="auto"/>
        <w:bottom w:val="none" w:sz="0" w:space="0" w:color="auto"/>
        <w:right w:val="none" w:sz="0" w:space="0" w:color="auto"/>
      </w:divBdr>
    </w:div>
    <w:div w:id="1161695057">
      <w:bodyDiv w:val="1"/>
      <w:marLeft w:val="0"/>
      <w:marRight w:val="0"/>
      <w:marTop w:val="0"/>
      <w:marBottom w:val="0"/>
      <w:divBdr>
        <w:top w:val="none" w:sz="0" w:space="0" w:color="auto"/>
        <w:left w:val="none" w:sz="0" w:space="0" w:color="auto"/>
        <w:bottom w:val="none" w:sz="0" w:space="0" w:color="auto"/>
        <w:right w:val="none" w:sz="0" w:space="0" w:color="auto"/>
      </w:divBdr>
    </w:div>
    <w:div w:id="1330255432">
      <w:bodyDiv w:val="1"/>
      <w:marLeft w:val="0"/>
      <w:marRight w:val="0"/>
      <w:marTop w:val="0"/>
      <w:marBottom w:val="0"/>
      <w:divBdr>
        <w:top w:val="none" w:sz="0" w:space="0" w:color="auto"/>
        <w:left w:val="none" w:sz="0" w:space="0" w:color="auto"/>
        <w:bottom w:val="none" w:sz="0" w:space="0" w:color="auto"/>
        <w:right w:val="none" w:sz="0" w:space="0" w:color="auto"/>
      </w:divBdr>
    </w:div>
    <w:div w:id="1349596494">
      <w:bodyDiv w:val="1"/>
      <w:marLeft w:val="0"/>
      <w:marRight w:val="0"/>
      <w:marTop w:val="0"/>
      <w:marBottom w:val="0"/>
      <w:divBdr>
        <w:top w:val="none" w:sz="0" w:space="0" w:color="auto"/>
        <w:left w:val="none" w:sz="0" w:space="0" w:color="auto"/>
        <w:bottom w:val="none" w:sz="0" w:space="0" w:color="auto"/>
        <w:right w:val="none" w:sz="0" w:space="0" w:color="auto"/>
      </w:divBdr>
    </w:div>
    <w:div w:id="1712220927">
      <w:bodyDiv w:val="1"/>
      <w:marLeft w:val="0"/>
      <w:marRight w:val="0"/>
      <w:marTop w:val="0"/>
      <w:marBottom w:val="0"/>
      <w:divBdr>
        <w:top w:val="none" w:sz="0" w:space="0" w:color="auto"/>
        <w:left w:val="none" w:sz="0" w:space="0" w:color="auto"/>
        <w:bottom w:val="none" w:sz="0" w:space="0" w:color="auto"/>
        <w:right w:val="none" w:sz="0" w:space="0" w:color="auto"/>
      </w:divBdr>
    </w:div>
    <w:div w:id="1979335535">
      <w:bodyDiv w:val="1"/>
      <w:marLeft w:val="0"/>
      <w:marRight w:val="0"/>
      <w:marTop w:val="0"/>
      <w:marBottom w:val="0"/>
      <w:divBdr>
        <w:top w:val="none" w:sz="0" w:space="0" w:color="auto"/>
        <w:left w:val="none" w:sz="0" w:space="0" w:color="auto"/>
        <w:bottom w:val="none" w:sz="0" w:space="0" w:color="auto"/>
        <w:right w:val="none" w:sz="0" w:space="0" w:color="auto"/>
      </w:divBdr>
    </w:div>
    <w:div w:id="2024089688">
      <w:bodyDiv w:val="1"/>
      <w:marLeft w:val="0"/>
      <w:marRight w:val="0"/>
      <w:marTop w:val="0"/>
      <w:marBottom w:val="0"/>
      <w:divBdr>
        <w:top w:val="none" w:sz="0" w:space="0" w:color="auto"/>
        <w:left w:val="none" w:sz="0" w:space="0" w:color="auto"/>
        <w:bottom w:val="none" w:sz="0" w:space="0" w:color="auto"/>
        <w:right w:val="none" w:sz="0" w:space="0" w:color="auto"/>
      </w:divBdr>
    </w:div>
    <w:div w:id="204421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emf"/><Relationship Id="rId21" Type="http://schemas.openxmlformats.org/officeDocument/2006/relationships/image" Target="media/image9.png"/><Relationship Id="rId42" Type="http://schemas.openxmlformats.org/officeDocument/2006/relationships/image" Target="media/image27.png"/><Relationship Id="rId63" Type="http://schemas.openxmlformats.org/officeDocument/2006/relationships/image" Target="media/image46.png"/><Relationship Id="rId84" Type="http://schemas.openxmlformats.org/officeDocument/2006/relationships/image" Target="media/image62.png"/><Relationship Id="rId138" Type="http://schemas.openxmlformats.org/officeDocument/2006/relationships/image" Target="media/image103.emf"/><Relationship Id="rId107" Type="http://schemas.openxmlformats.org/officeDocument/2006/relationships/image" Target="media/image76.png"/><Relationship Id="rId11" Type="http://schemas.openxmlformats.org/officeDocument/2006/relationships/hyperlink" Target="http://www.openmodelica.org" TargetMode="External"/><Relationship Id="rId32" Type="http://schemas.openxmlformats.org/officeDocument/2006/relationships/image" Target="media/image19.emf"/><Relationship Id="rId53" Type="http://schemas.openxmlformats.org/officeDocument/2006/relationships/image" Target="media/image37.png"/><Relationship Id="rId74" Type="http://schemas.openxmlformats.org/officeDocument/2006/relationships/image" Target="media/image56.png"/><Relationship Id="rId128" Type="http://schemas.openxmlformats.org/officeDocument/2006/relationships/image" Target="media/image96.emf"/><Relationship Id="rId149" Type="http://schemas.openxmlformats.org/officeDocument/2006/relationships/image" Target="media/image113.emf"/><Relationship Id="rId5" Type="http://schemas.openxmlformats.org/officeDocument/2006/relationships/webSettings" Target="webSettings.xml"/><Relationship Id="rId95" Type="http://schemas.openxmlformats.org/officeDocument/2006/relationships/oleObject" Target="embeddings/oleObject11.bin"/><Relationship Id="rId22" Type="http://schemas.openxmlformats.org/officeDocument/2006/relationships/image" Target="media/image10.png"/><Relationship Id="rId43" Type="http://schemas.openxmlformats.org/officeDocument/2006/relationships/image" Target="media/image28.png"/><Relationship Id="rId64" Type="http://schemas.openxmlformats.org/officeDocument/2006/relationships/image" Target="media/image47.png"/><Relationship Id="rId118" Type="http://schemas.openxmlformats.org/officeDocument/2006/relationships/image" Target="media/image87.png"/><Relationship Id="rId139" Type="http://schemas.openxmlformats.org/officeDocument/2006/relationships/image" Target="media/image104.emf"/><Relationship Id="rId80" Type="http://schemas.openxmlformats.org/officeDocument/2006/relationships/image" Target="media/image58.png"/><Relationship Id="rId85" Type="http://schemas.openxmlformats.org/officeDocument/2006/relationships/image" Target="media/image63.png"/><Relationship Id="rId150" Type="http://schemas.openxmlformats.org/officeDocument/2006/relationships/oleObject" Target="embeddings/oleObject21.bin"/><Relationship Id="rId155" Type="http://schemas.openxmlformats.org/officeDocument/2006/relationships/footer" Target="footer1.xml"/><Relationship Id="rId12" Type="http://schemas.openxmlformats.org/officeDocument/2006/relationships/hyperlink" Target="http://ceraolo-plotxy.ing.unipi.it/default.htm" TargetMode="External"/><Relationship Id="rId17" Type="http://schemas.openxmlformats.org/officeDocument/2006/relationships/image" Target="media/image5.png"/><Relationship Id="rId33" Type="http://schemas.openxmlformats.org/officeDocument/2006/relationships/oleObject" Target="embeddings/oleObject2.bin"/><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oleObject" Target="embeddings/oleObject15.bin"/><Relationship Id="rId108" Type="http://schemas.openxmlformats.org/officeDocument/2006/relationships/image" Target="media/image77.png"/><Relationship Id="rId124" Type="http://schemas.openxmlformats.org/officeDocument/2006/relationships/image" Target="media/image93.png"/><Relationship Id="rId129" Type="http://schemas.openxmlformats.org/officeDocument/2006/relationships/oleObject" Target="embeddings/oleObject17.bin"/><Relationship Id="rId54" Type="http://schemas.openxmlformats.org/officeDocument/2006/relationships/image" Target="media/image38.png"/><Relationship Id="rId70" Type="http://schemas.openxmlformats.org/officeDocument/2006/relationships/image" Target="media/image53.png"/><Relationship Id="rId75" Type="http://schemas.openxmlformats.org/officeDocument/2006/relationships/comments" Target="comments.xml"/><Relationship Id="rId91" Type="http://schemas.openxmlformats.org/officeDocument/2006/relationships/oleObject" Target="embeddings/oleObject9.bin"/><Relationship Id="rId96" Type="http://schemas.openxmlformats.org/officeDocument/2006/relationships/image" Target="media/image69.wmf"/><Relationship Id="rId140" Type="http://schemas.openxmlformats.org/officeDocument/2006/relationships/image" Target="media/image105.png"/><Relationship Id="rId145" Type="http://schemas.openxmlformats.org/officeDocument/2006/relationships/image" Target="media/image10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4.emf"/><Relationship Id="rId114" Type="http://schemas.openxmlformats.org/officeDocument/2006/relationships/image" Target="media/image83.png"/><Relationship Id="rId119" Type="http://schemas.openxmlformats.org/officeDocument/2006/relationships/image" Target="media/image88.emf"/><Relationship Id="rId44" Type="http://schemas.openxmlformats.org/officeDocument/2006/relationships/image" Target="media/image29.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59.png"/><Relationship Id="rId86" Type="http://schemas.openxmlformats.org/officeDocument/2006/relationships/image" Target="media/image64.emf"/><Relationship Id="rId130" Type="http://schemas.openxmlformats.org/officeDocument/2006/relationships/image" Target="media/image97.emf"/><Relationship Id="rId135" Type="http://schemas.openxmlformats.org/officeDocument/2006/relationships/oleObject" Target="embeddings/oleObject19.bin"/><Relationship Id="rId151" Type="http://schemas.openxmlformats.org/officeDocument/2006/relationships/hyperlink" Target="http://www.evworld.com" TargetMode="External"/><Relationship Id="rId156" Type="http://schemas.openxmlformats.org/officeDocument/2006/relationships/fontTable" Target="fontTable.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4.png"/><Relationship Id="rId109" Type="http://schemas.openxmlformats.org/officeDocument/2006/relationships/image" Target="media/image78.png"/><Relationship Id="rId34" Type="http://schemas.openxmlformats.org/officeDocument/2006/relationships/image" Target="media/image20.emf"/><Relationship Id="rId50" Type="http://schemas.openxmlformats.org/officeDocument/2006/relationships/oleObject" Target="embeddings/oleObject4.bin"/><Relationship Id="rId55" Type="http://schemas.openxmlformats.org/officeDocument/2006/relationships/image" Target="media/image39.png"/><Relationship Id="rId76" Type="http://schemas.microsoft.com/office/2011/relationships/commentsExtended" Target="commentsExtended.xml"/><Relationship Id="rId97" Type="http://schemas.openxmlformats.org/officeDocument/2006/relationships/oleObject" Target="embeddings/oleObject12.bin"/><Relationship Id="rId104" Type="http://schemas.openxmlformats.org/officeDocument/2006/relationships/image" Target="media/image73.png"/><Relationship Id="rId120" Type="http://schemas.openxmlformats.org/officeDocument/2006/relationships/image" Target="media/image89.emf"/><Relationship Id="rId125" Type="http://schemas.openxmlformats.org/officeDocument/2006/relationships/image" Target="media/image94.png"/><Relationship Id="rId141" Type="http://schemas.openxmlformats.org/officeDocument/2006/relationships/image" Target="media/image106.png"/><Relationship Id="rId146" Type="http://schemas.openxmlformats.org/officeDocument/2006/relationships/image" Target="media/image110.emf"/><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67.w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oleObject" Target="embeddings/oleObject7.bin"/><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98.emf"/><Relationship Id="rId136" Type="http://schemas.openxmlformats.org/officeDocument/2006/relationships/image" Target="media/image101.emf"/><Relationship Id="rId157" Type="http://schemas.microsoft.com/office/2011/relationships/people" Target="people.xml"/><Relationship Id="rId61" Type="http://schemas.openxmlformats.org/officeDocument/2006/relationships/image" Target="media/image44.png"/><Relationship Id="rId82" Type="http://schemas.openxmlformats.org/officeDocument/2006/relationships/image" Target="media/image60.png"/><Relationship Id="rId152" Type="http://schemas.openxmlformats.org/officeDocument/2006/relationships/hyperlink" Target="http://www.3ds.com/fileadmin/%20PRODUCTS/CATIA/"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oleObject" Target="embeddings/oleObject1.bin"/><Relationship Id="rId35" Type="http://schemas.openxmlformats.org/officeDocument/2006/relationships/oleObject" Target="embeddings/oleObject3.bin"/><Relationship Id="rId56" Type="http://schemas.openxmlformats.org/officeDocument/2006/relationships/image" Target="media/image40.emf"/><Relationship Id="rId77" Type="http://schemas.microsoft.com/office/2016/09/relationships/commentsIds" Target="commentsIds.xml"/><Relationship Id="rId100" Type="http://schemas.openxmlformats.org/officeDocument/2006/relationships/image" Target="media/image71.wmf"/><Relationship Id="rId105" Type="http://schemas.openxmlformats.org/officeDocument/2006/relationships/image" Target="media/image74.png"/><Relationship Id="rId126" Type="http://schemas.openxmlformats.org/officeDocument/2006/relationships/image" Target="media/image95.emf"/><Relationship Id="rId147" Type="http://schemas.openxmlformats.org/officeDocument/2006/relationships/image" Target="media/image111.emf"/><Relationship Id="rId8" Type="http://schemas.openxmlformats.org/officeDocument/2006/relationships/hyperlink" Target="mailto:Massimo.ceraolo@unipi.it" TargetMode="External"/><Relationship Id="rId51" Type="http://schemas.openxmlformats.org/officeDocument/2006/relationships/image" Target="media/image35.png"/><Relationship Id="rId72" Type="http://schemas.openxmlformats.org/officeDocument/2006/relationships/image" Target="media/image55.emf"/><Relationship Id="rId93" Type="http://schemas.openxmlformats.org/officeDocument/2006/relationships/oleObject" Target="embeddings/oleObject10.bin"/><Relationship Id="rId98" Type="http://schemas.openxmlformats.org/officeDocument/2006/relationships/image" Target="media/image70.wmf"/><Relationship Id="rId121" Type="http://schemas.openxmlformats.org/officeDocument/2006/relationships/image" Target="media/image90.png"/><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image" Target="media/image50.png"/><Relationship Id="rId116" Type="http://schemas.openxmlformats.org/officeDocument/2006/relationships/image" Target="media/image85.png"/><Relationship Id="rId137" Type="http://schemas.openxmlformats.org/officeDocument/2006/relationships/image" Target="media/image102.emf"/><Relationship Id="rId158"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6.png"/><Relationship Id="rId62" Type="http://schemas.openxmlformats.org/officeDocument/2006/relationships/image" Target="media/image45.png"/><Relationship Id="rId83" Type="http://schemas.openxmlformats.org/officeDocument/2006/relationships/image" Target="media/image61.png"/><Relationship Id="rId88" Type="http://schemas.openxmlformats.org/officeDocument/2006/relationships/image" Target="media/image65.emf"/><Relationship Id="rId111" Type="http://schemas.openxmlformats.org/officeDocument/2006/relationships/image" Target="media/image80.png"/><Relationship Id="rId132" Type="http://schemas.openxmlformats.org/officeDocument/2006/relationships/image" Target="media/image99.emf"/><Relationship Id="rId153" Type="http://schemas.openxmlformats.org/officeDocument/2006/relationships/hyperlink" Target="https://www.modelica.org/libraries" TargetMode="External"/><Relationship Id="rId15" Type="http://schemas.openxmlformats.org/officeDocument/2006/relationships/image" Target="media/image3.png"/><Relationship Id="rId36" Type="http://schemas.openxmlformats.org/officeDocument/2006/relationships/image" Target="media/image21.png"/><Relationship Id="rId57" Type="http://schemas.openxmlformats.org/officeDocument/2006/relationships/oleObject" Target="embeddings/oleObject5.bin"/><Relationship Id="rId106" Type="http://schemas.openxmlformats.org/officeDocument/2006/relationships/image" Target="media/image75.png"/><Relationship Id="rId127" Type="http://schemas.openxmlformats.org/officeDocument/2006/relationships/oleObject" Target="embeddings/oleObject16.bin"/><Relationship Id="rId10" Type="http://schemas.openxmlformats.org/officeDocument/2006/relationships/hyperlink" Target="https://github.com/OpenModelica/OpenModelica/issues/9825" TargetMode="External"/><Relationship Id="rId31" Type="http://schemas.openxmlformats.org/officeDocument/2006/relationships/image" Target="media/image18.png"/><Relationship Id="rId52" Type="http://schemas.openxmlformats.org/officeDocument/2006/relationships/image" Target="media/image36.png"/><Relationship Id="rId73" Type="http://schemas.openxmlformats.org/officeDocument/2006/relationships/oleObject" Target="embeddings/oleObject6.bin"/><Relationship Id="rId78" Type="http://schemas.microsoft.com/office/2018/08/relationships/commentsExtensible" Target="commentsExtensible.xml"/><Relationship Id="rId94" Type="http://schemas.openxmlformats.org/officeDocument/2006/relationships/image" Target="media/image68.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91.png"/><Relationship Id="rId143" Type="http://schemas.openxmlformats.org/officeDocument/2006/relationships/image" Target="media/image108.emf"/><Relationship Id="rId148" Type="http://schemas.openxmlformats.org/officeDocument/2006/relationships/image" Target="media/image112.png"/><Relationship Id="rId4" Type="http://schemas.openxmlformats.org/officeDocument/2006/relationships/settings" Target="settings.xml"/><Relationship Id="rId9" Type="http://schemas.openxmlformats.org/officeDocument/2006/relationships/hyperlink" Target="https://github.com/ceraolo/EHPTlib" TargetMode="External"/><Relationship Id="rId26" Type="http://schemas.openxmlformats.org/officeDocument/2006/relationships/image" Target="media/image14.png"/><Relationship Id="rId47" Type="http://schemas.openxmlformats.org/officeDocument/2006/relationships/image" Target="media/image32.png"/><Relationship Id="rId68" Type="http://schemas.openxmlformats.org/officeDocument/2006/relationships/image" Target="media/image51.png"/><Relationship Id="rId89" Type="http://schemas.openxmlformats.org/officeDocument/2006/relationships/oleObject" Target="embeddings/oleObject8.bin"/><Relationship Id="rId112" Type="http://schemas.openxmlformats.org/officeDocument/2006/relationships/image" Target="media/image81.png"/><Relationship Id="rId133" Type="http://schemas.openxmlformats.org/officeDocument/2006/relationships/oleObject" Target="embeddings/oleObject18.bin"/><Relationship Id="rId154" Type="http://schemas.openxmlformats.org/officeDocument/2006/relationships/hyperlink" Target="https://www1.eere.energy.gov/%20vehiclesandfuels/pdfs/%20success/%20advisor_simulation_tool.pdf" TargetMode="External"/><Relationship Id="rId16" Type="http://schemas.openxmlformats.org/officeDocument/2006/relationships/image" Target="media/image4.png"/><Relationship Id="rId37" Type="http://schemas.openxmlformats.org/officeDocument/2006/relationships/image" Target="media/image22.png"/><Relationship Id="rId58" Type="http://schemas.openxmlformats.org/officeDocument/2006/relationships/image" Target="media/image41.png"/><Relationship Id="rId79" Type="http://schemas.openxmlformats.org/officeDocument/2006/relationships/image" Target="media/image57.png"/><Relationship Id="rId102" Type="http://schemas.openxmlformats.org/officeDocument/2006/relationships/image" Target="media/image72.wmf"/><Relationship Id="rId123" Type="http://schemas.openxmlformats.org/officeDocument/2006/relationships/image" Target="media/image92.png"/><Relationship Id="rId144" Type="http://schemas.openxmlformats.org/officeDocument/2006/relationships/oleObject" Target="embeddings/oleObject20.bin"/><Relationship Id="rId90" Type="http://schemas.openxmlformats.org/officeDocument/2006/relationships/image" Target="media/image66.emf"/><Relationship Id="rId27" Type="http://schemas.openxmlformats.org/officeDocument/2006/relationships/image" Target="media/image15.png"/><Relationship Id="rId48" Type="http://schemas.openxmlformats.org/officeDocument/2006/relationships/image" Target="media/image33.svg"/><Relationship Id="rId69" Type="http://schemas.openxmlformats.org/officeDocument/2006/relationships/image" Target="media/image52.png"/><Relationship Id="rId113" Type="http://schemas.openxmlformats.org/officeDocument/2006/relationships/image" Target="media/image82.png"/><Relationship Id="rId134" Type="http://schemas.openxmlformats.org/officeDocument/2006/relationships/image" Target="media/image100.em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28E5A-D133-492A-85F4-14C5A9BA7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6</TotalTime>
  <Pages>96</Pages>
  <Words>20349</Words>
  <Characters>115994</Characters>
  <Application>Microsoft Office Word</Application>
  <DocSecurity>0</DocSecurity>
  <Lines>966</Lines>
  <Paragraphs>272</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36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Ceraolo</dc:creator>
  <cp:keywords/>
  <dc:description/>
  <cp:lastModifiedBy>Massimo Ceraolo</cp:lastModifiedBy>
  <cp:revision>266</cp:revision>
  <cp:lastPrinted>2023-09-11T07:10:00Z</cp:lastPrinted>
  <dcterms:created xsi:type="dcterms:W3CDTF">2024-05-23T16:56:00Z</dcterms:created>
  <dcterms:modified xsi:type="dcterms:W3CDTF">2024-08-01T10:23:00Z</dcterms:modified>
</cp:coreProperties>
</file>